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bookmarkStart w:id="0" w:name="_Toc481423410"/>
      <w:bookmarkEnd w:id="0"/>
    </w:p>
    <w:p>
      <w:pPr>
        <w:jc w:val="center"/>
        <w:rPr>
          <w:rFonts w:hint="eastAsia" w:ascii="微软雅黑" w:hAnsi="微软雅黑" w:eastAsia="微软雅黑"/>
          <w:b/>
          <w:sz w:val="48"/>
          <w:szCs w:val="48"/>
          <w:lang w:eastAsia="zh-CN"/>
        </w:rPr>
      </w:pPr>
      <w:r>
        <w:rPr>
          <w:rFonts w:hint="eastAsia" w:ascii="微软雅黑" w:hAnsi="微软雅黑" w:eastAsia="微软雅黑"/>
          <w:b/>
          <w:sz w:val="48"/>
          <w:szCs w:val="48"/>
          <w:lang w:eastAsia="zh-CN"/>
        </w:rPr>
        <w:t>威海市房屋交易与产权管理信息平台</w:t>
      </w:r>
    </w:p>
    <w:p>
      <w:pPr>
        <w:jc w:val="center"/>
        <w:rPr>
          <w:rFonts w:ascii="微软雅黑" w:hAnsi="微软雅黑" w:eastAsia="微软雅黑"/>
          <w:b/>
          <w:sz w:val="48"/>
          <w:szCs w:val="48"/>
        </w:rPr>
      </w:pPr>
      <w:r>
        <w:rPr>
          <w:rFonts w:ascii="微软雅黑" w:hAnsi="微软雅黑" w:eastAsia="微软雅黑"/>
          <w:b/>
          <w:sz w:val="48"/>
          <w:szCs w:val="48"/>
        </w:rPr>
        <w:t>需</w:t>
      </w:r>
    </w:p>
    <w:p>
      <w:pPr>
        <w:jc w:val="center"/>
        <w:rPr>
          <w:rFonts w:ascii="微软雅黑" w:hAnsi="微软雅黑" w:eastAsia="微软雅黑"/>
          <w:b/>
          <w:sz w:val="48"/>
          <w:szCs w:val="48"/>
        </w:rPr>
      </w:pPr>
      <w:r>
        <w:rPr>
          <w:rFonts w:ascii="微软雅黑" w:hAnsi="微软雅黑" w:eastAsia="微软雅黑"/>
          <w:b/>
          <w:sz w:val="48"/>
          <w:szCs w:val="48"/>
        </w:rPr>
        <w:t>求</w:t>
      </w:r>
    </w:p>
    <w:p>
      <w:pPr>
        <w:jc w:val="center"/>
        <w:rPr>
          <w:rFonts w:ascii="微软雅黑" w:hAnsi="微软雅黑" w:eastAsia="微软雅黑"/>
          <w:b/>
          <w:sz w:val="48"/>
          <w:szCs w:val="48"/>
        </w:rPr>
      </w:pPr>
      <w:r>
        <w:rPr>
          <w:rFonts w:ascii="微软雅黑" w:hAnsi="微软雅黑" w:eastAsia="微软雅黑"/>
          <w:b/>
          <w:sz w:val="48"/>
          <w:szCs w:val="48"/>
        </w:rPr>
        <w:t>规</w:t>
      </w:r>
    </w:p>
    <w:p>
      <w:pPr>
        <w:jc w:val="center"/>
        <w:rPr>
          <w:rFonts w:ascii="微软雅黑" w:hAnsi="微软雅黑" w:eastAsia="微软雅黑"/>
          <w:b/>
          <w:sz w:val="48"/>
          <w:szCs w:val="48"/>
        </w:rPr>
      </w:pPr>
      <w:r>
        <w:rPr>
          <w:rFonts w:ascii="微软雅黑" w:hAnsi="微软雅黑" w:eastAsia="微软雅黑"/>
          <w:b/>
          <w:sz w:val="48"/>
          <w:szCs w:val="48"/>
        </w:rPr>
        <w:t>格</w:t>
      </w:r>
    </w:p>
    <w:p>
      <w:pPr>
        <w:jc w:val="center"/>
        <w:rPr>
          <w:rFonts w:ascii="微软雅黑" w:hAnsi="微软雅黑" w:eastAsia="微软雅黑"/>
          <w:b/>
          <w:sz w:val="48"/>
          <w:szCs w:val="48"/>
        </w:rPr>
      </w:pPr>
      <w:r>
        <w:rPr>
          <w:rFonts w:hint="eastAsia" w:ascii="微软雅黑" w:hAnsi="微软雅黑" w:eastAsia="微软雅黑"/>
          <w:b/>
          <w:sz w:val="48"/>
          <w:szCs w:val="48"/>
        </w:rPr>
        <w:t>说</w:t>
      </w:r>
    </w:p>
    <w:p>
      <w:pPr>
        <w:jc w:val="center"/>
        <w:rPr>
          <w:rFonts w:ascii="微软雅黑" w:hAnsi="微软雅黑" w:eastAsia="微软雅黑"/>
          <w:b/>
          <w:sz w:val="48"/>
          <w:szCs w:val="48"/>
        </w:rPr>
      </w:pPr>
      <w:r>
        <w:rPr>
          <w:rFonts w:hint="eastAsia" w:ascii="微软雅黑" w:hAnsi="微软雅黑" w:eastAsia="微软雅黑"/>
          <w:b/>
          <w:sz w:val="48"/>
          <w:szCs w:val="48"/>
        </w:rPr>
        <w:t>明</w:t>
      </w:r>
    </w:p>
    <w:p>
      <w:pPr>
        <w:jc w:val="center"/>
        <w:rPr>
          <w:rFonts w:ascii="微软雅黑" w:hAnsi="微软雅黑" w:eastAsia="微软雅黑"/>
          <w:b/>
          <w:sz w:val="48"/>
          <w:szCs w:val="48"/>
        </w:rPr>
      </w:pPr>
      <w:r>
        <w:rPr>
          <w:rFonts w:hint="eastAsia" w:ascii="微软雅黑" w:hAnsi="微软雅黑" w:eastAsia="微软雅黑"/>
          <w:b/>
          <w:sz w:val="48"/>
          <w:szCs w:val="48"/>
        </w:rPr>
        <w:t>书</w:t>
      </w:r>
    </w:p>
    <w:p>
      <w:pPr>
        <w:rPr>
          <w:rFonts w:ascii="微软雅黑" w:hAnsi="微软雅黑" w:eastAsia="微软雅黑"/>
          <w:sz w:val="36"/>
          <w:szCs w:val="36"/>
        </w:rPr>
      </w:pPr>
    </w:p>
    <w:p>
      <w:pPr>
        <w:rPr>
          <w:rFonts w:ascii="微软雅黑" w:hAnsi="微软雅黑" w:eastAsia="微软雅黑"/>
          <w:sz w:val="36"/>
          <w:szCs w:val="36"/>
        </w:rPr>
      </w:pPr>
    </w:p>
    <w:p>
      <w:pPr>
        <w:tabs>
          <w:tab w:val="left" w:pos="2190"/>
        </w:tabs>
        <w:rPr>
          <w:rFonts w:ascii="微软雅黑" w:hAnsi="微软雅黑" w:eastAsia="微软雅黑"/>
          <w:sz w:val="36"/>
          <w:szCs w:val="36"/>
        </w:rPr>
      </w:pPr>
      <w:r>
        <w:rPr>
          <w:rFonts w:ascii="微软雅黑" w:hAnsi="微软雅黑" w:eastAsia="微软雅黑"/>
          <w:sz w:val="36"/>
          <w:szCs w:val="36"/>
        </w:rPr>
        <w:tab/>
      </w:r>
      <w:r>
        <w:rPr>
          <w:rFonts w:hint="eastAsia" w:ascii="微软雅黑" w:hAnsi="微软雅黑" w:eastAsia="微软雅黑"/>
          <w:sz w:val="36"/>
          <w:szCs w:val="36"/>
        </w:rPr>
        <w:t>威海时空云图信息技术有限公司</w:t>
      </w:r>
    </w:p>
    <w:p>
      <w:pPr>
        <w:tabs>
          <w:tab w:val="left" w:pos="2190"/>
        </w:tabs>
        <w:rPr>
          <w:rFonts w:ascii="微软雅黑" w:hAnsi="微软雅黑" w:eastAsia="微软雅黑"/>
          <w:sz w:val="36"/>
          <w:szCs w:val="36"/>
        </w:rPr>
      </w:pPr>
      <w:r>
        <w:rPr>
          <w:rFonts w:ascii="微软雅黑" w:hAnsi="微软雅黑" w:eastAsia="微软雅黑"/>
          <w:sz w:val="36"/>
          <w:szCs w:val="36"/>
        </w:rPr>
        <w:tab/>
      </w:r>
      <w:r>
        <w:rPr>
          <w:rFonts w:ascii="微软雅黑" w:hAnsi="微软雅黑" w:eastAsia="微软雅黑"/>
          <w:sz w:val="36"/>
          <w:szCs w:val="36"/>
        </w:rPr>
        <w:tab/>
      </w:r>
      <w:r>
        <w:rPr>
          <w:rFonts w:ascii="微软雅黑" w:hAnsi="微软雅黑" w:eastAsia="微软雅黑"/>
          <w:sz w:val="36"/>
          <w:szCs w:val="36"/>
        </w:rPr>
        <w:tab/>
      </w:r>
      <w:r>
        <w:rPr>
          <w:rFonts w:ascii="微软雅黑" w:hAnsi="微软雅黑" w:eastAsia="微软雅黑"/>
          <w:sz w:val="36"/>
          <w:szCs w:val="36"/>
        </w:rPr>
        <w:t xml:space="preserve"> 二</w:t>
      </w:r>
      <w:r>
        <w:rPr>
          <w:rFonts w:hint="eastAsia" w:ascii="微软雅黑" w:hAnsi="微软雅黑" w:eastAsia="微软雅黑"/>
          <w:sz w:val="36"/>
          <w:szCs w:val="36"/>
        </w:rPr>
        <w:t>0一</w:t>
      </w:r>
      <w:r>
        <w:rPr>
          <w:rFonts w:hint="eastAsia" w:ascii="微软雅黑" w:hAnsi="微软雅黑" w:eastAsia="微软雅黑"/>
          <w:sz w:val="36"/>
          <w:szCs w:val="36"/>
          <w:lang w:eastAsia="zh-CN"/>
        </w:rPr>
        <w:t>八</w:t>
      </w:r>
      <w:r>
        <w:rPr>
          <w:rFonts w:hint="eastAsia" w:ascii="微软雅黑" w:hAnsi="微软雅黑" w:eastAsia="微软雅黑"/>
          <w:sz w:val="36"/>
          <w:szCs w:val="36"/>
        </w:rPr>
        <w:t>年</w:t>
      </w:r>
      <w:r>
        <w:rPr>
          <w:rFonts w:hint="eastAsia" w:ascii="微软雅黑" w:hAnsi="微软雅黑" w:eastAsia="微软雅黑"/>
          <w:sz w:val="36"/>
          <w:szCs w:val="36"/>
          <w:lang w:eastAsia="zh-CN"/>
        </w:rPr>
        <w:t>六</w:t>
      </w:r>
      <w:r>
        <w:rPr>
          <w:rFonts w:hint="eastAsia" w:ascii="微软雅黑" w:hAnsi="微软雅黑" w:eastAsia="微软雅黑"/>
          <w:sz w:val="36"/>
          <w:szCs w:val="36"/>
        </w:rPr>
        <w:t>月</w:t>
      </w:r>
    </w:p>
    <w:p>
      <w:pPr>
        <w:tabs>
          <w:tab w:val="left" w:pos="2190"/>
        </w:tabs>
        <w:rPr>
          <w:rFonts w:ascii="微软雅黑" w:hAnsi="微软雅黑" w:eastAsia="微软雅黑"/>
          <w:sz w:val="36"/>
          <w:szCs w:val="36"/>
        </w:rPr>
      </w:pPr>
    </w:p>
    <w:p/>
    <w:p/>
    <w:p/>
    <w:p/>
    <w:p/>
    <w:p/>
    <w:p/>
    <w:tbl>
      <w:tblPr>
        <w:tblStyle w:val="17"/>
        <w:tblW w:w="939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62"/>
        <w:gridCol w:w="1545"/>
        <w:gridCol w:w="53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0" w:hRule="atLeast"/>
          <w:jc w:val="center"/>
        </w:trPr>
        <w:tc>
          <w:tcPr>
            <w:tcW w:w="2462" w:type="dxa"/>
            <w:vMerge w:val="restart"/>
            <w:shd w:val="clear" w:color="auto" w:fill="auto"/>
          </w:tcPr>
          <w:p>
            <w:pPr>
              <w:widowControl/>
              <w:spacing w:before="156" w:beforeLines="50" w:after="156" w:afterLines="50" w:line="360" w:lineRule="auto"/>
              <w:ind w:left="420" w:leftChars="200"/>
              <w:rPr>
                <w:rFonts w:ascii="微软雅黑" w:hAnsi="微软雅黑" w:eastAsia="微软雅黑"/>
                <w:sz w:val="24"/>
                <w:szCs w:val="24"/>
              </w:rPr>
            </w:pPr>
            <w:r>
              <w:rPr>
                <w:rFonts w:hint="eastAsia" w:ascii="微软雅黑" w:hAnsi="微软雅黑" w:eastAsia="微软雅黑"/>
                <w:sz w:val="24"/>
                <w:szCs w:val="24"/>
              </w:rPr>
              <w:t>文件状态：</w:t>
            </w:r>
          </w:p>
          <w:p>
            <w:pPr>
              <w:widowControl/>
              <w:spacing w:before="156" w:beforeLines="50" w:after="156" w:afterLines="50" w:line="360" w:lineRule="auto"/>
              <w:ind w:left="420" w:leftChars="200"/>
              <w:rPr>
                <w:rFonts w:ascii="微软雅黑" w:hAnsi="微软雅黑" w:eastAsia="微软雅黑"/>
                <w:sz w:val="24"/>
                <w:szCs w:val="24"/>
              </w:rPr>
            </w:pPr>
            <w:r>
              <w:rPr>
                <w:rFonts w:hint="eastAsia" w:ascii="微软雅黑" w:hAnsi="微软雅黑" w:eastAsia="微软雅黑"/>
                <w:sz w:val="24"/>
                <w:szCs w:val="24"/>
              </w:rPr>
              <w:t>[</w:t>
            </w:r>
            <w:r>
              <w:rPr>
                <w:rFonts w:ascii="微软雅黑" w:hAnsi="微软雅黑" w:eastAsia="微软雅黑"/>
                <w:sz w:val="24"/>
                <w:szCs w:val="24"/>
              </w:rPr>
              <w:t xml:space="preserve"> </w:t>
            </w:r>
            <w:r>
              <w:rPr>
                <w:rFonts w:hint="eastAsia" w:ascii="微软雅黑" w:hAnsi="微软雅黑" w:eastAsia="微软雅黑"/>
                <w:sz w:val="24"/>
                <w:szCs w:val="24"/>
              </w:rPr>
              <w:t>] 草稿</w:t>
            </w:r>
          </w:p>
          <w:p>
            <w:pPr>
              <w:widowControl/>
              <w:spacing w:before="156" w:beforeLines="50" w:after="156" w:afterLines="50" w:line="360" w:lineRule="auto"/>
              <w:ind w:left="420" w:leftChars="200"/>
              <w:rPr>
                <w:rFonts w:ascii="微软雅黑" w:hAnsi="微软雅黑" w:eastAsia="微软雅黑"/>
                <w:sz w:val="24"/>
                <w:szCs w:val="24"/>
              </w:rPr>
            </w:pPr>
            <w:r>
              <w:rPr>
                <w:rFonts w:hint="eastAsia" w:ascii="微软雅黑" w:hAnsi="微软雅黑" w:eastAsia="微软雅黑"/>
                <w:sz w:val="24"/>
                <w:szCs w:val="24"/>
              </w:rPr>
              <w:t>[ √ ] 正式发布</w:t>
            </w:r>
          </w:p>
          <w:p>
            <w:pPr>
              <w:widowControl/>
              <w:spacing w:before="156" w:beforeLines="50" w:after="156" w:afterLines="50" w:line="360" w:lineRule="auto"/>
              <w:ind w:left="420" w:leftChars="200"/>
              <w:rPr>
                <w:rFonts w:ascii="微软雅黑" w:hAnsi="微软雅黑" w:eastAsia="微软雅黑"/>
                <w:sz w:val="24"/>
                <w:szCs w:val="24"/>
              </w:rPr>
            </w:pPr>
            <w:r>
              <w:rPr>
                <w:rFonts w:hint="eastAsia" w:ascii="微软雅黑" w:hAnsi="微软雅黑" w:eastAsia="微软雅黑"/>
                <w:sz w:val="24"/>
                <w:szCs w:val="24"/>
              </w:rPr>
              <w:t>[</w:t>
            </w:r>
            <w:r>
              <w:rPr>
                <w:rFonts w:hint="eastAsia" w:ascii="微软雅黑" w:hAnsi="微软雅黑" w:eastAsia="微软雅黑"/>
                <w:sz w:val="24"/>
                <w:szCs w:val="24"/>
                <w:lang w:val="en-US" w:eastAsia="zh-CN"/>
              </w:rPr>
              <w:t xml:space="preserve"> </w:t>
            </w:r>
            <w:r>
              <w:rPr>
                <w:rFonts w:hint="eastAsia" w:ascii="微软雅黑" w:hAnsi="微软雅黑" w:eastAsia="微软雅黑"/>
                <w:sz w:val="24"/>
                <w:szCs w:val="24"/>
              </w:rPr>
              <w:t xml:space="preserve"> ]</w:t>
            </w:r>
            <w:r>
              <w:rPr>
                <w:rFonts w:ascii="微软雅黑" w:hAnsi="微软雅黑" w:eastAsia="微软雅黑"/>
                <w:sz w:val="24"/>
                <w:szCs w:val="24"/>
              </w:rPr>
              <w:t xml:space="preserve"> </w:t>
            </w:r>
            <w:r>
              <w:rPr>
                <w:rFonts w:hint="eastAsia" w:ascii="微软雅黑" w:hAnsi="微软雅黑" w:eastAsia="微软雅黑"/>
                <w:sz w:val="24"/>
                <w:szCs w:val="24"/>
              </w:rPr>
              <w:t>正在修改</w:t>
            </w:r>
          </w:p>
        </w:tc>
        <w:tc>
          <w:tcPr>
            <w:tcW w:w="1545" w:type="dxa"/>
            <w:shd w:val="clear" w:color="auto" w:fill="D9D9D9"/>
          </w:tcPr>
          <w:p>
            <w:pPr>
              <w:widowControl/>
              <w:spacing w:before="156" w:beforeLines="50" w:after="156" w:afterLines="50" w:line="360" w:lineRule="auto"/>
              <w:rPr>
                <w:rFonts w:ascii="微软雅黑" w:hAnsi="微软雅黑" w:eastAsia="微软雅黑"/>
                <w:sz w:val="24"/>
                <w:szCs w:val="24"/>
              </w:rPr>
            </w:pPr>
            <w:r>
              <w:rPr>
                <w:rFonts w:hint="eastAsia" w:ascii="微软雅黑" w:hAnsi="微软雅黑" w:eastAsia="微软雅黑"/>
                <w:sz w:val="24"/>
                <w:szCs w:val="24"/>
              </w:rPr>
              <w:t>文件名称：</w:t>
            </w:r>
          </w:p>
        </w:tc>
        <w:tc>
          <w:tcPr>
            <w:tcW w:w="5386" w:type="dxa"/>
          </w:tcPr>
          <w:p>
            <w:pPr>
              <w:widowControl/>
              <w:spacing w:before="156" w:beforeLines="50" w:after="156" w:afterLines="50" w:line="360" w:lineRule="auto"/>
              <w:rPr>
                <w:rFonts w:ascii="微软雅黑" w:hAnsi="微软雅黑" w:eastAsia="微软雅黑"/>
                <w:sz w:val="24"/>
                <w:szCs w:val="24"/>
              </w:rPr>
            </w:pPr>
            <w:r>
              <w:rPr>
                <w:rFonts w:hint="eastAsia" w:ascii="微软雅黑" w:hAnsi="微软雅黑" w:eastAsia="微软雅黑"/>
                <w:sz w:val="24"/>
                <w:szCs w:val="24"/>
                <w:lang w:eastAsia="zh-CN"/>
              </w:rPr>
              <w:t>威海市房屋交易与产权管理平台</w:t>
            </w:r>
            <w:r>
              <w:rPr>
                <w:rFonts w:hint="eastAsia" w:ascii="微软雅黑" w:hAnsi="微软雅黑" w:eastAsia="微软雅黑"/>
                <w:sz w:val="24"/>
                <w:szCs w:val="24"/>
              </w:rPr>
              <w:t>需求规格说明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71" w:hRule="atLeast"/>
          <w:jc w:val="center"/>
        </w:trPr>
        <w:tc>
          <w:tcPr>
            <w:tcW w:w="2462" w:type="dxa"/>
            <w:vMerge w:val="continue"/>
            <w:shd w:val="clear" w:color="auto" w:fill="auto"/>
          </w:tcPr>
          <w:p>
            <w:pPr>
              <w:widowControl/>
              <w:spacing w:before="156" w:beforeLines="50" w:after="156" w:afterLines="50" w:line="360" w:lineRule="auto"/>
              <w:ind w:left="420" w:leftChars="200"/>
              <w:rPr>
                <w:rFonts w:ascii="微软雅黑" w:hAnsi="微软雅黑" w:eastAsia="微软雅黑"/>
                <w:sz w:val="24"/>
                <w:szCs w:val="24"/>
              </w:rPr>
            </w:pPr>
          </w:p>
        </w:tc>
        <w:tc>
          <w:tcPr>
            <w:tcW w:w="1545" w:type="dxa"/>
            <w:shd w:val="clear" w:color="auto" w:fill="D9D9D9"/>
          </w:tcPr>
          <w:p>
            <w:pPr>
              <w:widowControl/>
              <w:spacing w:before="156" w:beforeLines="50" w:after="156" w:afterLines="50" w:line="360" w:lineRule="auto"/>
              <w:rPr>
                <w:rFonts w:ascii="微软雅黑" w:hAnsi="微软雅黑" w:eastAsia="微软雅黑"/>
                <w:sz w:val="24"/>
                <w:szCs w:val="24"/>
              </w:rPr>
            </w:pPr>
            <w:r>
              <w:rPr>
                <w:rFonts w:hint="eastAsia" w:ascii="微软雅黑" w:hAnsi="微软雅黑" w:eastAsia="微软雅黑"/>
                <w:sz w:val="24"/>
                <w:szCs w:val="24"/>
              </w:rPr>
              <w:t>当前版本：</w:t>
            </w:r>
          </w:p>
        </w:tc>
        <w:tc>
          <w:tcPr>
            <w:tcW w:w="5386" w:type="dxa"/>
          </w:tcPr>
          <w:p>
            <w:pPr>
              <w:widowControl/>
              <w:spacing w:before="156" w:beforeLines="50" w:after="156" w:afterLines="50" w:line="360" w:lineRule="auto"/>
              <w:rPr>
                <w:rFonts w:hint="eastAsia" w:ascii="微软雅黑" w:hAnsi="微软雅黑" w:eastAsia="微软雅黑"/>
                <w:sz w:val="24"/>
                <w:szCs w:val="24"/>
                <w:lang w:val="en-US" w:eastAsia="zh-CN"/>
              </w:rPr>
            </w:pPr>
            <w:r>
              <w:rPr>
                <w:rFonts w:hint="eastAsia" w:ascii="微软雅黑" w:hAnsi="微软雅黑" w:eastAsia="微软雅黑"/>
                <w:sz w:val="24"/>
                <w:szCs w:val="24"/>
              </w:rPr>
              <w:t>1.</w:t>
            </w:r>
            <w:r>
              <w:rPr>
                <w:rFonts w:hint="eastAsia" w:ascii="微软雅黑" w:hAnsi="微软雅黑" w:eastAsia="微软雅黑"/>
                <w:sz w:val="24"/>
                <w:szCs w:val="24"/>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462" w:type="dxa"/>
            <w:vMerge w:val="continue"/>
            <w:shd w:val="clear" w:color="auto" w:fill="auto"/>
          </w:tcPr>
          <w:p>
            <w:pPr>
              <w:widowControl/>
              <w:spacing w:before="156" w:beforeLines="50" w:after="156" w:afterLines="50" w:line="360" w:lineRule="auto"/>
              <w:ind w:left="420" w:leftChars="200"/>
              <w:rPr>
                <w:rFonts w:ascii="微软雅黑" w:hAnsi="微软雅黑" w:eastAsia="微软雅黑"/>
                <w:sz w:val="24"/>
                <w:szCs w:val="24"/>
              </w:rPr>
            </w:pPr>
          </w:p>
        </w:tc>
        <w:tc>
          <w:tcPr>
            <w:tcW w:w="1545" w:type="dxa"/>
            <w:shd w:val="clear" w:color="auto" w:fill="D9D9D9"/>
          </w:tcPr>
          <w:p>
            <w:pPr>
              <w:widowControl/>
              <w:spacing w:before="156" w:beforeLines="50" w:after="156" w:afterLines="50" w:line="360" w:lineRule="auto"/>
              <w:rPr>
                <w:rFonts w:ascii="微软雅黑" w:hAnsi="微软雅黑" w:eastAsia="微软雅黑"/>
                <w:sz w:val="24"/>
                <w:szCs w:val="24"/>
              </w:rPr>
            </w:pPr>
            <w:r>
              <w:rPr>
                <w:rFonts w:hint="eastAsia" w:ascii="微软雅黑" w:hAnsi="微软雅黑" w:eastAsia="微软雅黑"/>
                <w:sz w:val="24"/>
                <w:szCs w:val="24"/>
              </w:rPr>
              <w:t>作    者：</w:t>
            </w:r>
          </w:p>
        </w:tc>
        <w:tc>
          <w:tcPr>
            <w:tcW w:w="5386" w:type="dxa"/>
          </w:tcPr>
          <w:p>
            <w:pPr>
              <w:widowControl/>
              <w:spacing w:before="156" w:beforeLines="50" w:after="156" w:afterLines="50" w:line="360" w:lineRule="auto"/>
              <w:rPr>
                <w:rFonts w:hint="eastAsia" w:ascii="微软雅黑" w:hAnsi="微软雅黑" w:eastAsia="微软雅黑"/>
                <w:sz w:val="24"/>
                <w:szCs w:val="24"/>
                <w:lang w:eastAsia="zh-CN"/>
              </w:rPr>
            </w:pPr>
            <w:r>
              <w:rPr>
                <w:rFonts w:hint="eastAsia" w:ascii="微软雅黑" w:hAnsi="微软雅黑" w:eastAsia="微软雅黑"/>
                <w:sz w:val="24"/>
                <w:szCs w:val="24"/>
              </w:rPr>
              <w:t>孙维月、</w:t>
            </w:r>
            <w:r>
              <w:rPr>
                <w:rFonts w:hint="eastAsia" w:ascii="微软雅黑" w:hAnsi="微软雅黑" w:eastAsia="微软雅黑"/>
                <w:sz w:val="24"/>
                <w:szCs w:val="24"/>
                <w:lang w:eastAsia="zh-CN"/>
              </w:rPr>
              <w:t>杨振勇、李晓强、王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16" w:hRule="atLeast"/>
          <w:jc w:val="center"/>
        </w:trPr>
        <w:tc>
          <w:tcPr>
            <w:tcW w:w="2462" w:type="dxa"/>
            <w:vMerge w:val="continue"/>
            <w:shd w:val="clear" w:color="auto" w:fill="auto"/>
          </w:tcPr>
          <w:p>
            <w:pPr>
              <w:widowControl/>
              <w:spacing w:before="156" w:beforeLines="50" w:after="156" w:afterLines="50" w:line="360" w:lineRule="auto"/>
              <w:ind w:left="420" w:leftChars="200"/>
              <w:rPr>
                <w:rFonts w:ascii="微软雅黑" w:hAnsi="微软雅黑" w:eastAsia="微软雅黑"/>
                <w:sz w:val="24"/>
                <w:szCs w:val="24"/>
              </w:rPr>
            </w:pPr>
          </w:p>
        </w:tc>
        <w:tc>
          <w:tcPr>
            <w:tcW w:w="1545" w:type="dxa"/>
            <w:shd w:val="clear" w:color="auto" w:fill="D9D9D9"/>
          </w:tcPr>
          <w:p>
            <w:pPr>
              <w:widowControl/>
              <w:spacing w:before="156" w:beforeLines="50" w:after="156" w:afterLines="50" w:line="360" w:lineRule="auto"/>
              <w:rPr>
                <w:rFonts w:ascii="微软雅黑" w:hAnsi="微软雅黑" w:eastAsia="微软雅黑"/>
                <w:sz w:val="24"/>
                <w:szCs w:val="24"/>
              </w:rPr>
            </w:pPr>
            <w:r>
              <w:rPr>
                <w:rFonts w:hint="eastAsia" w:ascii="微软雅黑" w:hAnsi="微软雅黑" w:eastAsia="微软雅黑"/>
                <w:sz w:val="24"/>
                <w:szCs w:val="24"/>
              </w:rPr>
              <w:t>完成日期：</w:t>
            </w:r>
          </w:p>
        </w:tc>
        <w:tc>
          <w:tcPr>
            <w:tcW w:w="5386" w:type="dxa"/>
          </w:tcPr>
          <w:p>
            <w:pPr>
              <w:widowControl/>
              <w:spacing w:before="156" w:beforeLines="50" w:after="156" w:afterLines="50" w:line="360" w:lineRule="auto"/>
              <w:rPr>
                <w:rFonts w:ascii="微软雅黑" w:hAnsi="微软雅黑" w:eastAsia="微软雅黑"/>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01" w:hRule="atLeast"/>
          <w:jc w:val="center"/>
        </w:trPr>
        <w:tc>
          <w:tcPr>
            <w:tcW w:w="2462" w:type="dxa"/>
            <w:shd w:val="clear" w:color="auto" w:fill="auto"/>
          </w:tcPr>
          <w:p>
            <w:pPr>
              <w:widowControl/>
              <w:spacing w:before="156" w:beforeLines="50" w:after="156" w:afterLines="50" w:line="360" w:lineRule="auto"/>
              <w:ind w:left="420" w:leftChars="200"/>
              <w:rPr>
                <w:rFonts w:ascii="微软雅黑" w:hAnsi="微软雅黑" w:eastAsia="微软雅黑"/>
                <w:sz w:val="24"/>
                <w:szCs w:val="24"/>
              </w:rPr>
            </w:pPr>
          </w:p>
        </w:tc>
        <w:tc>
          <w:tcPr>
            <w:tcW w:w="1545" w:type="dxa"/>
            <w:shd w:val="clear" w:color="auto" w:fill="D9D9D9"/>
          </w:tcPr>
          <w:p>
            <w:pPr>
              <w:widowControl/>
              <w:spacing w:before="156" w:beforeLines="50" w:after="156" w:afterLines="50" w:line="360" w:lineRule="auto"/>
              <w:rPr>
                <w:rFonts w:ascii="微软雅黑" w:hAnsi="微软雅黑" w:eastAsia="微软雅黑"/>
                <w:sz w:val="24"/>
                <w:szCs w:val="24"/>
              </w:rPr>
            </w:pPr>
            <w:r>
              <w:rPr>
                <w:rFonts w:hint="eastAsia" w:ascii="微软雅黑" w:hAnsi="微软雅黑" w:eastAsia="微软雅黑"/>
                <w:sz w:val="24"/>
                <w:szCs w:val="24"/>
              </w:rPr>
              <w:t>文件审核：</w:t>
            </w:r>
          </w:p>
        </w:tc>
        <w:tc>
          <w:tcPr>
            <w:tcW w:w="5386" w:type="dxa"/>
          </w:tcPr>
          <w:p>
            <w:pPr>
              <w:widowControl/>
              <w:spacing w:before="156" w:beforeLines="50" w:after="156" w:afterLines="50" w:line="360" w:lineRule="auto"/>
              <w:ind w:left="420" w:leftChars="200"/>
              <w:rPr>
                <w:rFonts w:ascii="微软雅黑" w:hAnsi="微软雅黑" w:eastAsia="微软雅黑"/>
                <w:sz w:val="24"/>
                <w:szCs w:val="24"/>
              </w:rPr>
            </w:pPr>
          </w:p>
        </w:tc>
      </w:tr>
    </w:tbl>
    <w:p>
      <w:pPr>
        <w:widowControl/>
        <w:spacing w:before="156" w:beforeLines="50" w:after="156" w:afterLines="50" w:line="360" w:lineRule="auto"/>
        <w:rPr>
          <w:rFonts w:ascii="微软雅黑" w:hAnsi="微软雅黑" w:eastAsia="微软雅黑"/>
          <w:sz w:val="24"/>
          <w:szCs w:val="24"/>
        </w:rPr>
      </w:pPr>
      <w:r>
        <w:rPr>
          <w:rFonts w:hint="eastAsia" w:ascii="微软雅黑" w:hAnsi="微软雅黑" w:eastAsia="微软雅黑"/>
          <w:sz w:val="24"/>
          <w:szCs w:val="24"/>
        </w:rPr>
        <w:t>文件修改记录</w:t>
      </w:r>
    </w:p>
    <w:tbl>
      <w:tblPr>
        <w:tblStyle w:val="17"/>
        <w:tblW w:w="9390"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605"/>
        <w:gridCol w:w="1347"/>
        <w:gridCol w:w="1563"/>
        <w:gridCol w:w="1127"/>
        <w:gridCol w:w="374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495" w:hRule="atLeast"/>
          <w:jc w:val="center"/>
        </w:trPr>
        <w:tc>
          <w:tcPr>
            <w:tcW w:w="1605" w:type="dxa"/>
            <w:tcBorders>
              <w:top w:val="single" w:color="auto" w:sz="6" w:space="0"/>
              <w:left w:val="single" w:color="auto" w:sz="6" w:space="0"/>
              <w:bottom w:val="single" w:color="auto" w:sz="6" w:space="0"/>
              <w:right w:val="single" w:color="auto" w:sz="6" w:space="0"/>
            </w:tcBorders>
            <w:shd w:val="clear" w:color="auto" w:fill="D9D9D9"/>
            <w:vAlign w:val="center"/>
          </w:tcPr>
          <w:p>
            <w:pPr>
              <w:widowControl/>
              <w:spacing w:before="156" w:beforeLines="50" w:after="156" w:afterLines="50" w:line="360" w:lineRule="auto"/>
              <w:rPr>
                <w:rFonts w:ascii="微软雅黑" w:hAnsi="微软雅黑" w:eastAsia="微软雅黑"/>
                <w:sz w:val="18"/>
                <w:szCs w:val="18"/>
              </w:rPr>
            </w:pPr>
            <w:r>
              <w:rPr>
                <w:rFonts w:hint="eastAsia" w:ascii="微软雅黑" w:hAnsi="微软雅黑" w:eastAsia="微软雅黑"/>
                <w:sz w:val="18"/>
                <w:szCs w:val="18"/>
              </w:rPr>
              <w:t>修改章节</w:t>
            </w:r>
          </w:p>
        </w:tc>
        <w:tc>
          <w:tcPr>
            <w:tcW w:w="1347" w:type="dxa"/>
            <w:tcBorders>
              <w:top w:val="single" w:color="auto" w:sz="6" w:space="0"/>
              <w:left w:val="single" w:color="auto" w:sz="6" w:space="0"/>
              <w:bottom w:val="single" w:color="auto" w:sz="6" w:space="0"/>
              <w:right w:val="single" w:color="auto" w:sz="6" w:space="0"/>
            </w:tcBorders>
            <w:shd w:val="clear" w:color="auto" w:fill="D9D9D9"/>
            <w:vAlign w:val="center"/>
          </w:tcPr>
          <w:p>
            <w:pPr>
              <w:widowControl/>
              <w:spacing w:before="156" w:beforeLines="50" w:after="156" w:afterLines="50" w:line="360" w:lineRule="auto"/>
              <w:rPr>
                <w:rFonts w:ascii="微软雅黑" w:hAnsi="微软雅黑" w:eastAsia="微软雅黑"/>
                <w:sz w:val="18"/>
                <w:szCs w:val="18"/>
              </w:rPr>
            </w:pPr>
            <w:r>
              <w:rPr>
                <w:rFonts w:hint="eastAsia" w:ascii="微软雅黑" w:hAnsi="微软雅黑" w:eastAsia="微软雅黑"/>
                <w:sz w:val="18"/>
                <w:szCs w:val="18"/>
              </w:rPr>
              <w:t>修改日期</w:t>
            </w:r>
          </w:p>
        </w:tc>
        <w:tc>
          <w:tcPr>
            <w:tcW w:w="1563" w:type="dxa"/>
            <w:tcBorders>
              <w:top w:val="single" w:color="auto" w:sz="6" w:space="0"/>
              <w:left w:val="single" w:color="auto" w:sz="6" w:space="0"/>
              <w:bottom w:val="single" w:color="auto" w:sz="6" w:space="0"/>
              <w:right w:val="single" w:color="auto" w:sz="6" w:space="0"/>
            </w:tcBorders>
            <w:shd w:val="clear" w:color="auto" w:fill="D9D9D9"/>
            <w:vAlign w:val="center"/>
          </w:tcPr>
          <w:p>
            <w:pPr>
              <w:widowControl/>
              <w:spacing w:before="156" w:beforeLines="50" w:after="156" w:afterLines="50" w:line="360" w:lineRule="auto"/>
              <w:rPr>
                <w:rFonts w:ascii="微软雅黑" w:hAnsi="微软雅黑" w:eastAsia="微软雅黑"/>
                <w:sz w:val="18"/>
                <w:szCs w:val="18"/>
              </w:rPr>
            </w:pPr>
            <w:r>
              <w:rPr>
                <w:rFonts w:hint="eastAsia" w:ascii="微软雅黑" w:hAnsi="微软雅黑" w:eastAsia="微软雅黑"/>
                <w:sz w:val="18"/>
                <w:szCs w:val="18"/>
              </w:rPr>
              <w:t>修改者</w:t>
            </w:r>
          </w:p>
        </w:tc>
        <w:tc>
          <w:tcPr>
            <w:tcW w:w="1127" w:type="dxa"/>
            <w:tcBorders>
              <w:top w:val="single" w:color="auto" w:sz="6" w:space="0"/>
              <w:left w:val="single" w:color="auto" w:sz="6" w:space="0"/>
              <w:bottom w:val="single" w:color="auto" w:sz="6" w:space="0"/>
              <w:right w:val="single" w:color="auto" w:sz="6" w:space="0"/>
            </w:tcBorders>
            <w:shd w:val="clear" w:color="auto" w:fill="D9D9D9"/>
          </w:tcPr>
          <w:p>
            <w:pPr>
              <w:widowControl/>
              <w:spacing w:before="156" w:beforeLines="50" w:after="156" w:afterLines="50" w:line="360" w:lineRule="auto"/>
              <w:rPr>
                <w:rFonts w:ascii="微软雅黑" w:hAnsi="微软雅黑" w:eastAsia="微软雅黑"/>
                <w:sz w:val="18"/>
                <w:szCs w:val="18"/>
              </w:rPr>
            </w:pPr>
            <w:r>
              <w:rPr>
                <w:rFonts w:hint="eastAsia" w:ascii="微软雅黑" w:hAnsi="微软雅黑" w:eastAsia="微软雅黑"/>
                <w:sz w:val="18"/>
                <w:szCs w:val="18"/>
              </w:rPr>
              <w:t>修改后版本</w:t>
            </w:r>
          </w:p>
        </w:tc>
        <w:tc>
          <w:tcPr>
            <w:tcW w:w="3748" w:type="dxa"/>
            <w:tcBorders>
              <w:top w:val="single" w:color="auto" w:sz="6" w:space="0"/>
              <w:left w:val="single" w:color="auto" w:sz="6" w:space="0"/>
              <w:bottom w:val="single" w:color="auto" w:sz="6" w:space="0"/>
              <w:right w:val="single" w:color="auto" w:sz="6" w:space="0"/>
            </w:tcBorders>
            <w:shd w:val="clear" w:color="auto" w:fill="D9D9D9"/>
            <w:vAlign w:val="center"/>
          </w:tcPr>
          <w:p>
            <w:pPr>
              <w:widowControl/>
              <w:spacing w:before="156" w:beforeLines="50" w:after="156" w:afterLines="50" w:line="360" w:lineRule="auto"/>
              <w:ind w:left="420" w:leftChars="200"/>
              <w:rPr>
                <w:rFonts w:ascii="微软雅黑" w:hAnsi="微软雅黑" w:eastAsia="微软雅黑"/>
                <w:sz w:val="18"/>
                <w:szCs w:val="18"/>
              </w:rPr>
            </w:pPr>
            <w:r>
              <w:rPr>
                <w:rFonts w:hint="eastAsia" w:ascii="微软雅黑" w:hAnsi="微软雅黑" w:eastAsia="微软雅黑"/>
                <w:sz w:val="18"/>
                <w:szCs w:val="18"/>
              </w:rPr>
              <w:t>修改内容描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55" w:hRule="atLeast"/>
          <w:jc w:val="center"/>
        </w:trPr>
        <w:tc>
          <w:tcPr>
            <w:tcW w:w="1605" w:type="dxa"/>
            <w:tcBorders>
              <w:top w:val="single" w:color="auto" w:sz="6" w:space="0"/>
            </w:tcBorders>
          </w:tcPr>
          <w:p>
            <w:pPr>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初稿</w:t>
            </w:r>
          </w:p>
        </w:tc>
        <w:tc>
          <w:tcPr>
            <w:tcW w:w="1347" w:type="dxa"/>
            <w:tcBorders>
              <w:top w:val="single" w:color="auto" w:sz="6" w:space="0"/>
            </w:tcBorders>
          </w:tcPr>
          <w:p>
            <w:pPr>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rPr>
              <w:t>201</w:t>
            </w:r>
            <w:r>
              <w:rPr>
                <w:rFonts w:hint="eastAsia" w:ascii="微软雅黑" w:hAnsi="微软雅黑" w:eastAsia="微软雅黑" w:cs="微软雅黑"/>
                <w:sz w:val="18"/>
                <w:szCs w:val="18"/>
                <w:lang w:val="en-US" w:eastAsia="zh-CN"/>
              </w:rPr>
              <w:t>8-06-26</w:t>
            </w:r>
          </w:p>
        </w:tc>
        <w:tc>
          <w:tcPr>
            <w:tcW w:w="1563" w:type="dxa"/>
            <w:tcBorders>
              <w:top w:val="single" w:color="auto" w:sz="6" w:space="0"/>
            </w:tcBorders>
          </w:tcPr>
          <w:p>
            <w:pPr>
              <w:rPr>
                <w:rFonts w:hint="eastAsia" w:ascii="微软雅黑" w:hAnsi="微软雅黑" w:eastAsia="微软雅黑" w:cs="微软雅黑"/>
                <w:sz w:val="18"/>
                <w:szCs w:val="18"/>
              </w:rPr>
            </w:pPr>
            <w:r>
              <w:rPr>
                <w:rFonts w:hint="eastAsia" w:ascii="微软雅黑" w:hAnsi="微软雅黑" w:eastAsia="微软雅黑" w:cs="微软雅黑"/>
                <w:sz w:val="18"/>
                <w:szCs w:val="18"/>
              </w:rPr>
              <w:t>孙维月</w:t>
            </w:r>
          </w:p>
        </w:tc>
        <w:tc>
          <w:tcPr>
            <w:tcW w:w="1127" w:type="dxa"/>
            <w:tcBorders>
              <w:top w:val="single" w:color="auto" w:sz="6" w:space="0"/>
            </w:tcBorders>
          </w:tcPr>
          <w:p>
            <w:pPr>
              <w:rPr>
                <w:rFonts w:hint="eastAsia" w:ascii="微软雅黑" w:hAnsi="微软雅黑" w:eastAsia="微软雅黑" w:cs="微软雅黑"/>
                <w:sz w:val="18"/>
                <w:szCs w:val="18"/>
              </w:rPr>
            </w:pPr>
            <w:r>
              <w:rPr>
                <w:rFonts w:hint="eastAsia" w:ascii="微软雅黑" w:hAnsi="微软雅黑" w:eastAsia="微软雅黑" w:cs="微软雅黑"/>
                <w:sz w:val="18"/>
                <w:szCs w:val="18"/>
              </w:rPr>
              <w:t>1.0</w:t>
            </w:r>
          </w:p>
        </w:tc>
        <w:tc>
          <w:tcPr>
            <w:tcW w:w="3748" w:type="dxa"/>
            <w:tcBorders>
              <w:top w:val="single" w:color="auto" w:sz="6" w:space="0"/>
            </w:tcBorders>
          </w:tcPr>
          <w:p>
            <w:pPr>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rPr>
              <w:t>初版，定义</w:t>
            </w:r>
            <w:r>
              <w:rPr>
                <w:rFonts w:hint="eastAsia" w:ascii="微软雅黑" w:hAnsi="微软雅黑" w:eastAsia="微软雅黑" w:cs="微软雅黑"/>
                <w:sz w:val="18"/>
                <w:szCs w:val="18"/>
                <w:lang w:eastAsia="zh-CN"/>
              </w:rPr>
              <w:t>需求模板</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45" w:hRule="atLeast"/>
          <w:jc w:val="center"/>
        </w:trPr>
        <w:tc>
          <w:tcPr>
            <w:tcW w:w="1605" w:type="dxa"/>
          </w:tcPr>
          <w:p>
            <w:pPr>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商品房销售系统</w:t>
            </w:r>
          </w:p>
        </w:tc>
        <w:tc>
          <w:tcPr>
            <w:tcW w:w="1347" w:type="dxa"/>
          </w:tcPr>
          <w:p>
            <w:pPr>
              <w:rPr>
                <w:rFonts w:hint="eastAsia" w:ascii="微软雅黑" w:hAnsi="微软雅黑" w:eastAsia="微软雅黑" w:cs="微软雅黑"/>
                <w:sz w:val="18"/>
                <w:szCs w:val="18"/>
              </w:rPr>
            </w:pPr>
            <w:r>
              <w:rPr>
                <w:rFonts w:hint="eastAsia" w:ascii="微软雅黑" w:hAnsi="微软雅黑" w:eastAsia="微软雅黑" w:cs="微软雅黑"/>
                <w:sz w:val="18"/>
                <w:szCs w:val="18"/>
                <w:lang w:val="en-US" w:eastAsia="zh-CN"/>
              </w:rPr>
              <w:t>2018-06-26</w:t>
            </w:r>
          </w:p>
        </w:tc>
        <w:tc>
          <w:tcPr>
            <w:tcW w:w="1563" w:type="dxa"/>
          </w:tcPr>
          <w:p>
            <w:pPr>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李晓强</w:t>
            </w:r>
          </w:p>
        </w:tc>
        <w:tc>
          <w:tcPr>
            <w:tcW w:w="1127" w:type="dxa"/>
          </w:tcPr>
          <w:p>
            <w:pPr>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1.0</w:t>
            </w:r>
          </w:p>
        </w:tc>
        <w:tc>
          <w:tcPr>
            <w:tcW w:w="3748" w:type="dxa"/>
          </w:tcPr>
          <w:p>
            <w:pPr>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新增模块需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81" w:hRule="atLeast"/>
          <w:jc w:val="center"/>
        </w:trPr>
        <w:tc>
          <w:tcPr>
            <w:tcW w:w="1605" w:type="dxa"/>
            <w:vAlign w:val="top"/>
          </w:tcPr>
          <w:p>
            <w:pPr>
              <w:rPr>
                <w:rFonts w:hint="eastAsia" w:ascii="微软雅黑" w:hAnsi="微软雅黑" w:eastAsia="微软雅黑" w:cs="微软雅黑"/>
                <w:sz w:val="18"/>
                <w:szCs w:val="18"/>
              </w:rPr>
            </w:pPr>
            <w:r>
              <w:rPr>
                <w:rFonts w:hint="eastAsia" w:ascii="微软雅黑" w:hAnsi="微软雅黑" w:eastAsia="微软雅黑" w:cs="微软雅黑"/>
                <w:sz w:val="18"/>
                <w:szCs w:val="18"/>
                <w:lang w:eastAsia="zh-CN"/>
              </w:rPr>
              <w:t>合同管理</w:t>
            </w:r>
          </w:p>
        </w:tc>
        <w:tc>
          <w:tcPr>
            <w:tcW w:w="1347" w:type="dxa"/>
            <w:vAlign w:val="top"/>
          </w:tcPr>
          <w:p>
            <w:pPr>
              <w:rPr>
                <w:rFonts w:hint="eastAsia" w:ascii="微软雅黑" w:hAnsi="微软雅黑" w:eastAsia="微软雅黑" w:cs="微软雅黑"/>
                <w:sz w:val="18"/>
                <w:szCs w:val="18"/>
              </w:rPr>
            </w:pPr>
            <w:r>
              <w:rPr>
                <w:rFonts w:hint="eastAsia" w:ascii="微软雅黑" w:hAnsi="微软雅黑" w:eastAsia="微软雅黑" w:cs="微软雅黑"/>
                <w:sz w:val="18"/>
                <w:szCs w:val="18"/>
                <w:lang w:val="en-US" w:eastAsia="zh-CN"/>
              </w:rPr>
              <w:t>2018-06-27</w:t>
            </w:r>
          </w:p>
        </w:tc>
        <w:tc>
          <w:tcPr>
            <w:tcW w:w="1563" w:type="dxa"/>
            <w:vAlign w:val="top"/>
          </w:tcPr>
          <w:p>
            <w:pPr>
              <w:rPr>
                <w:rFonts w:hint="eastAsia" w:ascii="微软雅黑" w:hAnsi="微软雅黑" w:eastAsia="微软雅黑" w:cs="微软雅黑"/>
                <w:sz w:val="18"/>
                <w:szCs w:val="18"/>
              </w:rPr>
            </w:pPr>
            <w:r>
              <w:rPr>
                <w:rFonts w:hint="eastAsia" w:ascii="微软雅黑" w:hAnsi="微软雅黑" w:eastAsia="微软雅黑" w:cs="微软雅黑"/>
                <w:sz w:val="18"/>
                <w:szCs w:val="18"/>
                <w:lang w:eastAsia="zh-CN"/>
              </w:rPr>
              <w:t>孙维月</w:t>
            </w:r>
          </w:p>
        </w:tc>
        <w:tc>
          <w:tcPr>
            <w:tcW w:w="1127" w:type="dxa"/>
            <w:vAlign w:val="top"/>
          </w:tcPr>
          <w:p>
            <w:pPr>
              <w:rPr>
                <w:rFonts w:hint="eastAsia" w:ascii="微软雅黑" w:hAnsi="微软雅黑" w:eastAsia="微软雅黑" w:cs="微软雅黑"/>
                <w:sz w:val="18"/>
                <w:szCs w:val="18"/>
                <w:lang w:val="en-US"/>
              </w:rPr>
            </w:pPr>
            <w:r>
              <w:rPr>
                <w:rFonts w:hint="eastAsia" w:ascii="微软雅黑" w:hAnsi="微软雅黑" w:eastAsia="微软雅黑" w:cs="微软雅黑"/>
                <w:sz w:val="18"/>
                <w:szCs w:val="18"/>
                <w:lang w:val="en-US" w:eastAsia="zh-CN"/>
              </w:rPr>
              <w:t>1.0</w:t>
            </w:r>
          </w:p>
        </w:tc>
        <w:tc>
          <w:tcPr>
            <w:tcW w:w="3748" w:type="dxa"/>
            <w:vAlign w:val="top"/>
          </w:tcPr>
          <w:p>
            <w:pPr>
              <w:rPr>
                <w:rFonts w:hint="eastAsia" w:ascii="微软雅黑" w:hAnsi="微软雅黑" w:eastAsia="微软雅黑" w:cs="微软雅黑"/>
                <w:sz w:val="18"/>
                <w:szCs w:val="18"/>
              </w:rPr>
            </w:pPr>
            <w:r>
              <w:rPr>
                <w:rFonts w:hint="eastAsia" w:ascii="微软雅黑" w:hAnsi="微软雅黑" w:eastAsia="微软雅黑" w:cs="微软雅黑"/>
                <w:sz w:val="18"/>
                <w:szCs w:val="18"/>
                <w:lang w:eastAsia="zh-CN"/>
              </w:rPr>
              <w:t>新增模块需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06" w:hRule="atLeast"/>
          <w:jc w:val="center"/>
        </w:trPr>
        <w:tc>
          <w:tcPr>
            <w:tcW w:w="1605" w:type="dxa"/>
            <w:vAlign w:val="top"/>
          </w:tcPr>
          <w:p>
            <w:pPr>
              <w:rPr>
                <w:rFonts w:hint="eastAsia"/>
                <w:lang w:val="en-US" w:eastAsia="zh-CN"/>
              </w:rPr>
            </w:pPr>
            <w:r>
              <w:rPr>
                <w:rFonts w:hint="eastAsia" w:ascii="微软雅黑" w:hAnsi="微软雅黑" w:eastAsia="微软雅黑" w:cs="微软雅黑"/>
                <w:sz w:val="18"/>
                <w:szCs w:val="18"/>
                <w:lang w:val="en-US" w:eastAsia="zh-CN"/>
              </w:rPr>
              <w:t>合同管理和楼盘管理</w:t>
            </w:r>
          </w:p>
        </w:tc>
        <w:tc>
          <w:tcPr>
            <w:tcW w:w="1347" w:type="dxa"/>
            <w:vAlign w:val="top"/>
          </w:tcPr>
          <w:p>
            <w:pPr>
              <w:rPr>
                <w:rFonts w:hint="eastAsia"/>
                <w:lang w:val="en-US" w:eastAsia="zh-CN"/>
              </w:rPr>
            </w:pPr>
            <w:r>
              <w:rPr>
                <w:rFonts w:hint="eastAsia"/>
                <w:lang w:val="en-US" w:eastAsia="zh-CN"/>
              </w:rPr>
              <w:t>2018-07-05</w:t>
            </w:r>
          </w:p>
        </w:tc>
        <w:tc>
          <w:tcPr>
            <w:tcW w:w="1563" w:type="dxa"/>
            <w:vAlign w:val="top"/>
          </w:tcPr>
          <w:p>
            <w:pPr>
              <w:rPr>
                <w:rFonts w:hint="eastAsia"/>
                <w:lang w:val="en-US" w:eastAsia="zh-CN"/>
              </w:rPr>
            </w:pPr>
            <w:r>
              <w:rPr>
                <w:rFonts w:hint="eastAsia" w:ascii="微软雅黑" w:hAnsi="微软雅黑" w:eastAsia="微软雅黑" w:cs="微软雅黑"/>
                <w:sz w:val="18"/>
                <w:szCs w:val="18"/>
                <w:lang w:eastAsia="zh-CN"/>
              </w:rPr>
              <w:t>孙维月</w:t>
            </w:r>
          </w:p>
        </w:tc>
        <w:tc>
          <w:tcPr>
            <w:tcW w:w="1127" w:type="dxa"/>
            <w:vAlign w:val="top"/>
          </w:tcPr>
          <w:p>
            <w:pPr>
              <w:rPr>
                <w:rFonts w:hint="eastAsia"/>
                <w:sz w:val="18"/>
                <w:szCs w:val="18"/>
                <w:lang w:val="en-US" w:eastAsia="zh-CN"/>
              </w:rPr>
            </w:pPr>
            <w:r>
              <w:rPr>
                <w:rFonts w:hint="eastAsia"/>
                <w:sz w:val="18"/>
                <w:szCs w:val="18"/>
                <w:lang w:val="en-US" w:eastAsia="zh-CN"/>
              </w:rPr>
              <w:t>1.1</w:t>
            </w:r>
          </w:p>
        </w:tc>
        <w:tc>
          <w:tcPr>
            <w:tcW w:w="3748" w:type="dxa"/>
            <w:vAlign w:val="top"/>
          </w:tcPr>
          <w:p>
            <w:pPr>
              <w:rPr>
                <w:rFonts w:hint="eastAsia"/>
                <w:sz w:val="18"/>
                <w:szCs w:val="18"/>
                <w:lang w:eastAsia="zh-CN"/>
              </w:rPr>
            </w:pPr>
            <w:r>
              <w:rPr>
                <w:rFonts w:hint="eastAsia" w:ascii="微软雅黑" w:hAnsi="微软雅黑" w:eastAsia="微软雅黑" w:cs="微软雅黑"/>
                <w:sz w:val="18"/>
                <w:szCs w:val="18"/>
                <w:lang w:eastAsia="zh-CN"/>
              </w:rPr>
              <w:t>根据开发办刘科长提出的问题进行调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06" w:hRule="atLeast"/>
          <w:jc w:val="center"/>
        </w:trPr>
        <w:tc>
          <w:tcPr>
            <w:tcW w:w="1605" w:type="dxa"/>
            <w:vAlign w:val="top"/>
          </w:tcPr>
          <w:p>
            <w:pPr>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评审后的需求调整</w:t>
            </w:r>
          </w:p>
        </w:tc>
        <w:tc>
          <w:tcPr>
            <w:tcW w:w="1347" w:type="dxa"/>
            <w:vAlign w:val="top"/>
          </w:tcPr>
          <w:p>
            <w:pPr>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2018-07-16</w:t>
            </w:r>
          </w:p>
        </w:tc>
        <w:tc>
          <w:tcPr>
            <w:tcW w:w="1563" w:type="dxa"/>
            <w:vAlign w:val="top"/>
          </w:tcPr>
          <w:p>
            <w:pPr>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孙维月/李晓强</w:t>
            </w:r>
          </w:p>
        </w:tc>
        <w:tc>
          <w:tcPr>
            <w:tcW w:w="1127" w:type="dxa"/>
            <w:vAlign w:val="top"/>
          </w:tcPr>
          <w:p>
            <w:pPr>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1.2</w:t>
            </w:r>
          </w:p>
        </w:tc>
        <w:tc>
          <w:tcPr>
            <w:tcW w:w="3748" w:type="dxa"/>
            <w:vAlign w:val="top"/>
          </w:tcPr>
          <w:p>
            <w:pPr>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根据两次会议讨论确定的需求进行调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06" w:hRule="atLeast"/>
          <w:jc w:val="center"/>
        </w:trPr>
        <w:tc>
          <w:tcPr>
            <w:tcW w:w="1605" w:type="dxa"/>
            <w:vAlign w:val="top"/>
          </w:tcPr>
          <w:p>
            <w:pPr>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二轮评审需求调整</w:t>
            </w:r>
          </w:p>
        </w:tc>
        <w:tc>
          <w:tcPr>
            <w:tcW w:w="1347" w:type="dxa"/>
            <w:vAlign w:val="top"/>
          </w:tcPr>
          <w:p>
            <w:pPr>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2018-07-18</w:t>
            </w:r>
          </w:p>
        </w:tc>
        <w:tc>
          <w:tcPr>
            <w:tcW w:w="1563" w:type="dxa"/>
            <w:vAlign w:val="top"/>
          </w:tcPr>
          <w:p>
            <w:pPr>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孙维月</w:t>
            </w:r>
          </w:p>
        </w:tc>
        <w:tc>
          <w:tcPr>
            <w:tcW w:w="1127" w:type="dxa"/>
            <w:vAlign w:val="top"/>
          </w:tcPr>
          <w:p>
            <w:pPr>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1.3</w:t>
            </w:r>
          </w:p>
        </w:tc>
        <w:tc>
          <w:tcPr>
            <w:tcW w:w="3748" w:type="dxa"/>
            <w:vAlign w:val="top"/>
          </w:tcPr>
          <w:p>
            <w:pPr>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根据李工提出的修改已经进行需求调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06" w:hRule="atLeast"/>
          <w:jc w:val="center"/>
        </w:trPr>
        <w:tc>
          <w:tcPr>
            <w:tcW w:w="1605" w:type="dxa"/>
            <w:vAlign w:val="top"/>
          </w:tcPr>
          <w:p>
            <w:pPr>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调整开通网签模块</w:t>
            </w:r>
          </w:p>
        </w:tc>
        <w:tc>
          <w:tcPr>
            <w:tcW w:w="1347" w:type="dxa"/>
            <w:vAlign w:val="top"/>
          </w:tcPr>
          <w:p>
            <w:pPr>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2018-07-19</w:t>
            </w:r>
          </w:p>
        </w:tc>
        <w:tc>
          <w:tcPr>
            <w:tcW w:w="1563" w:type="dxa"/>
            <w:vAlign w:val="top"/>
          </w:tcPr>
          <w:p>
            <w:pPr>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孙维月</w:t>
            </w:r>
          </w:p>
        </w:tc>
        <w:tc>
          <w:tcPr>
            <w:tcW w:w="1127" w:type="dxa"/>
            <w:vAlign w:val="top"/>
          </w:tcPr>
          <w:p>
            <w:pPr>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1.4</w:t>
            </w:r>
          </w:p>
        </w:tc>
        <w:tc>
          <w:tcPr>
            <w:tcW w:w="3748" w:type="dxa"/>
            <w:vAlign w:val="top"/>
          </w:tcPr>
          <w:p>
            <w:pPr>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调整开通网签流程需求设计</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06" w:hRule="atLeast"/>
          <w:jc w:val="center"/>
        </w:trPr>
        <w:tc>
          <w:tcPr>
            <w:tcW w:w="1605" w:type="dxa"/>
            <w:vAlign w:val="top"/>
          </w:tcPr>
          <w:p>
            <w:pPr>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增加2.4主要流程描述版块</w:t>
            </w:r>
          </w:p>
        </w:tc>
        <w:tc>
          <w:tcPr>
            <w:tcW w:w="1347" w:type="dxa"/>
            <w:vAlign w:val="top"/>
          </w:tcPr>
          <w:p>
            <w:pPr>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2018-07-19</w:t>
            </w:r>
          </w:p>
        </w:tc>
        <w:tc>
          <w:tcPr>
            <w:tcW w:w="1563" w:type="dxa"/>
            <w:vAlign w:val="top"/>
          </w:tcPr>
          <w:p>
            <w:pPr>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孙维月</w:t>
            </w:r>
          </w:p>
        </w:tc>
        <w:tc>
          <w:tcPr>
            <w:tcW w:w="1127" w:type="dxa"/>
            <w:vAlign w:val="top"/>
          </w:tcPr>
          <w:p>
            <w:pPr>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1.5</w:t>
            </w:r>
          </w:p>
        </w:tc>
        <w:tc>
          <w:tcPr>
            <w:tcW w:w="3748" w:type="dxa"/>
            <w:vAlign w:val="top"/>
          </w:tcPr>
          <w:p>
            <w:pPr>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增加主要流程描述版块内容</w:t>
            </w:r>
          </w:p>
        </w:tc>
      </w:tr>
    </w:tbl>
    <w:p>
      <w:r>
        <w:br w:type="page"/>
      </w:r>
    </w:p>
    <w:sdt>
      <w:sdtPr>
        <w:rPr>
          <w:rFonts w:hint="eastAsia" w:ascii="微软雅黑" w:hAnsi="微软雅黑" w:eastAsia="微软雅黑" w:cs="微软雅黑"/>
          <w:kern w:val="2"/>
          <w:sz w:val="24"/>
          <w:szCs w:val="24"/>
          <w:lang w:val="en-US" w:eastAsia="zh-CN" w:bidi="ar-SA"/>
        </w:rPr>
        <w:id w:val="147472720"/>
        <w:docPartObj>
          <w:docPartGallery w:val="Table of Contents"/>
          <w:docPartUnique/>
        </w:docPartObj>
      </w:sdtPr>
      <w:sdtEndPr>
        <w:rPr>
          <w:rFonts w:hint="eastAsia" w:eastAsia="微软雅黑" w:asciiTheme="minorHAnsi" w:hAnsiTheme="minorHAnsi" w:cstheme="minorBidi"/>
          <w:kern w:val="2"/>
          <w:sz w:val="18"/>
          <w:szCs w:val="22"/>
          <w:lang w:val="en-US" w:eastAsia="zh-CN" w:bidi="ar-SA"/>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15"/>
            <w:tabs>
              <w:tab w:val="right" w:leader="dot" w:pos="8306"/>
            </w:tabs>
          </w:pPr>
          <w:r>
            <w:rPr>
              <w:rFonts w:hint="eastAsia" w:ascii="微软雅黑" w:hAnsi="微软雅黑" w:eastAsia="微软雅黑" w:cs="微软雅黑"/>
              <w:sz w:val="18"/>
            </w:rPr>
            <w:fldChar w:fldCharType="begin"/>
          </w:r>
          <w:r>
            <w:rPr>
              <w:rFonts w:hint="eastAsia" w:ascii="微软雅黑" w:hAnsi="微软雅黑" w:eastAsia="微软雅黑" w:cs="微软雅黑"/>
              <w:sz w:val="18"/>
            </w:rPr>
            <w:instrText xml:space="preserve">TOC \o "1-3" \h \u </w:instrText>
          </w:r>
          <w:r>
            <w:rPr>
              <w:rFonts w:hint="eastAsia" w:ascii="微软雅黑" w:hAnsi="微软雅黑" w:eastAsia="微软雅黑" w:cs="微软雅黑"/>
              <w:sz w:val="18"/>
            </w:rPr>
            <w:fldChar w:fldCharType="separate"/>
          </w: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8774 </w:instrText>
          </w:r>
          <w:r>
            <w:rPr>
              <w:rFonts w:hint="eastAsia" w:ascii="微软雅黑" w:hAnsi="微软雅黑" w:eastAsia="微软雅黑" w:cs="微软雅黑"/>
            </w:rPr>
            <w:fldChar w:fldCharType="separate"/>
          </w:r>
          <w:r>
            <w:rPr>
              <w:rFonts w:hint="default"/>
            </w:rPr>
            <w:t xml:space="preserve">1. </w:t>
          </w:r>
          <w:r>
            <w:rPr>
              <w:rFonts w:hint="eastAsia"/>
            </w:rPr>
            <w:t>引言</w:t>
          </w:r>
          <w:r>
            <w:tab/>
          </w:r>
          <w:r>
            <w:fldChar w:fldCharType="begin"/>
          </w:r>
          <w:r>
            <w:instrText xml:space="preserve"> PAGEREF _Toc18774 </w:instrText>
          </w:r>
          <w:r>
            <w:fldChar w:fldCharType="separate"/>
          </w:r>
          <w:r>
            <w:t>6</w:t>
          </w:r>
          <w:r>
            <w:fldChar w:fldCharType="end"/>
          </w:r>
          <w:r>
            <w:rPr>
              <w:rFonts w:hint="eastAsia" w:ascii="微软雅黑" w:hAnsi="微软雅黑" w:eastAsia="微软雅黑" w:cs="微软雅黑"/>
            </w:rPr>
            <w:fldChar w:fldCharType="end"/>
          </w:r>
        </w:p>
        <w:p>
          <w:pPr>
            <w:pStyle w:val="16"/>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8384 </w:instrText>
          </w:r>
          <w:r>
            <w:rPr>
              <w:rFonts w:hint="eastAsia" w:ascii="微软雅黑" w:hAnsi="微软雅黑" w:eastAsia="微软雅黑" w:cs="微软雅黑"/>
            </w:rPr>
            <w:fldChar w:fldCharType="separate"/>
          </w:r>
          <w:r>
            <w:rPr>
              <w:rFonts w:hint="default" w:ascii="宋体" w:hAnsi="宋体" w:eastAsia="宋体"/>
              <w:szCs w:val="30"/>
            </w:rPr>
            <w:t xml:space="preserve">1.1. </w:t>
          </w:r>
          <w:r>
            <w:rPr>
              <w:rFonts w:hint="eastAsia" w:ascii="宋体" w:hAnsi="宋体" w:eastAsia="宋体"/>
              <w:szCs w:val="30"/>
            </w:rPr>
            <w:t>编写目的</w:t>
          </w:r>
          <w:r>
            <w:tab/>
          </w:r>
          <w:r>
            <w:fldChar w:fldCharType="begin"/>
          </w:r>
          <w:r>
            <w:instrText xml:space="preserve"> PAGEREF _Toc18384 </w:instrText>
          </w:r>
          <w:r>
            <w:fldChar w:fldCharType="separate"/>
          </w:r>
          <w:r>
            <w:t>6</w:t>
          </w:r>
          <w:r>
            <w:fldChar w:fldCharType="end"/>
          </w:r>
          <w:r>
            <w:rPr>
              <w:rFonts w:hint="eastAsia" w:ascii="微软雅黑" w:hAnsi="微软雅黑" w:eastAsia="微软雅黑" w:cs="微软雅黑"/>
            </w:rPr>
            <w:fldChar w:fldCharType="end"/>
          </w:r>
        </w:p>
        <w:p>
          <w:pPr>
            <w:pStyle w:val="16"/>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7837 </w:instrText>
          </w:r>
          <w:r>
            <w:rPr>
              <w:rFonts w:hint="eastAsia" w:ascii="微软雅黑" w:hAnsi="微软雅黑" w:eastAsia="微软雅黑" w:cs="微软雅黑"/>
            </w:rPr>
            <w:fldChar w:fldCharType="separate"/>
          </w:r>
          <w:r>
            <w:rPr>
              <w:rFonts w:hint="default" w:ascii="宋体" w:hAnsi="宋体" w:eastAsia="宋体"/>
              <w:szCs w:val="30"/>
            </w:rPr>
            <w:t xml:space="preserve">1.2. </w:t>
          </w:r>
          <w:r>
            <w:rPr>
              <w:rFonts w:hint="eastAsia" w:ascii="宋体" w:hAnsi="宋体" w:eastAsia="宋体"/>
              <w:szCs w:val="30"/>
            </w:rPr>
            <w:t>项目背景</w:t>
          </w:r>
          <w:r>
            <w:tab/>
          </w:r>
          <w:r>
            <w:fldChar w:fldCharType="begin"/>
          </w:r>
          <w:r>
            <w:instrText xml:space="preserve"> PAGEREF _Toc7837 </w:instrText>
          </w:r>
          <w:r>
            <w:fldChar w:fldCharType="separate"/>
          </w:r>
          <w:r>
            <w:t>6</w:t>
          </w:r>
          <w:r>
            <w:fldChar w:fldCharType="end"/>
          </w:r>
          <w:r>
            <w:rPr>
              <w:rFonts w:hint="eastAsia" w:ascii="微软雅黑" w:hAnsi="微软雅黑" w:eastAsia="微软雅黑" w:cs="微软雅黑"/>
            </w:rPr>
            <w:fldChar w:fldCharType="end"/>
          </w:r>
        </w:p>
        <w:p>
          <w:pPr>
            <w:pStyle w:val="16"/>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952 </w:instrText>
          </w:r>
          <w:r>
            <w:rPr>
              <w:rFonts w:hint="eastAsia" w:ascii="微软雅黑" w:hAnsi="微软雅黑" w:eastAsia="微软雅黑" w:cs="微软雅黑"/>
            </w:rPr>
            <w:fldChar w:fldCharType="separate"/>
          </w:r>
          <w:r>
            <w:rPr>
              <w:rFonts w:hint="default" w:ascii="宋体" w:hAnsi="宋体" w:eastAsia="宋体"/>
              <w:szCs w:val="30"/>
            </w:rPr>
            <w:t xml:space="preserve">1.3. </w:t>
          </w:r>
          <w:r>
            <w:rPr>
              <w:rFonts w:hint="eastAsia" w:ascii="宋体" w:hAnsi="宋体" w:eastAsia="宋体"/>
              <w:szCs w:val="30"/>
            </w:rPr>
            <w:t>参考材料</w:t>
          </w:r>
          <w:r>
            <w:tab/>
          </w:r>
          <w:r>
            <w:fldChar w:fldCharType="begin"/>
          </w:r>
          <w:r>
            <w:instrText xml:space="preserve"> PAGEREF _Toc952 </w:instrText>
          </w:r>
          <w:r>
            <w:fldChar w:fldCharType="separate"/>
          </w:r>
          <w:r>
            <w:t>7</w:t>
          </w:r>
          <w:r>
            <w:fldChar w:fldCharType="end"/>
          </w:r>
          <w:r>
            <w:rPr>
              <w:rFonts w:hint="eastAsia" w:ascii="微软雅黑" w:hAnsi="微软雅黑" w:eastAsia="微软雅黑" w:cs="微软雅黑"/>
            </w:rPr>
            <w:fldChar w:fldCharType="end"/>
          </w:r>
        </w:p>
        <w:p>
          <w:pPr>
            <w:pStyle w:val="15"/>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4164 </w:instrText>
          </w:r>
          <w:r>
            <w:rPr>
              <w:rFonts w:hint="eastAsia" w:ascii="微软雅黑" w:hAnsi="微软雅黑" w:eastAsia="微软雅黑" w:cs="微软雅黑"/>
            </w:rPr>
            <w:fldChar w:fldCharType="separate"/>
          </w:r>
          <w:r>
            <w:rPr>
              <w:rFonts w:hint="default"/>
            </w:rPr>
            <w:t xml:space="preserve">2. </w:t>
          </w:r>
          <w:r>
            <w:rPr>
              <w:rFonts w:hint="eastAsia"/>
            </w:rPr>
            <w:t>系统总体设计</w:t>
          </w:r>
          <w:r>
            <w:tab/>
          </w:r>
          <w:r>
            <w:fldChar w:fldCharType="begin"/>
          </w:r>
          <w:r>
            <w:instrText xml:space="preserve"> PAGEREF _Toc14164 </w:instrText>
          </w:r>
          <w:r>
            <w:fldChar w:fldCharType="separate"/>
          </w:r>
          <w:r>
            <w:t>14</w:t>
          </w:r>
          <w:r>
            <w:fldChar w:fldCharType="end"/>
          </w:r>
          <w:r>
            <w:rPr>
              <w:rFonts w:hint="eastAsia" w:ascii="微软雅黑" w:hAnsi="微软雅黑" w:eastAsia="微软雅黑" w:cs="微软雅黑"/>
            </w:rPr>
            <w:fldChar w:fldCharType="end"/>
          </w:r>
        </w:p>
        <w:p>
          <w:pPr>
            <w:pStyle w:val="16"/>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1864 </w:instrText>
          </w:r>
          <w:r>
            <w:rPr>
              <w:rFonts w:hint="eastAsia" w:ascii="微软雅黑" w:hAnsi="微软雅黑" w:eastAsia="微软雅黑" w:cs="微软雅黑"/>
            </w:rPr>
            <w:fldChar w:fldCharType="separate"/>
          </w:r>
          <w:r>
            <w:rPr>
              <w:rFonts w:hint="default" w:ascii="宋体" w:hAnsi="宋体" w:eastAsia="宋体"/>
              <w:szCs w:val="30"/>
            </w:rPr>
            <w:t xml:space="preserve">2.1. </w:t>
          </w:r>
          <w:r>
            <w:rPr>
              <w:rFonts w:hint="eastAsia" w:ascii="宋体" w:hAnsi="宋体" w:eastAsia="宋体"/>
              <w:szCs w:val="30"/>
            </w:rPr>
            <w:t>系统概述</w:t>
          </w:r>
          <w:r>
            <w:tab/>
          </w:r>
          <w:r>
            <w:fldChar w:fldCharType="begin"/>
          </w:r>
          <w:r>
            <w:instrText xml:space="preserve"> PAGEREF _Toc21864 </w:instrText>
          </w:r>
          <w:r>
            <w:fldChar w:fldCharType="separate"/>
          </w:r>
          <w:r>
            <w:t>14</w:t>
          </w:r>
          <w:r>
            <w:fldChar w:fldCharType="end"/>
          </w:r>
          <w:r>
            <w:rPr>
              <w:rFonts w:hint="eastAsia" w:ascii="微软雅黑" w:hAnsi="微软雅黑" w:eastAsia="微软雅黑" w:cs="微软雅黑"/>
            </w:rPr>
            <w:fldChar w:fldCharType="end"/>
          </w:r>
        </w:p>
        <w:p>
          <w:pPr>
            <w:pStyle w:val="16"/>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7488 </w:instrText>
          </w:r>
          <w:r>
            <w:rPr>
              <w:rFonts w:hint="eastAsia" w:ascii="微软雅黑" w:hAnsi="微软雅黑" w:eastAsia="微软雅黑" w:cs="微软雅黑"/>
            </w:rPr>
            <w:fldChar w:fldCharType="separate"/>
          </w:r>
          <w:r>
            <w:rPr>
              <w:rFonts w:hint="default" w:ascii="宋体" w:hAnsi="宋体" w:eastAsia="宋体"/>
              <w:szCs w:val="30"/>
            </w:rPr>
            <w:t xml:space="preserve">2.2. </w:t>
          </w:r>
          <w:r>
            <w:rPr>
              <w:rFonts w:hint="eastAsia" w:ascii="宋体" w:hAnsi="宋体" w:eastAsia="宋体"/>
              <w:szCs w:val="30"/>
            </w:rPr>
            <w:t>具体功能分解</w:t>
          </w:r>
          <w:r>
            <w:tab/>
          </w:r>
          <w:r>
            <w:fldChar w:fldCharType="begin"/>
          </w:r>
          <w:r>
            <w:instrText xml:space="preserve"> PAGEREF _Toc27488 </w:instrText>
          </w:r>
          <w:r>
            <w:fldChar w:fldCharType="separate"/>
          </w:r>
          <w:r>
            <w:t>15</w:t>
          </w:r>
          <w:r>
            <w:fldChar w:fldCharType="end"/>
          </w:r>
          <w:r>
            <w:rPr>
              <w:rFonts w:hint="eastAsia" w:ascii="微软雅黑" w:hAnsi="微软雅黑" w:eastAsia="微软雅黑" w:cs="微软雅黑"/>
            </w:rPr>
            <w:fldChar w:fldCharType="end"/>
          </w:r>
        </w:p>
        <w:p>
          <w:pPr>
            <w:pStyle w:val="16"/>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8450 </w:instrText>
          </w:r>
          <w:r>
            <w:rPr>
              <w:rFonts w:hint="eastAsia" w:ascii="微软雅黑" w:hAnsi="微软雅黑" w:eastAsia="微软雅黑" w:cs="微软雅黑"/>
            </w:rPr>
            <w:fldChar w:fldCharType="separate"/>
          </w:r>
          <w:r>
            <w:rPr>
              <w:rFonts w:hint="default"/>
            </w:rPr>
            <w:t xml:space="preserve">2.3. </w:t>
          </w:r>
          <w:r>
            <w:rPr>
              <w:rFonts w:hint="eastAsia"/>
            </w:rPr>
            <w:t>主要流程设计</w:t>
          </w:r>
          <w:r>
            <w:tab/>
          </w:r>
          <w:r>
            <w:fldChar w:fldCharType="begin"/>
          </w:r>
          <w:r>
            <w:instrText xml:space="preserve"> PAGEREF _Toc18450 </w:instrText>
          </w:r>
          <w:r>
            <w:fldChar w:fldCharType="separate"/>
          </w:r>
          <w:r>
            <w:t>22</w:t>
          </w:r>
          <w:r>
            <w:fldChar w:fldCharType="end"/>
          </w:r>
          <w:r>
            <w:rPr>
              <w:rFonts w:hint="eastAsia" w:ascii="微软雅黑" w:hAnsi="微软雅黑" w:eastAsia="微软雅黑" w:cs="微软雅黑"/>
            </w:rPr>
            <w:fldChar w:fldCharType="end"/>
          </w:r>
        </w:p>
        <w:p>
          <w:pPr>
            <w:pStyle w:val="16"/>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8589 </w:instrText>
          </w:r>
          <w:r>
            <w:rPr>
              <w:rFonts w:hint="eastAsia" w:ascii="微软雅黑" w:hAnsi="微软雅黑" w:eastAsia="微软雅黑" w:cs="微软雅黑"/>
            </w:rPr>
            <w:fldChar w:fldCharType="separate"/>
          </w:r>
          <w:r>
            <w:rPr>
              <w:rFonts w:hint="default"/>
              <w:lang w:val="en-US" w:eastAsia="zh-CN"/>
            </w:rPr>
            <w:t xml:space="preserve">2.4. </w:t>
          </w:r>
          <w:r>
            <w:rPr>
              <w:rFonts w:hint="eastAsia"/>
            </w:rPr>
            <w:t>主要流程</w:t>
          </w:r>
          <w:r>
            <w:rPr>
              <w:rFonts w:hint="eastAsia"/>
              <w:lang w:eastAsia="zh-CN"/>
            </w:rPr>
            <w:t>描述</w:t>
          </w:r>
          <w:r>
            <w:tab/>
          </w:r>
          <w:r>
            <w:fldChar w:fldCharType="begin"/>
          </w:r>
          <w:r>
            <w:instrText xml:space="preserve"> PAGEREF _Toc18589 </w:instrText>
          </w:r>
          <w:r>
            <w:fldChar w:fldCharType="separate"/>
          </w:r>
          <w:r>
            <w:t>25</w:t>
          </w:r>
          <w:r>
            <w:fldChar w:fldCharType="end"/>
          </w:r>
          <w:r>
            <w:rPr>
              <w:rFonts w:hint="eastAsia" w:ascii="微软雅黑" w:hAnsi="微软雅黑" w:eastAsia="微软雅黑" w:cs="微软雅黑"/>
            </w:rPr>
            <w:fldChar w:fldCharType="end"/>
          </w:r>
        </w:p>
        <w:p>
          <w:pPr>
            <w:pStyle w:val="15"/>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7589 </w:instrText>
          </w:r>
          <w:r>
            <w:rPr>
              <w:rFonts w:hint="eastAsia" w:ascii="微软雅黑" w:hAnsi="微软雅黑" w:eastAsia="微软雅黑" w:cs="微软雅黑"/>
            </w:rPr>
            <w:fldChar w:fldCharType="separate"/>
          </w:r>
          <w:r>
            <w:rPr>
              <w:rFonts w:hint="default"/>
            </w:rPr>
            <w:t xml:space="preserve">3. </w:t>
          </w:r>
          <w:r>
            <w:rPr>
              <w:rFonts w:hint="eastAsia"/>
            </w:rPr>
            <w:t>系统功能设计</w:t>
          </w:r>
          <w:r>
            <w:tab/>
          </w:r>
          <w:r>
            <w:fldChar w:fldCharType="begin"/>
          </w:r>
          <w:r>
            <w:instrText xml:space="preserve"> PAGEREF _Toc27589 </w:instrText>
          </w:r>
          <w:r>
            <w:fldChar w:fldCharType="separate"/>
          </w:r>
          <w:r>
            <w:t>27</w:t>
          </w:r>
          <w:r>
            <w:fldChar w:fldCharType="end"/>
          </w:r>
          <w:r>
            <w:rPr>
              <w:rFonts w:hint="eastAsia" w:ascii="微软雅黑" w:hAnsi="微软雅黑" w:eastAsia="微软雅黑" w:cs="微软雅黑"/>
            </w:rPr>
            <w:fldChar w:fldCharType="end"/>
          </w:r>
        </w:p>
        <w:p>
          <w:pPr>
            <w:pStyle w:val="16"/>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6626 </w:instrText>
          </w:r>
          <w:r>
            <w:rPr>
              <w:rFonts w:hint="eastAsia" w:ascii="微软雅黑" w:hAnsi="微软雅黑" w:eastAsia="微软雅黑" w:cs="微软雅黑"/>
            </w:rPr>
            <w:fldChar w:fldCharType="separate"/>
          </w:r>
          <w:r>
            <w:rPr>
              <w:rFonts w:hint="default"/>
            </w:rPr>
            <w:t xml:space="preserve">3.1. </w:t>
          </w:r>
          <w:r>
            <w:rPr>
              <w:rFonts w:hint="eastAsia" w:ascii="宋体" w:hAnsi="宋体" w:eastAsia="宋体"/>
              <w:lang w:eastAsia="zh-CN"/>
            </w:rPr>
            <w:t>商品房销售管理系统</w:t>
          </w:r>
          <w:r>
            <w:tab/>
          </w:r>
          <w:r>
            <w:fldChar w:fldCharType="begin"/>
          </w:r>
          <w:r>
            <w:instrText xml:space="preserve"> PAGEREF _Toc6626 </w:instrText>
          </w:r>
          <w:r>
            <w:fldChar w:fldCharType="separate"/>
          </w:r>
          <w:r>
            <w:t>27</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30459 </w:instrText>
          </w:r>
          <w:r>
            <w:rPr>
              <w:rFonts w:hint="eastAsia" w:ascii="微软雅黑" w:hAnsi="微软雅黑" w:eastAsia="微软雅黑" w:cs="微软雅黑"/>
            </w:rPr>
            <w:fldChar w:fldCharType="separate"/>
          </w:r>
          <w:r>
            <w:rPr>
              <w:rFonts w:hint="default"/>
            </w:rPr>
            <w:t xml:space="preserve">3.1.1. </w:t>
          </w:r>
          <w:r>
            <w:rPr>
              <w:rFonts w:hint="eastAsia"/>
            </w:rPr>
            <w:t>开发企业信息管理</w:t>
          </w:r>
          <w:r>
            <w:tab/>
          </w:r>
          <w:r>
            <w:fldChar w:fldCharType="begin"/>
          </w:r>
          <w:r>
            <w:instrText xml:space="preserve"> PAGEREF _Toc30459 </w:instrText>
          </w:r>
          <w:r>
            <w:fldChar w:fldCharType="separate"/>
          </w:r>
          <w:r>
            <w:t>27</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4276 </w:instrText>
          </w:r>
          <w:r>
            <w:rPr>
              <w:rFonts w:hint="eastAsia" w:ascii="微软雅黑" w:hAnsi="微软雅黑" w:eastAsia="微软雅黑" w:cs="微软雅黑"/>
            </w:rPr>
            <w:fldChar w:fldCharType="separate"/>
          </w:r>
          <w:r>
            <w:rPr>
              <w:rFonts w:hint="default"/>
            </w:rPr>
            <w:t xml:space="preserve">3.1.2. </w:t>
          </w:r>
          <w:r>
            <w:rPr>
              <w:rFonts w:hint="eastAsia"/>
            </w:rPr>
            <w:t>项目信息管理</w:t>
          </w:r>
          <w:r>
            <w:tab/>
          </w:r>
          <w:r>
            <w:fldChar w:fldCharType="begin"/>
          </w:r>
          <w:r>
            <w:instrText xml:space="preserve"> PAGEREF _Toc24276 </w:instrText>
          </w:r>
          <w:r>
            <w:fldChar w:fldCharType="separate"/>
          </w:r>
          <w:r>
            <w:t>42</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8830 </w:instrText>
          </w:r>
          <w:r>
            <w:rPr>
              <w:rFonts w:hint="eastAsia" w:ascii="微软雅黑" w:hAnsi="微软雅黑" w:eastAsia="微软雅黑" w:cs="微软雅黑"/>
            </w:rPr>
            <w:fldChar w:fldCharType="separate"/>
          </w:r>
          <w:r>
            <w:rPr>
              <w:rFonts w:hint="default"/>
            </w:rPr>
            <w:t xml:space="preserve">3.1.3. </w:t>
          </w:r>
          <w:r>
            <w:rPr>
              <w:rFonts w:hint="eastAsia"/>
              <w:lang w:eastAsia="zh-CN"/>
            </w:rPr>
            <w:t>开通网签</w:t>
          </w:r>
          <w:r>
            <w:tab/>
          </w:r>
          <w:r>
            <w:fldChar w:fldCharType="begin"/>
          </w:r>
          <w:r>
            <w:instrText xml:space="preserve"> PAGEREF _Toc18830 </w:instrText>
          </w:r>
          <w:r>
            <w:fldChar w:fldCharType="separate"/>
          </w:r>
          <w:r>
            <w:t>45</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900 </w:instrText>
          </w:r>
          <w:r>
            <w:rPr>
              <w:rFonts w:hint="eastAsia" w:ascii="微软雅黑" w:hAnsi="微软雅黑" w:eastAsia="微软雅黑" w:cs="微软雅黑"/>
            </w:rPr>
            <w:fldChar w:fldCharType="separate"/>
          </w:r>
          <w:r>
            <w:rPr>
              <w:rFonts w:hint="default"/>
            </w:rPr>
            <w:t xml:space="preserve">3.1.4. </w:t>
          </w:r>
          <w:r>
            <w:rPr>
              <w:rFonts w:hint="eastAsia"/>
            </w:rPr>
            <w:t>购房人信息管理</w:t>
          </w:r>
          <w:r>
            <w:tab/>
          </w:r>
          <w:r>
            <w:fldChar w:fldCharType="begin"/>
          </w:r>
          <w:r>
            <w:instrText xml:space="preserve"> PAGEREF _Toc900 </w:instrText>
          </w:r>
          <w:r>
            <w:fldChar w:fldCharType="separate"/>
          </w:r>
          <w:r>
            <w:t>50</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120 </w:instrText>
          </w:r>
          <w:r>
            <w:rPr>
              <w:rFonts w:hint="eastAsia" w:ascii="微软雅黑" w:hAnsi="微软雅黑" w:eastAsia="微软雅黑" w:cs="微软雅黑"/>
            </w:rPr>
            <w:fldChar w:fldCharType="separate"/>
          </w:r>
          <w:r>
            <w:rPr>
              <w:rFonts w:hint="default"/>
            </w:rPr>
            <w:t xml:space="preserve">3.1.5. </w:t>
          </w:r>
          <w:r>
            <w:rPr>
              <w:rFonts w:hint="eastAsia"/>
              <w:lang w:eastAsia="zh-CN"/>
            </w:rPr>
            <w:t>合同管理</w:t>
          </w:r>
          <w:r>
            <w:tab/>
          </w:r>
          <w:r>
            <w:fldChar w:fldCharType="begin"/>
          </w:r>
          <w:r>
            <w:instrText xml:space="preserve"> PAGEREF _Toc1120 </w:instrText>
          </w:r>
          <w:r>
            <w:fldChar w:fldCharType="separate"/>
          </w:r>
          <w:r>
            <w:t>63</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4063 </w:instrText>
          </w:r>
          <w:r>
            <w:rPr>
              <w:rFonts w:hint="eastAsia" w:ascii="微软雅黑" w:hAnsi="微软雅黑" w:eastAsia="微软雅黑" w:cs="微软雅黑"/>
            </w:rPr>
            <w:fldChar w:fldCharType="separate"/>
          </w:r>
          <w:r>
            <w:rPr>
              <w:rFonts w:hint="default"/>
            </w:rPr>
            <w:t xml:space="preserve">3.1.6. </w:t>
          </w:r>
          <w:r>
            <w:rPr>
              <w:rFonts w:hint="eastAsia"/>
              <w:lang w:eastAsia="zh-CN"/>
            </w:rPr>
            <w:t>服务规则配置</w:t>
          </w:r>
          <w:r>
            <w:tab/>
          </w:r>
          <w:r>
            <w:fldChar w:fldCharType="begin"/>
          </w:r>
          <w:r>
            <w:instrText xml:space="preserve"> PAGEREF _Toc24063 </w:instrText>
          </w:r>
          <w:r>
            <w:fldChar w:fldCharType="separate"/>
          </w:r>
          <w:r>
            <w:t>112</w:t>
          </w:r>
          <w:r>
            <w:fldChar w:fldCharType="end"/>
          </w:r>
          <w:r>
            <w:rPr>
              <w:rFonts w:hint="eastAsia" w:ascii="微软雅黑" w:hAnsi="微软雅黑" w:eastAsia="微软雅黑" w:cs="微软雅黑"/>
            </w:rPr>
            <w:fldChar w:fldCharType="end"/>
          </w:r>
        </w:p>
        <w:p>
          <w:pPr>
            <w:pStyle w:val="16"/>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7212 </w:instrText>
          </w:r>
          <w:r>
            <w:rPr>
              <w:rFonts w:hint="eastAsia" w:ascii="微软雅黑" w:hAnsi="微软雅黑" w:eastAsia="微软雅黑" w:cs="微软雅黑"/>
            </w:rPr>
            <w:fldChar w:fldCharType="separate"/>
          </w:r>
          <w:r>
            <w:rPr>
              <w:rFonts w:hint="default"/>
            </w:rPr>
            <w:t xml:space="preserve">3.2. </w:t>
          </w:r>
          <w:r>
            <w:rPr>
              <w:rFonts w:hint="eastAsia" w:ascii="宋体" w:hAnsi="宋体" w:eastAsia="宋体"/>
            </w:rPr>
            <w:t>楼</w:t>
          </w:r>
          <w:r>
            <w:rPr>
              <w:rFonts w:hint="eastAsia" w:ascii="宋体" w:hAnsi="宋体" w:eastAsia="宋体"/>
              <w:lang w:eastAsia="zh-CN"/>
            </w:rPr>
            <w:t>盘</w:t>
          </w:r>
          <w:r>
            <w:rPr>
              <w:rFonts w:hint="eastAsia" w:ascii="宋体" w:hAnsi="宋体" w:eastAsia="宋体"/>
            </w:rPr>
            <w:t>管理系统</w:t>
          </w:r>
          <w:r>
            <w:tab/>
          </w:r>
          <w:r>
            <w:fldChar w:fldCharType="begin"/>
          </w:r>
          <w:r>
            <w:instrText xml:space="preserve"> PAGEREF _Toc17212 </w:instrText>
          </w:r>
          <w:r>
            <w:fldChar w:fldCharType="separate"/>
          </w:r>
          <w:r>
            <w:t>114</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6917 </w:instrText>
          </w:r>
          <w:r>
            <w:rPr>
              <w:rFonts w:hint="eastAsia" w:ascii="微软雅黑" w:hAnsi="微软雅黑" w:eastAsia="微软雅黑" w:cs="微软雅黑"/>
            </w:rPr>
            <w:fldChar w:fldCharType="separate"/>
          </w:r>
          <w:r>
            <w:rPr>
              <w:rFonts w:hint="default"/>
            </w:rPr>
            <w:t xml:space="preserve">3.2.1. </w:t>
          </w:r>
          <w:r>
            <w:rPr>
              <w:rFonts w:hint="eastAsia"/>
              <w:lang w:eastAsia="zh-CN"/>
            </w:rPr>
            <w:t>楼盘信息</w:t>
          </w:r>
          <w:r>
            <w:rPr>
              <w:rFonts w:hint="eastAsia"/>
            </w:rPr>
            <w:t>管理</w:t>
          </w:r>
          <w:r>
            <w:tab/>
          </w:r>
          <w:r>
            <w:fldChar w:fldCharType="begin"/>
          </w:r>
          <w:r>
            <w:instrText xml:space="preserve"> PAGEREF _Toc26917 </w:instrText>
          </w:r>
          <w:r>
            <w:fldChar w:fldCharType="separate"/>
          </w:r>
          <w:r>
            <w:t>114</w:t>
          </w:r>
          <w:r>
            <w:fldChar w:fldCharType="end"/>
          </w:r>
          <w:r>
            <w:rPr>
              <w:rFonts w:hint="eastAsia" w:ascii="微软雅黑" w:hAnsi="微软雅黑" w:eastAsia="微软雅黑" w:cs="微软雅黑"/>
            </w:rPr>
            <w:fldChar w:fldCharType="end"/>
          </w:r>
        </w:p>
        <w:p>
          <w:pPr>
            <w:pStyle w:val="16"/>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2983 </w:instrText>
          </w:r>
          <w:r>
            <w:rPr>
              <w:rFonts w:hint="eastAsia" w:ascii="微软雅黑" w:hAnsi="微软雅黑" w:eastAsia="微软雅黑" w:cs="微软雅黑"/>
            </w:rPr>
            <w:fldChar w:fldCharType="separate"/>
          </w:r>
          <w:r>
            <w:rPr>
              <w:rFonts w:hint="default"/>
            </w:rPr>
            <w:t xml:space="preserve">3.3. </w:t>
          </w:r>
          <w:r>
            <w:rPr>
              <w:rFonts w:hint="eastAsia" w:ascii="宋体" w:hAnsi="宋体" w:eastAsia="宋体"/>
              <w:lang w:eastAsia="zh-CN"/>
            </w:rPr>
            <w:t>资金监管</w:t>
          </w:r>
          <w:r>
            <w:rPr>
              <w:rFonts w:hint="eastAsia" w:ascii="宋体" w:hAnsi="宋体" w:eastAsia="宋体"/>
            </w:rPr>
            <w:t>系统</w:t>
          </w:r>
          <w:r>
            <w:tab/>
          </w:r>
          <w:r>
            <w:fldChar w:fldCharType="begin"/>
          </w:r>
          <w:r>
            <w:instrText xml:space="preserve"> PAGEREF _Toc12983 </w:instrText>
          </w:r>
          <w:r>
            <w:fldChar w:fldCharType="separate"/>
          </w:r>
          <w:r>
            <w:t>155</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2174 </w:instrText>
          </w:r>
          <w:r>
            <w:rPr>
              <w:rFonts w:hint="eastAsia" w:ascii="微软雅黑" w:hAnsi="微软雅黑" w:eastAsia="微软雅黑" w:cs="微软雅黑"/>
            </w:rPr>
            <w:fldChar w:fldCharType="separate"/>
          </w:r>
          <w:r>
            <w:rPr>
              <w:rFonts w:hint="default"/>
            </w:rPr>
            <w:t xml:space="preserve">3.3.1. </w:t>
          </w:r>
          <w:r>
            <w:rPr>
              <w:rFonts w:hint="eastAsia"/>
            </w:rPr>
            <w:t>预售资金监管</w:t>
          </w:r>
          <w:r>
            <w:tab/>
          </w:r>
          <w:r>
            <w:fldChar w:fldCharType="begin"/>
          </w:r>
          <w:r>
            <w:instrText xml:space="preserve"> PAGEREF _Toc12174 </w:instrText>
          </w:r>
          <w:r>
            <w:fldChar w:fldCharType="separate"/>
          </w:r>
          <w:r>
            <w:t>155</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8967 </w:instrText>
          </w:r>
          <w:r>
            <w:rPr>
              <w:rFonts w:hint="eastAsia" w:ascii="微软雅黑" w:hAnsi="微软雅黑" w:eastAsia="微软雅黑" w:cs="微软雅黑"/>
            </w:rPr>
            <w:fldChar w:fldCharType="separate"/>
          </w:r>
          <w:r>
            <w:rPr>
              <w:rFonts w:hint="default"/>
            </w:rPr>
            <w:t xml:space="preserve">3.3.2. </w:t>
          </w:r>
          <w:r>
            <w:rPr>
              <w:rFonts w:hint="eastAsia"/>
            </w:rPr>
            <w:t>预售资金监管证明管理</w:t>
          </w:r>
          <w:r>
            <w:tab/>
          </w:r>
          <w:r>
            <w:fldChar w:fldCharType="begin"/>
          </w:r>
          <w:r>
            <w:instrText xml:space="preserve"> PAGEREF _Toc18967 </w:instrText>
          </w:r>
          <w:r>
            <w:fldChar w:fldCharType="separate"/>
          </w:r>
          <w:r>
            <w:t>219</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1844 </w:instrText>
          </w:r>
          <w:r>
            <w:rPr>
              <w:rFonts w:hint="eastAsia" w:ascii="微软雅黑" w:hAnsi="微软雅黑" w:eastAsia="微软雅黑" w:cs="微软雅黑"/>
            </w:rPr>
            <w:fldChar w:fldCharType="separate"/>
          </w:r>
          <w:r>
            <w:rPr>
              <w:rFonts w:hint="default"/>
            </w:rPr>
            <w:t xml:space="preserve">3.3.3. </w:t>
          </w:r>
          <w:r>
            <w:rPr>
              <w:rFonts w:hint="eastAsia"/>
            </w:rPr>
            <w:t>数据查询</w:t>
          </w:r>
          <w:r>
            <w:tab/>
          </w:r>
          <w:r>
            <w:fldChar w:fldCharType="begin"/>
          </w:r>
          <w:r>
            <w:instrText xml:space="preserve"> PAGEREF _Toc11844 </w:instrText>
          </w:r>
          <w:r>
            <w:fldChar w:fldCharType="separate"/>
          </w:r>
          <w:r>
            <w:t>228</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9074 </w:instrText>
          </w:r>
          <w:r>
            <w:rPr>
              <w:rFonts w:hint="eastAsia" w:ascii="微软雅黑" w:hAnsi="微软雅黑" w:eastAsia="微软雅黑" w:cs="微软雅黑"/>
            </w:rPr>
            <w:fldChar w:fldCharType="separate"/>
          </w:r>
          <w:r>
            <w:rPr>
              <w:rFonts w:hint="default"/>
            </w:rPr>
            <w:t xml:space="preserve">3.3.4. </w:t>
          </w:r>
          <w:r>
            <w:rPr>
              <w:rFonts w:hint="eastAsia"/>
            </w:rPr>
            <w:t>数据导出</w:t>
          </w:r>
          <w:r>
            <w:tab/>
          </w:r>
          <w:r>
            <w:fldChar w:fldCharType="begin"/>
          </w:r>
          <w:r>
            <w:instrText xml:space="preserve"> PAGEREF _Toc29074 </w:instrText>
          </w:r>
          <w:r>
            <w:fldChar w:fldCharType="separate"/>
          </w:r>
          <w:r>
            <w:t>238</w:t>
          </w:r>
          <w:r>
            <w:fldChar w:fldCharType="end"/>
          </w:r>
          <w:r>
            <w:rPr>
              <w:rFonts w:hint="eastAsia" w:ascii="微软雅黑" w:hAnsi="微软雅黑" w:eastAsia="微软雅黑" w:cs="微软雅黑"/>
            </w:rPr>
            <w:fldChar w:fldCharType="end"/>
          </w:r>
        </w:p>
        <w:p>
          <w:pPr>
            <w:pStyle w:val="16"/>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30361 </w:instrText>
          </w:r>
          <w:r>
            <w:rPr>
              <w:rFonts w:hint="eastAsia" w:ascii="微软雅黑" w:hAnsi="微软雅黑" w:eastAsia="微软雅黑" w:cs="微软雅黑"/>
            </w:rPr>
            <w:fldChar w:fldCharType="separate"/>
          </w:r>
          <w:r>
            <w:rPr>
              <w:rFonts w:hint="default"/>
            </w:rPr>
            <w:t xml:space="preserve">3.4. </w:t>
          </w:r>
          <w:r>
            <w:rPr>
              <w:rFonts w:hint="eastAsia" w:ascii="宋体" w:hAnsi="宋体" w:eastAsia="宋体"/>
            </w:rPr>
            <w:t>商品房销售许可证管理系统</w:t>
          </w:r>
          <w:r>
            <w:tab/>
          </w:r>
          <w:r>
            <w:fldChar w:fldCharType="begin"/>
          </w:r>
          <w:r>
            <w:instrText xml:space="preserve"> PAGEREF _Toc30361 </w:instrText>
          </w:r>
          <w:r>
            <w:fldChar w:fldCharType="separate"/>
          </w:r>
          <w:r>
            <w:t>239</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4417 </w:instrText>
          </w:r>
          <w:r>
            <w:rPr>
              <w:rFonts w:hint="eastAsia" w:ascii="微软雅黑" w:hAnsi="微软雅黑" w:eastAsia="微软雅黑" w:cs="微软雅黑"/>
            </w:rPr>
            <w:fldChar w:fldCharType="separate"/>
          </w:r>
          <w:r>
            <w:rPr>
              <w:rFonts w:hint="default"/>
            </w:rPr>
            <w:t xml:space="preserve">3.4.1. </w:t>
          </w:r>
          <w:r>
            <w:rPr>
              <w:rFonts w:hint="eastAsia"/>
              <w:lang w:eastAsia="zh-CN"/>
            </w:rPr>
            <w:t>楼盘信息查询</w:t>
          </w:r>
          <w:r>
            <w:tab/>
          </w:r>
          <w:r>
            <w:fldChar w:fldCharType="begin"/>
          </w:r>
          <w:r>
            <w:instrText xml:space="preserve"> PAGEREF _Toc24417 </w:instrText>
          </w:r>
          <w:r>
            <w:fldChar w:fldCharType="separate"/>
          </w:r>
          <w:r>
            <w:t>239</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0324 </w:instrText>
          </w:r>
          <w:r>
            <w:rPr>
              <w:rFonts w:hint="eastAsia" w:ascii="微软雅黑" w:hAnsi="微软雅黑" w:eastAsia="微软雅黑" w:cs="微软雅黑"/>
            </w:rPr>
            <w:fldChar w:fldCharType="separate"/>
          </w:r>
          <w:r>
            <w:rPr>
              <w:rFonts w:hint="default"/>
            </w:rPr>
            <w:t xml:space="preserve">3.4.2. </w:t>
          </w:r>
          <w:r>
            <w:rPr>
              <w:rFonts w:hint="eastAsia"/>
            </w:rPr>
            <w:t>新建预售许可证信息</w:t>
          </w:r>
          <w:r>
            <w:tab/>
          </w:r>
          <w:r>
            <w:fldChar w:fldCharType="begin"/>
          </w:r>
          <w:r>
            <w:instrText xml:space="preserve"> PAGEREF _Toc20324 </w:instrText>
          </w:r>
          <w:r>
            <w:fldChar w:fldCharType="separate"/>
          </w:r>
          <w:r>
            <w:t>241</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676 </w:instrText>
          </w:r>
          <w:r>
            <w:rPr>
              <w:rFonts w:hint="eastAsia" w:ascii="微软雅黑" w:hAnsi="微软雅黑" w:eastAsia="微软雅黑" w:cs="微软雅黑"/>
            </w:rPr>
            <w:fldChar w:fldCharType="separate"/>
          </w:r>
          <w:r>
            <w:rPr>
              <w:rFonts w:hint="default"/>
            </w:rPr>
            <w:t xml:space="preserve">3.4.3. </w:t>
          </w:r>
          <w:r>
            <w:rPr>
              <w:rFonts w:hint="eastAsia"/>
            </w:rPr>
            <w:t>新建现售许可证信息</w:t>
          </w:r>
          <w:r>
            <w:tab/>
          </w:r>
          <w:r>
            <w:fldChar w:fldCharType="begin"/>
          </w:r>
          <w:r>
            <w:instrText xml:space="preserve"> PAGEREF _Toc2676 </w:instrText>
          </w:r>
          <w:r>
            <w:fldChar w:fldCharType="separate"/>
          </w:r>
          <w:r>
            <w:t>243</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2889 </w:instrText>
          </w:r>
          <w:r>
            <w:rPr>
              <w:rFonts w:hint="eastAsia" w:ascii="微软雅黑" w:hAnsi="微软雅黑" w:eastAsia="微软雅黑" w:cs="微软雅黑"/>
            </w:rPr>
            <w:fldChar w:fldCharType="separate"/>
          </w:r>
          <w:r>
            <w:rPr>
              <w:rFonts w:hint="default"/>
            </w:rPr>
            <w:t xml:space="preserve">3.4.4. </w:t>
          </w:r>
          <w:r>
            <w:rPr>
              <w:rFonts w:hint="eastAsia"/>
              <w:lang w:eastAsia="zh-CN"/>
            </w:rPr>
            <w:t>预售证申请</w:t>
          </w:r>
          <w:r>
            <w:rPr>
              <w:rFonts w:hint="eastAsia"/>
            </w:rPr>
            <w:t>附件上传</w:t>
          </w:r>
          <w:r>
            <w:tab/>
          </w:r>
          <w:r>
            <w:fldChar w:fldCharType="begin"/>
          </w:r>
          <w:r>
            <w:instrText xml:space="preserve"> PAGEREF _Toc22889 </w:instrText>
          </w:r>
          <w:r>
            <w:fldChar w:fldCharType="separate"/>
          </w:r>
          <w:r>
            <w:t>244</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8385 </w:instrText>
          </w:r>
          <w:r>
            <w:rPr>
              <w:rFonts w:hint="eastAsia" w:ascii="微软雅黑" w:hAnsi="微软雅黑" w:eastAsia="微软雅黑" w:cs="微软雅黑"/>
            </w:rPr>
            <w:fldChar w:fldCharType="separate"/>
          </w:r>
          <w:r>
            <w:rPr>
              <w:rFonts w:hint="default"/>
            </w:rPr>
            <w:t xml:space="preserve">3.4.5. </w:t>
          </w:r>
          <w:r>
            <w:rPr>
              <w:rFonts w:hint="eastAsia"/>
            </w:rPr>
            <w:t>预售许可证审批</w:t>
          </w:r>
          <w:r>
            <w:tab/>
          </w:r>
          <w:r>
            <w:fldChar w:fldCharType="begin"/>
          </w:r>
          <w:r>
            <w:instrText xml:space="preserve"> PAGEREF _Toc18385 </w:instrText>
          </w:r>
          <w:r>
            <w:fldChar w:fldCharType="separate"/>
          </w:r>
          <w:r>
            <w:t>245</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6069 </w:instrText>
          </w:r>
          <w:r>
            <w:rPr>
              <w:rFonts w:hint="eastAsia" w:ascii="微软雅黑" w:hAnsi="微软雅黑" w:eastAsia="微软雅黑" w:cs="微软雅黑"/>
            </w:rPr>
            <w:fldChar w:fldCharType="separate"/>
          </w:r>
          <w:r>
            <w:rPr>
              <w:rFonts w:hint="default"/>
            </w:rPr>
            <w:t xml:space="preserve">3.4.6. </w:t>
          </w:r>
          <w:r>
            <w:rPr>
              <w:rFonts w:hint="eastAsia"/>
            </w:rPr>
            <w:t>预售许可证查询统计</w:t>
          </w:r>
          <w:r>
            <w:tab/>
          </w:r>
          <w:r>
            <w:fldChar w:fldCharType="begin"/>
          </w:r>
          <w:r>
            <w:instrText xml:space="preserve"> PAGEREF _Toc6069 </w:instrText>
          </w:r>
          <w:r>
            <w:fldChar w:fldCharType="separate"/>
          </w:r>
          <w:r>
            <w:t>248</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4067 </w:instrText>
          </w:r>
          <w:r>
            <w:rPr>
              <w:rFonts w:hint="eastAsia" w:ascii="微软雅黑" w:hAnsi="微软雅黑" w:eastAsia="微软雅黑" w:cs="微软雅黑"/>
            </w:rPr>
            <w:fldChar w:fldCharType="separate"/>
          </w:r>
          <w:r>
            <w:rPr>
              <w:rFonts w:hint="default"/>
            </w:rPr>
            <w:t xml:space="preserve">3.4.7. </w:t>
          </w:r>
          <w:r>
            <w:rPr>
              <w:rFonts w:hint="eastAsia"/>
              <w:lang w:eastAsia="zh-CN"/>
            </w:rPr>
            <w:t>预售许可证转件</w:t>
          </w:r>
          <w:r>
            <w:tab/>
          </w:r>
          <w:r>
            <w:fldChar w:fldCharType="begin"/>
          </w:r>
          <w:r>
            <w:instrText xml:space="preserve"> PAGEREF _Toc4067 </w:instrText>
          </w:r>
          <w:r>
            <w:fldChar w:fldCharType="separate"/>
          </w:r>
          <w:r>
            <w:t>251</w:t>
          </w:r>
          <w:r>
            <w:fldChar w:fldCharType="end"/>
          </w:r>
          <w:r>
            <w:rPr>
              <w:rFonts w:hint="eastAsia" w:ascii="微软雅黑" w:hAnsi="微软雅黑" w:eastAsia="微软雅黑" w:cs="微软雅黑"/>
            </w:rPr>
            <w:fldChar w:fldCharType="end"/>
          </w:r>
        </w:p>
        <w:p>
          <w:pPr>
            <w:pStyle w:val="16"/>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082 </w:instrText>
          </w:r>
          <w:r>
            <w:rPr>
              <w:rFonts w:hint="eastAsia" w:ascii="微软雅黑" w:hAnsi="微软雅黑" w:eastAsia="微软雅黑" w:cs="微软雅黑"/>
            </w:rPr>
            <w:fldChar w:fldCharType="separate"/>
          </w:r>
          <w:r>
            <w:rPr>
              <w:rFonts w:hint="default"/>
            </w:rPr>
            <w:t xml:space="preserve">3.5. </w:t>
          </w:r>
          <w:r>
            <w:rPr>
              <w:rFonts w:hint="eastAsia" w:ascii="宋体" w:hAnsi="宋体" w:eastAsia="宋体"/>
            </w:rPr>
            <w:t>测绘成果管理系统</w:t>
          </w:r>
          <w:r>
            <w:tab/>
          </w:r>
          <w:r>
            <w:fldChar w:fldCharType="begin"/>
          </w:r>
          <w:r>
            <w:instrText xml:space="preserve"> PAGEREF _Toc1082 </w:instrText>
          </w:r>
          <w:r>
            <w:fldChar w:fldCharType="separate"/>
          </w:r>
          <w:r>
            <w:t>254</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4931 </w:instrText>
          </w:r>
          <w:r>
            <w:rPr>
              <w:rFonts w:hint="eastAsia" w:ascii="微软雅黑" w:hAnsi="微软雅黑" w:eastAsia="微软雅黑" w:cs="微软雅黑"/>
            </w:rPr>
            <w:fldChar w:fldCharType="separate"/>
          </w:r>
          <w:r>
            <w:rPr>
              <w:rFonts w:hint="default"/>
            </w:rPr>
            <w:t xml:space="preserve">3.5.1. </w:t>
          </w:r>
          <w:r>
            <w:rPr>
              <w:rFonts w:hint="eastAsia"/>
            </w:rPr>
            <w:t>测绘案件管理</w:t>
          </w:r>
          <w:r>
            <w:tab/>
          </w:r>
          <w:r>
            <w:fldChar w:fldCharType="begin"/>
          </w:r>
          <w:r>
            <w:instrText xml:space="preserve"> PAGEREF _Toc4931 </w:instrText>
          </w:r>
          <w:r>
            <w:fldChar w:fldCharType="separate"/>
          </w:r>
          <w:r>
            <w:t>254</w:t>
          </w:r>
          <w:r>
            <w:fldChar w:fldCharType="end"/>
          </w:r>
          <w:r>
            <w:rPr>
              <w:rFonts w:hint="eastAsia" w:ascii="微软雅黑" w:hAnsi="微软雅黑" w:eastAsia="微软雅黑" w:cs="微软雅黑"/>
            </w:rPr>
            <w:fldChar w:fldCharType="end"/>
          </w:r>
        </w:p>
        <w:p>
          <w:pPr>
            <w:pStyle w:val="16"/>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3024 </w:instrText>
          </w:r>
          <w:r>
            <w:rPr>
              <w:rFonts w:hint="eastAsia" w:ascii="微软雅黑" w:hAnsi="微软雅黑" w:eastAsia="微软雅黑" w:cs="微软雅黑"/>
            </w:rPr>
            <w:fldChar w:fldCharType="separate"/>
          </w:r>
          <w:r>
            <w:rPr>
              <w:rFonts w:hint="default"/>
            </w:rPr>
            <w:t xml:space="preserve">3.6. </w:t>
          </w:r>
          <w:r>
            <w:rPr>
              <w:rFonts w:hint="eastAsia"/>
              <w:lang w:val="en-US" w:eastAsia="zh-CN"/>
            </w:rPr>
            <w:t>存量房网签管理系统</w:t>
          </w:r>
          <w:r>
            <w:tab/>
          </w:r>
          <w:r>
            <w:fldChar w:fldCharType="begin"/>
          </w:r>
          <w:r>
            <w:instrText xml:space="preserve"> PAGEREF _Toc23024 </w:instrText>
          </w:r>
          <w:r>
            <w:fldChar w:fldCharType="separate"/>
          </w:r>
          <w:r>
            <w:t>263</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7086 </w:instrText>
          </w:r>
          <w:r>
            <w:rPr>
              <w:rFonts w:hint="eastAsia" w:ascii="微软雅黑" w:hAnsi="微软雅黑" w:eastAsia="微软雅黑" w:cs="微软雅黑"/>
            </w:rPr>
            <w:fldChar w:fldCharType="separate"/>
          </w:r>
          <w:r>
            <w:rPr>
              <w:rFonts w:hint="default"/>
            </w:rPr>
            <w:t xml:space="preserve">3.6.1. </w:t>
          </w:r>
          <w:r>
            <w:rPr>
              <w:rFonts w:hint="eastAsia"/>
              <w:lang w:eastAsia="zh-CN"/>
            </w:rPr>
            <w:t>经纪公司</w:t>
          </w:r>
          <w:r>
            <w:rPr>
              <w:rFonts w:hint="eastAsia"/>
            </w:rPr>
            <w:t>信息管理</w:t>
          </w:r>
          <w:r>
            <w:tab/>
          </w:r>
          <w:r>
            <w:fldChar w:fldCharType="begin"/>
          </w:r>
          <w:r>
            <w:instrText xml:space="preserve"> PAGEREF _Toc17086 </w:instrText>
          </w:r>
          <w:r>
            <w:fldChar w:fldCharType="separate"/>
          </w:r>
          <w:r>
            <w:t>263</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8751 </w:instrText>
          </w:r>
          <w:r>
            <w:rPr>
              <w:rFonts w:hint="eastAsia" w:ascii="微软雅黑" w:hAnsi="微软雅黑" w:eastAsia="微软雅黑" w:cs="微软雅黑"/>
            </w:rPr>
            <w:fldChar w:fldCharType="separate"/>
          </w:r>
          <w:r>
            <w:rPr>
              <w:rFonts w:hint="default"/>
            </w:rPr>
            <w:t xml:space="preserve">3.6.2. </w:t>
          </w:r>
          <w:r>
            <w:rPr>
              <w:rFonts w:hint="eastAsia"/>
              <w:lang w:eastAsia="zh-CN"/>
            </w:rPr>
            <w:t>房源</w:t>
          </w:r>
          <w:r>
            <w:rPr>
              <w:rFonts w:hint="eastAsia"/>
            </w:rPr>
            <w:t>信息管理</w:t>
          </w:r>
          <w:r>
            <w:tab/>
          </w:r>
          <w:r>
            <w:fldChar w:fldCharType="begin"/>
          </w:r>
          <w:r>
            <w:instrText xml:space="preserve"> PAGEREF _Toc18751 </w:instrText>
          </w:r>
          <w:r>
            <w:fldChar w:fldCharType="separate"/>
          </w:r>
          <w:r>
            <w:t>268</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9629 </w:instrText>
          </w:r>
          <w:r>
            <w:rPr>
              <w:rFonts w:hint="eastAsia" w:ascii="微软雅黑" w:hAnsi="微软雅黑" w:eastAsia="微软雅黑" w:cs="微软雅黑"/>
            </w:rPr>
            <w:fldChar w:fldCharType="separate"/>
          </w:r>
          <w:r>
            <w:rPr>
              <w:rFonts w:hint="default"/>
            </w:rPr>
            <w:t xml:space="preserve">3.6.3. </w:t>
          </w:r>
          <w:r>
            <w:rPr>
              <w:rFonts w:hint="eastAsia"/>
              <w:lang w:eastAsia="zh-CN"/>
            </w:rPr>
            <w:t>经纪合同</w:t>
          </w:r>
          <w:r>
            <w:rPr>
              <w:rFonts w:hint="eastAsia"/>
            </w:rPr>
            <w:t>管理</w:t>
          </w:r>
          <w:r>
            <w:tab/>
          </w:r>
          <w:r>
            <w:fldChar w:fldCharType="begin"/>
          </w:r>
          <w:r>
            <w:instrText xml:space="preserve"> PAGEREF _Toc19629 </w:instrText>
          </w:r>
          <w:r>
            <w:fldChar w:fldCharType="separate"/>
          </w:r>
          <w:r>
            <w:t>274</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2419 </w:instrText>
          </w:r>
          <w:r>
            <w:rPr>
              <w:rFonts w:hint="eastAsia" w:ascii="微软雅黑" w:hAnsi="微软雅黑" w:eastAsia="微软雅黑" w:cs="微软雅黑"/>
            </w:rPr>
            <w:fldChar w:fldCharType="separate"/>
          </w:r>
          <w:r>
            <w:rPr>
              <w:rFonts w:hint="default"/>
            </w:rPr>
            <w:t xml:space="preserve">3.6.4. </w:t>
          </w:r>
          <w:r>
            <w:rPr>
              <w:rFonts w:hint="eastAsia"/>
              <w:lang w:eastAsia="zh-CN"/>
            </w:rPr>
            <w:t>买卖合同</w:t>
          </w:r>
          <w:r>
            <w:rPr>
              <w:rFonts w:hint="eastAsia"/>
            </w:rPr>
            <w:t>管理</w:t>
          </w:r>
          <w:r>
            <w:tab/>
          </w:r>
          <w:r>
            <w:fldChar w:fldCharType="begin"/>
          </w:r>
          <w:r>
            <w:instrText xml:space="preserve"> PAGEREF _Toc12419 </w:instrText>
          </w:r>
          <w:r>
            <w:fldChar w:fldCharType="separate"/>
          </w:r>
          <w:r>
            <w:t>276</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5041 </w:instrText>
          </w:r>
          <w:r>
            <w:rPr>
              <w:rFonts w:hint="eastAsia" w:ascii="微软雅黑" w:hAnsi="微软雅黑" w:eastAsia="微软雅黑" w:cs="微软雅黑"/>
            </w:rPr>
            <w:fldChar w:fldCharType="separate"/>
          </w:r>
          <w:r>
            <w:rPr>
              <w:rFonts w:hint="default"/>
            </w:rPr>
            <w:t xml:space="preserve">3.6.5. </w:t>
          </w:r>
          <w:r>
            <w:rPr>
              <w:rFonts w:hint="eastAsia"/>
              <w:lang w:eastAsia="zh-CN"/>
            </w:rPr>
            <w:t>个人买卖合同</w:t>
          </w:r>
          <w:r>
            <w:rPr>
              <w:rFonts w:hint="eastAsia"/>
            </w:rPr>
            <w:t>管理</w:t>
          </w:r>
          <w:r>
            <w:tab/>
          </w:r>
          <w:r>
            <w:fldChar w:fldCharType="begin"/>
          </w:r>
          <w:r>
            <w:instrText xml:space="preserve"> PAGEREF _Toc25041 </w:instrText>
          </w:r>
          <w:r>
            <w:fldChar w:fldCharType="separate"/>
          </w:r>
          <w:r>
            <w:t>278</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487 </w:instrText>
          </w:r>
          <w:r>
            <w:rPr>
              <w:rFonts w:hint="eastAsia" w:ascii="微软雅黑" w:hAnsi="微软雅黑" w:eastAsia="微软雅黑" w:cs="微软雅黑"/>
            </w:rPr>
            <w:fldChar w:fldCharType="separate"/>
          </w:r>
          <w:r>
            <w:rPr>
              <w:rFonts w:hint="default"/>
            </w:rPr>
            <w:t xml:space="preserve">3.6.6. </w:t>
          </w:r>
          <w:r>
            <w:rPr>
              <w:rFonts w:hint="eastAsia"/>
              <w:lang w:val="en-US" w:eastAsia="zh-CN"/>
            </w:rPr>
            <w:t>买卖</w:t>
          </w:r>
          <w:r>
            <w:rPr>
              <w:rFonts w:hint="eastAsia"/>
              <w:lang w:eastAsia="zh-CN"/>
            </w:rPr>
            <w:t>合同</w:t>
          </w:r>
          <w:r>
            <w:rPr>
              <w:rFonts w:hint="eastAsia"/>
              <w:lang w:val="en-US" w:eastAsia="zh-CN"/>
            </w:rPr>
            <w:t>注销</w:t>
          </w:r>
          <w:r>
            <w:tab/>
          </w:r>
          <w:r>
            <w:fldChar w:fldCharType="begin"/>
          </w:r>
          <w:r>
            <w:instrText xml:space="preserve"> PAGEREF _Toc487 </w:instrText>
          </w:r>
          <w:r>
            <w:fldChar w:fldCharType="separate"/>
          </w:r>
          <w:r>
            <w:t>279</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6197 </w:instrText>
          </w:r>
          <w:r>
            <w:rPr>
              <w:rFonts w:hint="eastAsia" w:ascii="微软雅黑" w:hAnsi="微软雅黑" w:eastAsia="微软雅黑" w:cs="微软雅黑"/>
            </w:rPr>
            <w:fldChar w:fldCharType="separate"/>
          </w:r>
          <w:r>
            <w:rPr>
              <w:rFonts w:hint="default"/>
            </w:rPr>
            <w:t xml:space="preserve">3.6.7. </w:t>
          </w:r>
          <w:r>
            <w:rPr>
              <w:rFonts w:hint="eastAsia"/>
              <w:lang w:val="en-US" w:eastAsia="zh-CN"/>
            </w:rPr>
            <w:t>数据查询</w:t>
          </w:r>
          <w:r>
            <w:tab/>
          </w:r>
          <w:r>
            <w:fldChar w:fldCharType="begin"/>
          </w:r>
          <w:r>
            <w:instrText xml:space="preserve"> PAGEREF _Toc26197 </w:instrText>
          </w:r>
          <w:r>
            <w:fldChar w:fldCharType="separate"/>
          </w:r>
          <w:r>
            <w:t>280</w:t>
          </w:r>
          <w:r>
            <w:fldChar w:fldCharType="end"/>
          </w:r>
          <w:r>
            <w:rPr>
              <w:rFonts w:hint="eastAsia" w:ascii="微软雅黑" w:hAnsi="微软雅黑" w:eastAsia="微软雅黑" w:cs="微软雅黑"/>
            </w:rPr>
            <w:fldChar w:fldCharType="end"/>
          </w:r>
        </w:p>
        <w:p>
          <w:pPr>
            <w:pStyle w:val="16"/>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286 </w:instrText>
          </w:r>
          <w:r>
            <w:rPr>
              <w:rFonts w:hint="eastAsia" w:ascii="微软雅黑" w:hAnsi="微软雅黑" w:eastAsia="微软雅黑" w:cs="微软雅黑"/>
            </w:rPr>
            <w:fldChar w:fldCharType="separate"/>
          </w:r>
          <w:r>
            <w:rPr>
              <w:rFonts w:hint="default"/>
            </w:rPr>
            <w:t xml:space="preserve">3.7. </w:t>
          </w:r>
          <w:r>
            <w:rPr>
              <w:rFonts w:hint="eastAsia"/>
              <w:lang w:val="en-US" w:eastAsia="zh-CN"/>
            </w:rPr>
            <w:t>存量房资金监管系统</w:t>
          </w:r>
          <w:r>
            <w:tab/>
          </w:r>
          <w:r>
            <w:fldChar w:fldCharType="begin"/>
          </w:r>
          <w:r>
            <w:instrText xml:space="preserve"> PAGEREF _Toc2286 </w:instrText>
          </w:r>
          <w:r>
            <w:fldChar w:fldCharType="separate"/>
          </w:r>
          <w:r>
            <w:t>281</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6055 </w:instrText>
          </w:r>
          <w:r>
            <w:rPr>
              <w:rFonts w:hint="eastAsia" w:ascii="微软雅黑" w:hAnsi="微软雅黑" w:eastAsia="微软雅黑" w:cs="微软雅黑"/>
            </w:rPr>
            <w:fldChar w:fldCharType="separate"/>
          </w:r>
          <w:r>
            <w:rPr>
              <w:rFonts w:hint="default"/>
            </w:rPr>
            <w:t xml:space="preserve">3.7.1. </w:t>
          </w:r>
          <w:r>
            <w:rPr>
              <w:rFonts w:hint="eastAsia"/>
              <w:lang w:eastAsia="zh-CN"/>
            </w:rPr>
            <w:t>开户登记</w:t>
          </w:r>
          <w:r>
            <w:tab/>
          </w:r>
          <w:r>
            <w:fldChar w:fldCharType="begin"/>
          </w:r>
          <w:r>
            <w:instrText xml:space="preserve"> PAGEREF _Toc6055 </w:instrText>
          </w:r>
          <w:r>
            <w:fldChar w:fldCharType="separate"/>
          </w:r>
          <w:r>
            <w:t>281</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5471 </w:instrText>
          </w:r>
          <w:r>
            <w:rPr>
              <w:rFonts w:hint="eastAsia" w:ascii="微软雅黑" w:hAnsi="微软雅黑" w:eastAsia="微软雅黑" w:cs="微软雅黑"/>
            </w:rPr>
            <w:fldChar w:fldCharType="separate"/>
          </w:r>
          <w:r>
            <w:rPr>
              <w:rFonts w:hint="default"/>
            </w:rPr>
            <w:t xml:space="preserve">3.7.2. </w:t>
          </w:r>
          <w:r>
            <w:rPr>
              <w:rFonts w:hint="eastAsia"/>
              <w:lang w:val="en-US" w:eastAsia="zh-CN"/>
            </w:rPr>
            <w:t>存入资金</w:t>
          </w:r>
          <w:r>
            <w:tab/>
          </w:r>
          <w:r>
            <w:fldChar w:fldCharType="begin"/>
          </w:r>
          <w:r>
            <w:instrText xml:space="preserve"> PAGEREF _Toc5471 </w:instrText>
          </w:r>
          <w:r>
            <w:fldChar w:fldCharType="separate"/>
          </w:r>
          <w:r>
            <w:t>287</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3889 </w:instrText>
          </w:r>
          <w:r>
            <w:rPr>
              <w:rFonts w:hint="eastAsia" w:ascii="微软雅黑" w:hAnsi="微软雅黑" w:eastAsia="微软雅黑" w:cs="微软雅黑"/>
            </w:rPr>
            <w:fldChar w:fldCharType="separate"/>
          </w:r>
          <w:r>
            <w:rPr>
              <w:rFonts w:hint="default"/>
            </w:rPr>
            <w:t xml:space="preserve">3.7.3. </w:t>
          </w:r>
          <w:r>
            <w:rPr>
              <w:rFonts w:hint="eastAsia"/>
              <w:lang w:val="en-US" w:eastAsia="zh-CN"/>
            </w:rPr>
            <w:t>申请取款</w:t>
          </w:r>
          <w:r>
            <w:tab/>
          </w:r>
          <w:r>
            <w:fldChar w:fldCharType="begin"/>
          </w:r>
          <w:r>
            <w:instrText xml:space="preserve"> PAGEREF _Toc13889 </w:instrText>
          </w:r>
          <w:r>
            <w:fldChar w:fldCharType="separate"/>
          </w:r>
          <w:r>
            <w:t>288</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32365 </w:instrText>
          </w:r>
          <w:r>
            <w:rPr>
              <w:rFonts w:hint="eastAsia" w:ascii="微软雅黑" w:hAnsi="微软雅黑" w:eastAsia="微软雅黑" w:cs="微软雅黑"/>
            </w:rPr>
            <w:fldChar w:fldCharType="separate"/>
          </w:r>
          <w:r>
            <w:rPr>
              <w:rFonts w:hint="default"/>
            </w:rPr>
            <w:t xml:space="preserve">3.7.4. </w:t>
          </w:r>
          <w:r>
            <w:rPr>
              <w:rFonts w:hint="eastAsia"/>
              <w:lang w:val="en-US" w:eastAsia="zh-CN"/>
            </w:rPr>
            <w:t>银行对账</w:t>
          </w:r>
          <w:r>
            <w:tab/>
          </w:r>
          <w:r>
            <w:fldChar w:fldCharType="begin"/>
          </w:r>
          <w:r>
            <w:instrText xml:space="preserve"> PAGEREF _Toc32365 </w:instrText>
          </w:r>
          <w:r>
            <w:fldChar w:fldCharType="separate"/>
          </w:r>
          <w:r>
            <w:t>291</w:t>
          </w:r>
          <w:r>
            <w:fldChar w:fldCharType="end"/>
          </w:r>
          <w:r>
            <w:rPr>
              <w:rFonts w:hint="eastAsia" w:ascii="微软雅黑" w:hAnsi="微软雅黑" w:eastAsia="微软雅黑" w:cs="微软雅黑"/>
            </w:rPr>
            <w:fldChar w:fldCharType="end"/>
          </w:r>
        </w:p>
        <w:p>
          <w:pPr>
            <w:pStyle w:val="16"/>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31391 </w:instrText>
          </w:r>
          <w:r>
            <w:rPr>
              <w:rFonts w:hint="eastAsia" w:ascii="微软雅黑" w:hAnsi="微软雅黑" w:eastAsia="微软雅黑" w:cs="微软雅黑"/>
            </w:rPr>
            <w:fldChar w:fldCharType="separate"/>
          </w:r>
          <w:r>
            <w:rPr>
              <w:rFonts w:hint="default"/>
            </w:rPr>
            <w:t xml:space="preserve">3.8. </w:t>
          </w:r>
          <w:r>
            <w:rPr>
              <w:rFonts w:hint="eastAsia"/>
            </w:rPr>
            <w:t>房屋交易与产权档案管理系统</w:t>
          </w:r>
          <w:r>
            <w:tab/>
          </w:r>
          <w:r>
            <w:fldChar w:fldCharType="begin"/>
          </w:r>
          <w:r>
            <w:instrText xml:space="preserve"> PAGEREF _Toc31391 </w:instrText>
          </w:r>
          <w:r>
            <w:fldChar w:fldCharType="separate"/>
          </w:r>
          <w:r>
            <w:t>292</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8520 </w:instrText>
          </w:r>
          <w:r>
            <w:rPr>
              <w:rFonts w:hint="eastAsia" w:ascii="微软雅黑" w:hAnsi="微软雅黑" w:eastAsia="微软雅黑" w:cs="微软雅黑"/>
            </w:rPr>
            <w:fldChar w:fldCharType="separate"/>
          </w:r>
          <w:r>
            <w:rPr>
              <w:rFonts w:hint="default"/>
            </w:rPr>
            <w:t xml:space="preserve">3.8.1. </w:t>
          </w:r>
          <w:r>
            <w:rPr>
              <w:rFonts w:hint="eastAsia"/>
            </w:rPr>
            <w:t>档案信息管理</w:t>
          </w:r>
          <w:r>
            <w:tab/>
          </w:r>
          <w:r>
            <w:fldChar w:fldCharType="begin"/>
          </w:r>
          <w:r>
            <w:instrText xml:space="preserve"> PAGEREF _Toc18520 </w:instrText>
          </w:r>
          <w:r>
            <w:fldChar w:fldCharType="separate"/>
          </w:r>
          <w:r>
            <w:t>292</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5871 </w:instrText>
          </w:r>
          <w:r>
            <w:rPr>
              <w:rFonts w:hint="eastAsia" w:ascii="微软雅黑" w:hAnsi="微软雅黑" w:eastAsia="微软雅黑" w:cs="微软雅黑"/>
            </w:rPr>
            <w:fldChar w:fldCharType="separate"/>
          </w:r>
          <w:r>
            <w:rPr>
              <w:rFonts w:hint="default"/>
            </w:rPr>
            <w:t xml:space="preserve">3.8.2. </w:t>
          </w:r>
          <w:r>
            <w:rPr>
              <w:rFonts w:hint="eastAsia"/>
            </w:rPr>
            <w:t>档案出证</w:t>
          </w:r>
          <w:r>
            <w:tab/>
          </w:r>
          <w:r>
            <w:fldChar w:fldCharType="begin"/>
          </w:r>
          <w:r>
            <w:instrText xml:space="preserve"> PAGEREF _Toc5871 </w:instrText>
          </w:r>
          <w:r>
            <w:fldChar w:fldCharType="separate"/>
          </w:r>
          <w:r>
            <w:t>299</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8391 </w:instrText>
          </w:r>
          <w:r>
            <w:rPr>
              <w:rFonts w:hint="eastAsia" w:ascii="微软雅黑" w:hAnsi="微软雅黑" w:eastAsia="微软雅黑" w:cs="微软雅黑"/>
            </w:rPr>
            <w:fldChar w:fldCharType="separate"/>
          </w:r>
          <w:r>
            <w:rPr>
              <w:rFonts w:hint="default"/>
            </w:rPr>
            <w:t xml:space="preserve">3.8.3. </w:t>
          </w:r>
          <w:r>
            <w:rPr>
              <w:rFonts w:hint="eastAsia"/>
            </w:rPr>
            <w:t>资料查询</w:t>
          </w:r>
          <w:r>
            <w:tab/>
          </w:r>
          <w:r>
            <w:fldChar w:fldCharType="begin"/>
          </w:r>
          <w:r>
            <w:instrText xml:space="preserve"> PAGEREF _Toc18391 </w:instrText>
          </w:r>
          <w:r>
            <w:fldChar w:fldCharType="separate"/>
          </w:r>
          <w:r>
            <w:t>301</w:t>
          </w:r>
          <w:r>
            <w:fldChar w:fldCharType="end"/>
          </w:r>
          <w:r>
            <w:rPr>
              <w:rFonts w:hint="eastAsia" w:ascii="微软雅黑" w:hAnsi="微软雅黑" w:eastAsia="微软雅黑" w:cs="微软雅黑"/>
            </w:rPr>
            <w:fldChar w:fldCharType="end"/>
          </w:r>
        </w:p>
        <w:p>
          <w:pPr>
            <w:pStyle w:val="16"/>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1314 </w:instrText>
          </w:r>
          <w:r>
            <w:rPr>
              <w:rFonts w:hint="eastAsia" w:ascii="微软雅黑" w:hAnsi="微软雅黑" w:eastAsia="微软雅黑" w:cs="微软雅黑"/>
            </w:rPr>
            <w:fldChar w:fldCharType="separate"/>
          </w:r>
          <w:r>
            <w:rPr>
              <w:rFonts w:hint="default"/>
            </w:rPr>
            <w:t xml:space="preserve">3.9. </w:t>
          </w:r>
          <w:r>
            <w:rPr>
              <w:rFonts w:hint="eastAsia"/>
              <w:lang w:val="en-US" w:eastAsia="zh-CN"/>
            </w:rPr>
            <w:t>租赁合同备案管理系统</w:t>
          </w:r>
          <w:r>
            <w:tab/>
          </w:r>
          <w:r>
            <w:fldChar w:fldCharType="begin"/>
          </w:r>
          <w:r>
            <w:instrText xml:space="preserve"> PAGEREF _Toc21314 </w:instrText>
          </w:r>
          <w:r>
            <w:fldChar w:fldCharType="separate"/>
          </w:r>
          <w:r>
            <w:t>304</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4858 </w:instrText>
          </w:r>
          <w:r>
            <w:rPr>
              <w:rFonts w:hint="eastAsia" w:ascii="微软雅黑" w:hAnsi="微软雅黑" w:eastAsia="微软雅黑" w:cs="微软雅黑"/>
            </w:rPr>
            <w:fldChar w:fldCharType="separate"/>
          </w:r>
          <w:r>
            <w:rPr>
              <w:rFonts w:hint="default"/>
            </w:rPr>
            <w:t xml:space="preserve">3.9.1. </w:t>
          </w:r>
          <w:r>
            <w:rPr>
              <w:rFonts w:hint="eastAsia"/>
              <w:lang w:val="en-US" w:eastAsia="zh-CN"/>
            </w:rPr>
            <w:t>房产查询</w:t>
          </w:r>
          <w:r>
            <w:tab/>
          </w:r>
          <w:r>
            <w:fldChar w:fldCharType="begin"/>
          </w:r>
          <w:r>
            <w:instrText xml:space="preserve"> PAGEREF _Toc14858 </w:instrText>
          </w:r>
          <w:r>
            <w:fldChar w:fldCharType="separate"/>
          </w:r>
          <w:r>
            <w:t>304</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71 </w:instrText>
          </w:r>
          <w:r>
            <w:rPr>
              <w:rFonts w:hint="eastAsia" w:ascii="微软雅黑" w:hAnsi="微软雅黑" w:eastAsia="微软雅黑" w:cs="微软雅黑"/>
            </w:rPr>
            <w:fldChar w:fldCharType="separate"/>
          </w:r>
          <w:r>
            <w:rPr>
              <w:rFonts w:hint="default"/>
            </w:rPr>
            <w:t xml:space="preserve">3.9.2. </w:t>
          </w:r>
          <w:r>
            <w:rPr>
              <w:rFonts w:hint="eastAsia"/>
              <w:lang w:val="en-US" w:eastAsia="zh-CN"/>
            </w:rPr>
            <w:t>房源管理</w:t>
          </w:r>
          <w:r>
            <w:tab/>
          </w:r>
          <w:r>
            <w:fldChar w:fldCharType="begin"/>
          </w:r>
          <w:r>
            <w:instrText xml:space="preserve"> PAGEREF _Toc71 </w:instrText>
          </w:r>
          <w:r>
            <w:fldChar w:fldCharType="separate"/>
          </w:r>
          <w:r>
            <w:t>305</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5558 </w:instrText>
          </w:r>
          <w:r>
            <w:rPr>
              <w:rFonts w:hint="eastAsia" w:ascii="微软雅黑" w:hAnsi="微软雅黑" w:eastAsia="微软雅黑" w:cs="微软雅黑"/>
            </w:rPr>
            <w:fldChar w:fldCharType="separate"/>
          </w:r>
          <w:r>
            <w:rPr>
              <w:rFonts w:hint="default"/>
            </w:rPr>
            <w:t xml:space="preserve">3.9.3. </w:t>
          </w:r>
          <w:r>
            <w:rPr>
              <w:rFonts w:hint="eastAsia"/>
              <w:lang w:val="en-US" w:eastAsia="zh-CN"/>
            </w:rPr>
            <w:t>租赁合同管理</w:t>
          </w:r>
          <w:r>
            <w:tab/>
          </w:r>
          <w:r>
            <w:fldChar w:fldCharType="begin"/>
          </w:r>
          <w:r>
            <w:instrText xml:space="preserve"> PAGEREF _Toc15558 </w:instrText>
          </w:r>
          <w:r>
            <w:fldChar w:fldCharType="separate"/>
          </w:r>
          <w:r>
            <w:t>308</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7380 </w:instrText>
          </w:r>
          <w:r>
            <w:rPr>
              <w:rFonts w:hint="eastAsia" w:ascii="微软雅黑" w:hAnsi="微软雅黑" w:eastAsia="微软雅黑" w:cs="微软雅黑"/>
            </w:rPr>
            <w:fldChar w:fldCharType="separate"/>
          </w:r>
          <w:r>
            <w:rPr>
              <w:rFonts w:hint="default"/>
            </w:rPr>
            <w:t xml:space="preserve">3.9.4. </w:t>
          </w:r>
          <w:r>
            <w:rPr>
              <w:rFonts w:hint="eastAsia"/>
              <w:lang w:val="en-US" w:eastAsia="zh-CN"/>
            </w:rPr>
            <w:t>租赁备案证管理</w:t>
          </w:r>
          <w:r>
            <w:tab/>
          </w:r>
          <w:r>
            <w:fldChar w:fldCharType="begin"/>
          </w:r>
          <w:r>
            <w:instrText xml:space="preserve"> PAGEREF _Toc7380 </w:instrText>
          </w:r>
          <w:r>
            <w:fldChar w:fldCharType="separate"/>
          </w:r>
          <w:r>
            <w:t>311</w:t>
          </w:r>
          <w:r>
            <w:fldChar w:fldCharType="end"/>
          </w:r>
          <w:r>
            <w:rPr>
              <w:rFonts w:hint="eastAsia" w:ascii="微软雅黑" w:hAnsi="微软雅黑" w:eastAsia="微软雅黑" w:cs="微软雅黑"/>
            </w:rPr>
            <w:fldChar w:fldCharType="end"/>
          </w:r>
        </w:p>
        <w:p>
          <w:pPr>
            <w:pStyle w:val="16"/>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2920 </w:instrText>
          </w:r>
          <w:r>
            <w:rPr>
              <w:rFonts w:hint="eastAsia" w:ascii="微软雅黑" w:hAnsi="微软雅黑" w:eastAsia="微软雅黑" w:cs="微软雅黑"/>
            </w:rPr>
            <w:fldChar w:fldCharType="separate"/>
          </w:r>
          <w:r>
            <w:rPr>
              <w:rFonts w:hint="default"/>
            </w:rPr>
            <w:t xml:space="preserve">3.10. </w:t>
          </w:r>
          <w:r>
            <w:rPr>
              <w:rFonts w:hint="eastAsia"/>
              <w:lang w:val="en-US" w:eastAsia="zh-CN"/>
            </w:rPr>
            <w:t>从业主体管理</w:t>
          </w:r>
          <w:r>
            <w:tab/>
          </w:r>
          <w:r>
            <w:fldChar w:fldCharType="begin"/>
          </w:r>
          <w:r>
            <w:instrText xml:space="preserve"> PAGEREF _Toc12920 </w:instrText>
          </w:r>
          <w:r>
            <w:fldChar w:fldCharType="separate"/>
          </w:r>
          <w:r>
            <w:t>314</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1470 </w:instrText>
          </w:r>
          <w:r>
            <w:rPr>
              <w:rFonts w:hint="eastAsia" w:ascii="微软雅黑" w:hAnsi="微软雅黑" w:eastAsia="微软雅黑" w:cs="微软雅黑"/>
            </w:rPr>
            <w:fldChar w:fldCharType="separate"/>
          </w:r>
          <w:r>
            <w:rPr>
              <w:rFonts w:hint="default"/>
              <w:lang w:val="en-US" w:eastAsia="zh-CN"/>
            </w:rPr>
            <w:t xml:space="preserve">3.10.1. </w:t>
          </w:r>
          <w:r>
            <w:rPr>
              <w:rFonts w:hint="eastAsia"/>
              <w:lang w:val="en-US" w:eastAsia="zh-CN"/>
            </w:rPr>
            <w:t>从业企业管理</w:t>
          </w:r>
          <w:r>
            <w:tab/>
          </w:r>
          <w:r>
            <w:fldChar w:fldCharType="begin"/>
          </w:r>
          <w:r>
            <w:instrText xml:space="preserve"> PAGEREF _Toc11470 </w:instrText>
          </w:r>
          <w:r>
            <w:fldChar w:fldCharType="separate"/>
          </w:r>
          <w:r>
            <w:t>314</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3816 </w:instrText>
          </w:r>
          <w:r>
            <w:rPr>
              <w:rFonts w:hint="eastAsia" w:ascii="微软雅黑" w:hAnsi="微软雅黑" w:eastAsia="微软雅黑" w:cs="微软雅黑"/>
            </w:rPr>
            <w:fldChar w:fldCharType="separate"/>
          </w:r>
          <w:r>
            <w:rPr>
              <w:rFonts w:hint="default" w:asciiTheme="minorHAnsi" w:hAnsiTheme="minorHAnsi" w:eastAsiaTheme="minorEastAsia" w:cstheme="minorBidi"/>
              <w:kern w:val="2"/>
              <w:szCs w:val="22"/>
              <w:lang w:val="en-US" w:eastAsia="zh-CN" w:bidi="ar-SA"/>
            </w:rPr>
            <w:t xml:space="preserve">3.10.2. </w:t>
          </w:r>
          <w:r>
            <w:rPr>
              <w:rFonts w:hint="eastAsia" w:cstheme="minorBidi"/>
              <w:kern w:val="2"/>
              <w:szCs w:val="22"/>
              <w:lang w:val="en-US" w:eastAsia="zh-CN" w:bidi="ar-SA"/>
            </w:rPr>
            <w:t>企业土地购置</w:t>
          </w:r>
          <w:r>
            <w:tab/>
          </w:r>
          <w:r>
            <w:fldChar w:fldCharType="begin"/>
          </w:r>
          <w:r>
            <w:instrText xml:space="preserve"> PAGEREF _Toc13816 </w:instrText>
          </w:r>
          <w:r>
            <w:fldChar w:fldCharType="separate"/>
          </w:r>
          <w:r>
            <w:t>316</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9737 </w:instrText>
          </w:r>
          <w:r>
            <w:rPr>
              <w:rFonts w:hint="eastAsia" w:ascii="微软雅黑" w:hAnsi="微软雅黑" w:eastAsia="微软雅黑" w:cs="微软雅黑"/>
            </w:rPr>
            <w:fldChar w:fldCharType="separate"/>
          </w:r>
          <w:r>
            <w:rPr>
              <w:rFonts w:hint="default"/>
              <w:lang w:val="en-US" w:eastAsia="zh-CN"/>
            </w:rPr>
            <w:t xml:space="preserve">3.10.3. </w:t>
          </w:r>
          <w:r>
            <w:rPr>
              <w:rFonts w:hint="eastAsia"/>
              <w:lang w:val="en-US" w:eastAsia="zh-CN"/>
            </w:rPr>
            <w:t>从业人员管理</w:t>
          </w:r>
          <w:r>
            <w:tab/>
          </w:r>
          <w:r>
            <w:fldChar w:fldCharType="begin"/>
          </w:r>
          <w:r>
            <w:instrText xml:space="preserve"> PAGEREF _Toc29737 </w:instrText>
          </w:r>
          <w:r>
            <w:fldChar w:fldCharType="separate"/>
          </w:r>
          <w:r>
            <w:t>318</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9718 </w:instrText>
          </w:r>
          <w:r>
            <w:rPr>
              <w:rFonts w:hint="eastAsia" w:ascii="微软雅黑" w:hAnsi="微软雅黑" w:eastAsia="微软雅黑" w:cs="微软雅黑"/>
            </w:rPr>
            <w:fldChar w:fldCharType="separate"/>
          </w:r>
          <w:r>
            <w:rPr>
              <w:rFonts w:hint="default"/>
              <w:lang w:val="en-US" w:eastAsia="zh-CN"/>
            </w:rPr>
            <w:t xml:space="preserve">3.10.4. </w:t>
          </w:r>
          <w:r>
            <w:rPr>
              <w:rFonts w:hint="eastAsia"/>
              <w:lang w:val="en-US" w:eastAsia="zh-CN"/>
            </w:rPr>
            <w:t>信用评价管理</w:t>
          </w:r>
          <w:r>
            <w:tab/>
          </w:r>
          <w:r>
            <w:fldChar w:fldCharType="begin"/>
          </w:r>
          <w:r>
            <w:instrText xml:space="preserve"> PAGEREF _Toc9718 </w:instrText>
          </w:r>
          <w:r>
            <w:fldChar w:fldCharType="separate"/>
          </w:r>
          <w:r>
            <w:t>321</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7964 </w:instrText>
          </w:r>
          <w:r>
            <w:rPr>
              <w:rFonts w:hint="eastAsia" w:ascii="微软雅黑" w:hAnsi="微软雅黑" w:eastAsia="微软雅黑" w:cs="微软雅黑"/>
            </w:rPr>
            <w:fldChar w:fldCharType="separate"/>
          </w:r>
          <w:r>
            <w:rPr>
              <w:rFonts w:hint="default" w:asciiTheme="minorHAnsi" w:hAnsiTheme="minorHAnsi" w:eastAsiaTheme="minorEastAsia" w:cstheme="minorBidi"/>
              <w:kern w:val="2"/>
              <w:szCs w:val="22"/>
              <w:lang w:val="en-US" w:eastAsia="zh-CN" w:bidi="ar-SA"/>
            </w:rPr>
            <w:t xml:space="preserve">3.10.5. </w:t>
          </w:r>
          <w:r>
            <w:rPr>
              <w:rFonts w:hint="eastAsia" w:cstheme="minorBidi"/>
              <w:kern w:val="2"/>
              <w:szCs w:val="22"/>
              <w:lang w:val="en-US" w:eastAsia="zh-CN" w:bidi="ar-SA"/>
            </w:rPr>
            <w:t>项目开发管理</w:t>
          </w:r>
          <w:r>
            <w:tab/>
          </w:r>
          <w:r>
            <w:fldChar w:fldCharType="begin"/>
          </w:r>
          <w:r>
            <w:instrText xml:space="preserve"> PAGEREF _Toc7964 </w:instrText>
          </w:r>
          <w:r>
            <w:fldChar w:fldCharType="separate"/>
          </w:r>
          <w:r>
            <w:t>329</w:t>
          </w:r>
          <w:r>
            <w:fldChar w:fldCharType="end"/>
          </w:r>
          <w:r>
            <w:rPr>
              <w:rFonts w:hint="eastAsia" w:ascii="微软雅黑" w:hAnsi="微软雅黑" w:eastAsia="微软雅黑" w:cs="微软雅黑"/>
            </w:rPr>
            <w:fldChar w:fldCharType="end"/>
          </w:r>
        </w:p>
        <w:p>
          <w:pPr>
            <w:pStyle w:val="16"/>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9701 </w:instrText>
          </w:r>
          <w:r>
            <w:rPr>
              <w:rFonts w:hint="eastAsia" w:ascii="微软雅黑" w:hAnsi="微软雅黑" w:eastAsia="微软雅黑" w:cs="微软雅黑"/>
            </w:rPr>
            <w:fldChar w:fldCharType="separate"/>
          </w:r>
          <w:r>
            <w:rPr>
              <w:rFonts w:hint="default"/>
            </w:rPr>
            <w:t xml:space="preserve">3.11. </w:t>
          </w:r>
          <w:r>
            <w:rPr>
              <w:rFonts w:hint="eastAsia"/>
              <w:lang w:val="en-US" w:eastAsia="zh-CN"/>
            </w:rPr>
            <w:t>综合信息管理系统</w:t>
          </w:r>
          <w:r>
            <w:tab/>
          </w:r>
          <w:r>
            <w:fldChar w:fldCharType="begin"/>
          </w:r>
          <w:r>
            <w:instrText xml:space="preserve"> PAGEREF _Toc19701 </w:instrText>
          </w:r>
          <w:r>
            <w:fldChar w:fldCharType="separate"/>
          </w:r>
          <w:r>
            <w:t>339</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6811 </w:instrText>
          </w:r>
          <w:r>
            <w:rPr>
              <w:rFonts w:hint="eastAsia" w:ascii="微软雅黑" w:hAnsi="微软雅黑" w:eastAsia="微软雅黑" w:cs="微软雅黑"/>
            </w:rPr>
            <w:fldChar w:fldCharType="separate"/>
          </w:r>
          <w:r>
            <w:rPr>
              <w:rFonts w:hint="default"/>
              <w:lang w:val="en-US" w:eastAsia="zh-CN"/>
            </w:rPr>
            <w:t xml:space="preserve">3.11.1. </w:t>
          </w:r>
          <w:r>
            <w:rPr>
              <w:rFonts w:hint="eastAsia"/>
              <w:lang w:val="en-US" w:eastAsia="zh-CN"/>
            </w:rPr>
            <w:t>棚改管理</w:t>
          </w:r>
          <w:r>
            <w:tab/>
          </w:r>
          <w:r>
            <w:fldChar w:fldCharType="begin"/>
          </w:r>
          <w:r>
            <w:instrText xml:space="preserve"> PAGEREF _Toc26811 </w:instrText>
          </w:r>
          <w:r>
            <w:fldChar w:fldCharType="separate"/>
          </w:r>
          <w:r>
            <w:t>339</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4585 </w:instrText>
          </w:r>
          <w:r>
            <w:rPr>
              <w:rFonts w:hint="eastAsia" w:ascii="微软雅黑" w:hAnsi="微软雅黑" w:eastAsia="微软雅黑" w:cs="微软雅黑"/>
            </w:rPr>
            <w:fldChar w:fldCharType="separate"/>
          </w:r>
          <w:r>
            <w:rPr>
              <w:rFonts w:hint="default"/>
              <w:lang w:val="en-US" w:eastAsia="zh-CN"/>
            </w:rPr>
            <w:t xml:space="preserve">3.11.2. </w:t>
          </w:r>
          <w:r>
            <w:rPr>
              <w:rFonts w:hint="eastAsia"/>
              <w:lang w:val="en-US" w:eastAsia="zh-CN"/>
            </w:rPr>
            <w:t>老旧小区改造</w:t>
          </w:r>
          <w:r>
            <w:tab/>
          </w:r>
          <w:r>
            <w:fldChar w:fldCharType="begin"/>
          </w:r>
          <w:r>
            <w:instrText xml:space="preserve"> PAGEREF _Toc4585 </w:instrText>
          </w:r>
          <w:r>
            <w:fldChar w:fldCharType="separate"/>
          </w:r>
          <w:r>
            <w:t>344</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7056 </w:instrText>
          </w:r>
          <w:r>
            <w:rPr>
              <w:rFonts w:hint="eastAsia" w:ascii="微软雅黑" w:hAnsi="微软雅黑" w:eastAsia="微软雅黑" w:cs="微软雅黑"/>
            </w:rPr>
            <w:fldChar w:fldCharType="separate"/>
          </w:r>
          <w:r>
            <w:rPr>
              <w:rFonts w:hint="default"/>
              <w:lang w:val="en-US" w:eastAsia="zh-CN"/>
            </w:rPr>
            <w:t xml:space="preserve">3.11.3. </w:t>
          </w:r>
          <w:r>
            <w:rPr>
              <w:rFonts w:hint="eastAsia"/>
              <w:lang w:val="en-US" w:eastAsia="zh-CN"/>
            </w:rPr>
            <w:t>加装电梯</w:t>
          </w:r>
          <w:r>
            <w:tab/>
          </w:r>
          <w:r>
            <w:fldChar w:fldCharType="begin"/>
          </w:r>
          <w:r>
            <w:instrText xml:space="preserve"> PAGEREF _Toc7056 </w:instrText>
          </w:r>
          <w:r>
            <w:fldChar w:fldCharType="separate"/>
          </w:r>
          <w:r>
            <w:t>344</w:t>
          </w:r>
          <w:r>
            <w:fldChar w:fldCharType="end"/>
          </w:r>
          <w:r>
            <w:rPr>
              <w:rFonts w:hint="eastAsia" w:ascii="微软雅黑" w:hAnsi="微软雅黑" w:eastAsia="微软雅黑" w:cs="微软雅黑"/>
            </w:rPr>
            <w:fldChar w:fldCharType="end"/>
          </w:r>
        </w:p>
        <w:p>
          <w:pPr>
            <w:pStyle w:val="16"/>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6114 </w:instrText>
          </w:r>
          <w:r>
            <w:rPr>
              <w:rFonts w:hint="eastAsia" w:ascii="微软雅黑" w:hAnsi="微软雅黑" w:eastAsia="微软雅黑" w:cs="微软雅黑"/>
            </w:rPr>
            <w:fldChar w:fldCharType="separate"/>
          </w:r>
          <w:r>
            <w:rPr>
              <w:rFonts w:hint="default"/>
            </w:rPr>
            <w:t xml:space="preserve">3.12. </w:t>
          </w:r>
          <w:r>
            <w:rPr>
              <w:rFonts w:hint="eastAsia"/>
              <w:lang w:eastAsia="zh-CN"/>
            </w:rPr>
            <w:t>房屋征收管理系统</w:t>
          </w:r>
          <w:r>
            <w:tab/>
          </w:r>
          <w:r>
            <w:fldChar w:fldCharType="begin"/>
          </w:r>
          <w:r>
            <w:instrText xml:space="preserve"> PAGEREF _Toc16114 </w:instrText>
          </w:r>
          <w:r>
            <w:fldChar w:fldCharType="separate"/>
          </w:r>
          <w:r>
            <w:t>344</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5593 </w:instrText>
          </w:r>
          <w:r>
            <w:rPr>
              <w:rFonts w:hint="eastAsia" w:ascii="微软雅黑" w:hAnsi="微软雅黑" w:eastAsia="微软雅黑" w:cs="微软雅黑"/>
            </w:rPr>
            <w:fldChar w:fldCharType="separate"/>
          </w:r>
          <w:r>
            <w:rPr>
              <w:rFonts w:hint="default"/>
              <w:lang w:val="en-US" w:eastAsia="zh-CN"/>
            </w:rPr>
            <w:t xml:space="preserve">3.12.1. </w:t>
          </w:r>
          <w:r>
            <w:rPr>
              <w:rFonts w:hint="eastAsia"/>
              <w:lang w:val="en-US" w:eastAsia="zh-CN"/>
            </w:rPr>
            <w:t>征收管理</w:t>
          </w:r>
          <w:r>
            <w:tab/>
          </w:r>
          <w:r>
            <w:fldChar w:fldCharType="begin"/>
          </w:r>
          <w:r>
            <w:instrText xml:space="preserve"> PAGEREF _Toc25593 </w:instrText>
          </w:r>
          <w:r>
            <w:fldChar w:fldCharType="separate"/>
          </w:r>
          <w:r>
            <w:t>344</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5839 </w:instrText>
          </w:r>
          <w:r>
            <w:rPr>
              <w:rFonts w:hint="eastAsia" w:ascii="微软雅黑" w:hAnsi="微软雅黑" w:eastAsia="微软雅黑" w:cs="微软雅黑"/>
            </w:rPr>
            <w:fldChar w:fldCharType="separate"/>
          </w:r>
          <w:r>
            <w:rPr>
              <w:rFonts w:hint="default"/>
              <w:lang w:val="en-US" w:eastAsia="zh-CN"/>
            </w:rPr>
            <w:t xml:space="preserve">3.12.2. </w:t>
          </w:r>
          <w:r>
            <w:rPr>
              <w:rFonts w:hint="eastAsia"/>
              <w:lang w:val="en-US" w:eastAsia="zh-CN"/>
            </w:rPr>
            <w:t>征收实施单位管理</w:t>
          </w:r>
          <w:r>
            <w:tab/>
          </w:r>
          <w:r>
            <w:fldChar w:fldCharType="begin"/>
          </w:r>
          <w:r>
            <w:instrText xml:space="preserve"> PAGEREF _Toc5839 </w:instrText>
          </w:r>
          <w:r>
            <w:fldChar w:fldCharType="separate"/>
          </w:r>
          <w:r>
            <w:t>353</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7202 </w:instrText>
          </w:r>
          <w:r>
            <w:rPr>
              <w:rFonts w:hint="eastAsia" w:ascii="微软雅黑" w:hAnsi="微软雅黑" w:eastAsia="微软雅黑" w:cs="微软雅黑"/>
            </w:rPr>
            <w:fldChar w:fldCharType="separate"/>
          </w:r>
          <w:r>
            <w:rPr>
              <w:rFonts w:hint="default"/>
              <w:lang w:val="en-US" w:eastAsia="zh-CN"/>
            </w:rPr>
            <w:t xml:space="preserve">3.12.3. </w:t>
          </w:r>
          <w:r>
            <w:rPr>
              <w:rFonts w:hint="eastAsia"/>
              <w:lang w:val="en-US" w:eastAsia="zh-CN"/>
            </w:rPr>
            <w:t>评估机构管理</w:t>
          </w:r>
          <w:r>
            <w:tab/>
          </w:r>
          <w:r>
            <w:fldChar w:fldCharType="begin"/>
          </w:r>
          <w:r>
            <w:instrText xml:space="preserve"> PAGEREF _Toc27202 </w:instrText>
          </w:r>
          <w:r>
            <w:fldChar w:fldCharType="separate"/>
          </w:r>
          <w:r>
            <w:t>356</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30454 </w:instrText>
          </w:r>
          <w:r>
            <w:rPr>
              <w:rFonts w:hint="eastAsia" w:ascii="微软雅黑" w:hAnsi="微软雅黑" w:eastAsia="微软雅黑" w:cs="微软雅黑"/>
            </w:rPr>
            <w:fldChar w:fldCharType="separate"/>
          </w:r>
          <w:r>
            <w:rPr>
              <w:rFonts w:hint="default"/>
              <w:lang w:val="en-US" w:eastAsia="zh-CN"/>
            </w:rPr>
            <w:t xml:space="preserve">3.12.4. </w:t>
          </w:r>
          <w:r>
            <w:rPr>
              <w:rFonts w:hint="eastAsia"/>
              <w:lang w:val="en-US" w:eastAsia="zh-CN"/>
            </w:rPr>
            <w:t>征收政策信息管理</w:t>
          </w:r>
          <w:r>
            <w:tab/>
          </w:r>
          <w:r>
            <w:fldChar w:fldCharType="begin"/>
          </w:r>
          <w:r>
            <w:instrText xml:space="preserve"> PAGEREF _Toc30454 </w:instrText>
          </w:r>
          <w:r>
            <w:fldChar w:fldCharType="separate"/>
          </w:r>
          <w:r>
            <w:t>359</w:t>
          </w:r>
          <w:r>
            <w:fldChar w:fldCharType="end"/>
          </w:r>
          <w:r>
            <w:rPr>
              <w:rFonts w:hint="eastAsia" w:ascii="微软雅黑" w:hAnsi="微软雅黑" w:eastAsia="微软雅黑" w:cs="微软雅黑"/>
            </w:rPr>
            <w:fldChar w:fldCharType="end"/>
          </w:r>
        </w:p>
        <w:p>
          <w:pPr>
            <w:pStyle w:val="16"/>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6881 </w:instrText>
          </w:r>
          <w:r>
            <w:rPr>
              <w:rFonts w:hint="eastAsia" w:ascii="微软雅黑" w:hAnsi="微软雅黑" w:eastAsia="微软雅黑" w:cs="微软雅黑"/>
            </w:rPr>
            <w:fldChar w:fldCharType="separate"/>
          </w:r>
          <w:r>
            <w:rPr>
              <w:rFonts w:hint="default"/>
            </w:rPr>
            <w:t xml:space="preserve">3.13. </w:t>
          </w:r>
          <w:r>
            <w:rPr>
              <w:rFonts w:hint="eastAsia"/>
            </w:rPr>
            <w:t>统计分析</w:t>
          </w:r>
          <w:r>
            <w:tab/>
          </w:r>
          <w:r>
            <w:fldChar w:fldCharType="begin"/>
          </w:r>
          <w:r>
            <w:instrText xml:space="preserve"> PAGEREF _Toc6881 </w:instrText>
          </w:r>
          <w:r>
            <w:fldChar w:fldCharType="separate"/>
          </w:r>
          <w:r>
            <w:t>360</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9567 </w:instrText>
          </w:r>
          <w:r>
            <w:rPr>
              <w:rFonts w:hint="eastAsia" w:ascii="微软雅黑" w:hAnsi="微软雅黑" w:eastAsia="微软雅黑" w:cs="微软雅黑"/>
            </w:rPr>
            <w:fldChar w:fldCharType="separate"/>
          </w:r>
          <w:r>
            <w:rPr>
              <w:rFonts w:hint="default"/>
            </w:rPr>
            <w:t xml:space="preserve">3.13.1. </w:t>
          </w:r>
          <w:r>
            <w:rPr>
              <w:rFonts w:hint="eastAsia"/>
            </w:rPr>
            <w:t>商品房统计数据</w:t>
          </w:r>
          <w:r>
            <w:tab/>
          </w:r>
          <w:r>
            <w:fldChar w:fldCharType="begin"/>
          </w:r>
          <w:r>
            <w:instrText xml:space="preserve"> PAGEREF _Toc29567 </w:instrText>
          </w:r>
          <w:r>
            <w:fldChar w:fldCharType="separate"/>
          </w:r>
          <w:r>
            <w:t>360</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30009 </w:instrText>
          </w:r>
          <w:r>
            <w:rPr>
              <w:rFonts w:hint="eastAsia" w:ascii="微软雅黑" w:hAnsi="微软雅黑" w:eastAsia="微软雅黑" w:cs="微软雅黑"/>
            </w:rPr>
            <w:fldChar w:fldCharType="separate"/>
          </w:r>
          <w:r>
            <w:rPr>
              <w:rFonts w:hint="default"/>
            </w:rPr>
            <w:t xml:space="preserve">3.13.2. </w:t>
          </w:r>
          <w:r>
            <w:rPr>
              <w:rFonts w:hint="eastAsia"/>
            </w:rPr>
            <w:t>存量房统计数据</w:t>
          </w:r>
          <w:r>
            <w:tab/>
          </w:r>
          <w:r>
            <w:fldChar w:fldCharType="begin"/>
          </w:r>
          <w:r>
            <w:instrText xml:space="preserve"> PAGEREF _Toc30009 </w:instrText>
          </w:r>
          <w:r>
            <w:fldChar w:fldCharType="separate"/>
          </w:r>
          <w:r>
            <w:t>361</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827 </w:instrText>
          </w:r>
          <w:r>
            <w:rPr>
              <w:rFonts w:hint="eastAsia" w:ascii="微软雅黑" w:hAnsi="微软雅黑" w:eastAsia="微软雅黑" w:cs="微软雅黑"/>
            </w:rPr>
            <w:fldChar w:fldCharType="separate"/>
          </w:r>
          <w:r>
            <w:rPr>
              <w:rFonts w:hint="default"/>
            </w:rPr>
            <w:t xml:space="preserve">3.13.3. </w:t>
          </w:r>
          <w:r>
            <w:rPr>
              <w:rFonts w:hint="eastAsia"/>
            </w:rPr>
            <w:t>基本登记数据统计</w:t>
          </w:r>
          <w:r>
            <w:tab/>
          </w:r>
          <w:r>
            <w:fldChar w:fldCharType="begin"/>
          </w:r>
          <w:r>
            <w:instrText xml:space="preserve"> PAGEREF _Toc827 </w:instrText>
          </w:r>
          <w:r>
            <w:fldChar w:fldCharType="separate"/>
          </w:r>
          <w:r>
            <w:t>362</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5824 </w:instrText>
          </w:r>
          <w:r>
            <w:rPr>
              <w:rFonts w:hint="eastAsia" w:ascii="微软雅黑" w:hAnsi="微软雅黑" w:eastAsia="微软雅黑" w:cs="微软雅黑"/>
            </w:rPr>
            <w:fldChar w:fldCharType="separate"/>
          </w:r>
          <w:r>
            <w:rPr>
              <w:rFonts w:hint="default"/>
            </w:rPr>
            <w:t xml:space="preserve">3.13.4. </w:t>
          </w:r>
          <w:r>
            <w:rPr>
              <w:rFonts w:hint="eastAsia"/>
            </w:rPr>
            <w:t>交易信息日报</w:t>
          </w:r>
          <w:r>
            <w:tab/>
          </w:r>
          <w:r>
            <w:fldChar w:fldCharType="begin"/>
          </w:r>
          <w:r>
            <w:instrText xml:space="preserve"> PAGEREF _Toc15824 </w:instrText>
          </w:r>
          <w:r>
            <w:fldChar w:fldCharType="separate"/>
          </w:r>
          <w:r>
            <w:t>363</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7841 </w:instrText>
          </w:r>
          <w:r>
            <w:rPr>
              <w:rFonts w:hint="eastAsia" w:ascii="微软雅黑" w:hAnsi="微软雅黑" w:eastAsia="微软雅黑" w:cs="微软雅黑"/>
            </w:rPr>
            <w:fldChar w:fldCharType="separate"/>
          </w:r>
          <w:r>
            <w:rPr>
              <w:rFonts w:hint="default"/>
            </w:rPr>
            <w:t xml:space="preserve">3.13.5. </w:t>
          </w:r>
          <w:r>
            <w:rPr>
              <w:rFonts w:hint="eastAsia"/>
            </w:rPr>
            <w:t>数据导入</w:t>
          </w:r>
          <w:r>
            <w:tab/>
          </w:r>
          <w:r>
            <w:fldChar w:fldCharType="begin"/>
          </w:r>
          <w:r>
            <w:instrText xml:space="preserve"> PAGEREF _Toc17841 </w:instrText>
          </w:r>
          <w:r>
            <w:fldChar w:fldCharType="separate"/>
          </w:r>
          <w:r>
            <w:t>364</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5855 </w:instrText>
          </w:r>
          <w:r>
            <w:rPr>
              <w:rFonts w:hint="eastAsia" w:ascii="微软雅黑" w:hAnsi="微软雅黑" w:eastAsia="微软雅黑" w:cs="微软雅黑"/>
            </w:rPr>
            <w:fldChar w:fldCharType="separate"/>
          </w:r>
          <w:r>
            <w:rPr>
              <w:rFonts w:hint="default"/>
            </w:rPr>
            <w:t xml:space="preserve">3.13.6. </w:t>
          </w:r>
          <w:r>
            <w:rPr>
              <w:rFonts w:hint="eastAsia"/>
            </w:rPr>
            <w:t>数据导出</w:t>
          </w:r>
          <w:r>
            <w:tab/>
          </w:r>
          <w:r>
            <w:fldChar w:fldCharType="begin"/>
          </w:r>
          <w:r>
            <w:instrText xml:space="preserve"> PAGEREF _Toc5855 </w:instrText>
          </w:r>
          <w:r>
            <w:fldChar w:fldCharType="separate"/>
          </w:r>
          <w:r>
            <w:t>365</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31191 </w:instrText>
          </w:r>
          <w:r>
            <w:rPr>
              <w:rFonts w:hint="eastAsia" w:ascii="微软雅黑" w:hAnsi="微软雅黑" w:eastAsia="微软雅黑" w:cs="微软雅黑"/>
            </w:rPr>
            <w:fldChar w:fldCharType="separate"/>
          </w:r>
          <w:r>
            <w:rPr>
              <w:rFonts w:hint="default"/>
            </w:rPr>
            <w:t xml:space="preserve">3.13.7. </w:t>
          </w:r>
          <w:r>
            <w:rPr>
              <w:rFonts w:hint="eastAsia"/>
            </w:rPr>
            <w:t>数据修正</w:t>
          </w:r>
          <w:r>
            <w:tab/>
          </w:r>
          <w:r>
            <w:fldChar w:fldCharType="begin"/>
          </w:r>
          <w:r>
            <w:instrText xml:space="preserve"> PAGEREF _Toc31191 </w:instrText>
          </w:r>
          <w:r>
            <w:fldChar w:fldCharType="separate"/>
          </w:r>
          <w:r>
            <w:t>365</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3193 </w:instrText>
          </w:r>
          <w:r>
            <w:rPr>
              <w:rFonts w:hint="eastAsia" w:ascii="微软雅黑" w:hAnsi="微软雅黑" w:eastAsia="微软雅黑" w:cs="微软雅黑"/>
            </w:rPr>
            <w:fldChar w:fldCharType="separate"/>
          </w:r>
          <w:r>
            <w:rPr>
              <w:rFonts w:hint="default"/>
            </w:rPr>
            <w:t xml:space="preserve">3.13.8. </w:t>
          </w:r>
          <w:r>
            <w:rPr>
              <w:rFonts w:hint="eastAsia"/>
            </w:rPr>
            <w:t>数据展示</w:t>
          </w:r>
          <w:r>
            <w:tab/>
          </w:r>
          <w:r>
            <w:fldChar w:fldCharType="begin"/>
          </w:r>
          <w:r>
            <w:instrText xml:space="preserve"> PAGEREF _Toc23193 </w:instrText>
          </w:r>
          <w:r>
            <w:fldChar w:fldCharType="separate"/>
          </w:r>
          <w:r>
            <w:t>366</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3248 </w:instrText>
          </w:r>
          <w:r>
            <w:rPr>
              <w:rFonts w:hint="eastAsia" w:ascii="微软雅黑" w:hAnsi="微软雅黑" w:eastAsia="微软雅黑" w:cs="微软雅黑"/>
            </w:rPr>
            <w:fldChar w:fldCharType="separate"/>
          </w:r>
          <w:r>
            <w:rPr>
              <w:rFonts w:hint="default"/>
            </w:rPr>
            <w:t xml:space="preserve">3.13.9. </w:t>
          </w:r>
          <w:r>
            <w:rPr>
              <w:rFonts w:hint="eastAsia"/>
            </w:rPr>
            <w:t>工作量统计</w:t>
          </w:r>
          <w:r>
            <w:tab/>
          </w:r>
          <w:r>
            <w:fldChar w:fldCharType="begin"/>
          </w:r>
          <w:r>
            <w:instrText xml:space="preserve"> PAGEREF _Toc13248 </w:instrText>
          </w:r>
          <w:r>
            <w:fldChar w:fldCharType="separate"/>
          </w:r>
          <w:r>
            <w:t>367</w:t>
          </w:r>
          <w:r>
            <w:fldChar w:fldCharType="end"/>
          </w:r>
          <w:r>
            <w:rPr>
              <w:rFonts w:hint="eastAsia" w:ascii="微软雅黑" w:hAnsi="微软雅黑" w:eastAsia="微软雅黑" w:cs="微软雅黑"/>
            </w:rPr>
            <w:fldChar w:fldCharType="end"/>
          </w:r>
        </w:p>
        <w:p>
          <w:pPr>
            <w:pStyle w:val="16"/>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1441 </w:instrText>
          </w:r>
          <w:r>
            <w:rPr>
              <w:rFonts w:hint="eastAsia" w:ascii="微软雅黑" w:hAnsi="微软雅黑" w:eastAsia="微软雅黑" w:cs="微软雅黑"/>
            </w:rPr>
            <w:fldChar w:fldCharType="separate"/>
          </w:r>
          <w:r>
            <w:rPr>
              <w:rFonts w:hint="default"/>
              <w:lang w:val="en-US" w:eastAsia="zh-CN"/>
            </w:rPr>
            <w:t xml:space="preserve">3.14. </w:t>
          </w:r>
          <w:r>
            <w:rPr>
              <w:rFonts w:hint="eastAsia"/>
              <w:lang w:eastAsia="zh-CN"/>
            </w:rPr>
            <w:t>领导干部房产信息核查上报系统</w:t>
          </w:r>
          <w:r>
            <w:tab/>
          </w:r>
          <w:r>
            <w:fldChar w:fldCharType="begin"/>
          </w:r>
          <w:r>
            <w:instrText xml:space="preserve"> PAGEREF _Toc11441 </w:instrText>
          </w:r>
          <w:r>
            <w:fldChar w:fldCharType="separate"/>
          </w:r>
          <w:r>
            <w:t>368</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4251 </w:instrText>
          </w:r>
          <w:r>
            <w:rPr>
              <w:rFonts w:hint="eastAsia" w:ascii="微软雅黑" w:hAnsi="微软雅黑" w:eastAsia="微软雅黑" w:cs="微软雅黑"/>
            </w:rPr>
            <w:fldChar w:fldCharType="separate"/>
          </w:r>
          <w:r>
            <w:rPr>
              <w:rFonts w:hint="default"/>
            </w:rPr>
            <w:t xml:space="preserve">3.14.1. </w:t>
          </w:r>
          <w:r>
            <w:rPr>
              <w:rFonts w:hint="eastAsia"/>
              <w:lang w:val="en-US" w:eastAsia="zh-CN"/>
            </w:rPr>
            <w:t>任务管理</w:t>
          </w:r>
          <w:r>
            <w:tab/>
          </w:r>
          <w:r>
            <w:fldChar w:fldCharType="begin"/>
          </w:r>
          <w:r>
            <w:instrText xml:space="preserve"> PAGEREF _Toc4251 </w:instrText>
          </w:r>
          <w:r>
            <w:fldChar w:fldCharType="separate"/>
          </w:r>
          <w:r>
            <w:t>368</w:t>
          </w:r>
          <w:r>
            <w:fldChar w:fldCharType="end"/>
          </w:r>
          <w:r>
            <w:rPr>
              <w:rFonts w:hint="eastAsia" w:ascii="微软雅黑" w:hAnsi="微软雅黑" w:eastAsia="微软雅黑" w:cs="微软雅黑"/>
            </w:rPr>
            <w:fldChar w:fldCharType="end"/>
          </w:r>
        </w:p>
        <w:p>
          <w:pPr>
            <w:pStyle w:val="15"/>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9429 </w:instrText>
          </w:r>
          <w:r>
            <w:rPr>
              <w:rFonts w:hint="eastAsia" w:ascii="微软雅黑" w:hAnsi="微软雅黑" w:eastAsia="微软雅黑" w:cs="微软雅黑"/>
            </w:rPr>
            <w:fldChar w:fldCharType="separate"/>
          </w:r>
          <w:r>
            <w:rPr>
              <w:rFonts w:hint="default"/>
            </w:rPr>
            <w:t xml:space="preserve">4. </w:t>
          </w:r>
          <w:r>
            <w:rPr>
              <w:rFonts w:hint="eastAsia"/>
            </w:rPr>
            <w:t>接口定义</w:t>
          </w:r>
          <w:r>
            <w:tab/>
          </w:r>
          <w:r>
            <w:fldChar w:fldCharType="begin"/>
          </w:r>
          <w:r>
            <w:instrText xml:space="preserve"> PAGEREF _Toc9429 </w:instrText>
          </w:r>
          <w:r>
            <w:fldChar w:fldCharType="separate"/>
          </w:r>
          <w:r>
            <w:t>376</w:t>
          </w:r>
          <w:r>
            <w:fldChar w:fldCharType="end"/>
          </w:r>
          <w:r>
            <w:rPr>
              <w:rFonts w:hint="eastAsia" w:ascii="微软雅黑" w:hAnsi="微软雅黑" w:eastAsia="微软雅黑" w:cs="微软雅黑"/>
            </w:rPr>
            <w:fldChar w:fldCharType="end"/>
          </w:r>
        </w:p>
        <w:p>
          <w:pPr>
            <w:pStyle w:val="16"/>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5519 </w:instrText>
          </w:r>
          <w:r>
            <w:rPr>
              <w:rFonts w:hint="eastAsia" w:ascii="微软雅黑" w:hAnsi="微软雅黑" w:eastAsia="微软雅黑" w:cs="微软雅黑"/>
            </w:rPr>
            <w:fldChar w:fldCharType="separate"/>
          </w:r>
          <w:r>
            <w:rPr>
              <w:rFonts w:hint="default"/>
            </w:rPr>
            <w:t xml:space="preserve">4.1. </w:t>
          </w:r>
          <w:r>
            <w:rPr>
              <w:rFonts w:hint="eastAsia"/>
            </w:rPr>
            <w:t>软件接口定义</w:t>
          </w:r>
          <w:r>
            <w:tab/>
          </w:r>
          <w:r>
            <w:fldChar w:fldCharType="begin"/>
          </w:r>
          <w:r>
            <w:instrText xml:space="preserve"> PAGEREF _Toc25519 </w:instrText>
          </w:r>
          <w:r>
            <w:fldChar w:fldCharType="separate"/>
          </w:r>
          <w:r>
            <w:t>376</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6955 </w:instrText>
          </w:r>
          <w:r>
            <w:rPr>
              <w:rFonts w:hint="eastAsia" w:ascii="微软雅黑" w:hAnsi="微软雅黑" w:eastAsia="微软雅黑" w:cs="微软雅黑"/>
            </w:rPr>
            <w:fldChar w:fldCharType="separate"/>
          </w:r>
          <w:r>
            <w:rPr>
              <w:rFonts w:hint="default"/>
            </w:rPr>
            <w:t xml:space="preserve">4.1.1. </w:t>
          </w:r>
          <w:r>
            <w:rPr>
              <w:rFonts w:hint="eastAsia"/>
            </w:rPr>
            <w:t>平台内部接口</w:t>
          </w:r>
          <w:r>
            <w:tab/>
          </w:r>
          <w:r>
            <w:fldChar w:fldCharType="begin"/>
          </w:r>
          <w:r>
            <w:instrText xml:space="preserve"> PAGEREF _Toc16955 </w:instrText>
          </w:r>
          <w:r>
            <w:fldChar w:fldCharType="separate"/>
          </w:r>
          <w:r>
            <w:t>376</w:t>
          </w:r>
          <w:r>
            <w:fldChar w:fldCharType="end"/>
          </w:r>
          <w:r>
            <w:rPr>
              <w:rFonts w:hint="eastAsia" w:ascii="微软雅黑" w:hAnsi="微软雅黑" w:eastAsia="微软雅黑" w:cs="微软雅黑"/>
            </w:rPr>
            <w:fldChar w:fldCharType="end"/>
          </w:r>
        </w:p>
        <w:p>
          <w:pPr>
            <w:pStyle w:val="12"/>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7708 </w:instrText>
          </w:r>
          <w:r>
            <w:rPr>
              <w:rFonts w:hint="eastAsia" w:ascii="微软雅黑" w:hAnsi="微软雅黑" w:eastAsia="微软雅黑" w:cs="微软雅黑"/>
            </w:rPr>
            <w:fldChar w:fldCharType="separate"/>
          </w:r>
          <w:r>
            <w:rPr>
              <w:rFonts w:hint="default"/>
            </w:rPr>
            <w:t xml:space="preserve">4.1.2. </w:t>
          </w:r>
          <w:r>
            <w:rPr>
              <w:rFonts w:hint="eastAsia"/>
            </w:rPr>
            <w:t>平台外部接口</w:t>
          </w:r>
          <w:r>
            <w:tab/>
          </w:r>
          <w:r>
            <w:fldChar w:fldCharType="begin"/>
          </w:r>
          <w:r>
            <w:instrText xml:space="preserve"> PAGEREF _Toc27708 </w:instrText>
          </w:r>
          <w:r>
            <w:fldChar w:fldCharType="separate"/>
          </w:r>
          <w:r>
            <w:t>376</w:t>
          </w:r>
          <w:r>
            <w:fldChar w:fldCharType="end"/>
          </w:r>
          <w:r>
            <w:rPr>
              <w:rFonts w:hint="eastAsia" w:ascii="微软雅黑" w:hAnsi="微软雅黑" w:eastAsia="微软雅黑" w:cs="微软雅黑"/>
            </w:rPr>
            <w:fldChar w:fldCharType="end"/>
          </w:r>
        </w:p>
        <w:p>
          <w:pPr>
            <w:pStyle w:val="16"/>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6267 </w:instrText>
          </w:r>
          <w:r>
            <w:rPr>
              <w:rFonts w:hint="eastAsia" w:ascii="微软雅黑" w:hAnsi="微软雅黑" w:eastAsia="微软雅黑" w:cs="微软雅黑"/>
            </w:rPr>
            <w:fldChar w:fldCharType="separate"/>
          </w:r>
          <w:r>
            <w:rPr>
              <w:rFonts w:hint="default" w:ascii="微软雅黑" w:hAnsi="微软雅黑" w:eastAsia="微软雅黑"/>
              <w:szCs w:val="24"/>
            </w:rPr>
            <w:t xml:space="preserve">4.2. </w:t>
          </w:r>
          <w:r>
            <w:rPr>
              <w:rFonts w:hint="eastAsia"/>
            </w:rPr>
            <w:t>硬件接口定义</w:t>
          </w:r>
          <w:r>
            <w:tab/>
          </w:r>
          <w:r>
            <w:fldChar w:fldCharType="begin"/>
          </w:r>
          <w:r>
            <w:instrText xml:space="preserve"> PAGEREF _Toc6267 </w:instrText>
          </w:r>
          <w:r>
            <w:fldChar w:fldCharType="separate"/>
          </w:r>
          <w:r>
            <w:t>377</w:t>
          </w:r>
          <w:r>
            <w:fldChar w:fldCharType="end"/>
          </w:r>
          <w:r>
            <w:rPr>
              <w:rFonts w:hint="eastAsia" w:ascii="微软雅黑" w:hAnsi="微软雅黑" w:eastAsia="微软雅黑" w:cs="微软雅黑"/>
            </w:rPr>
            <w:fldChar w:fldCharType="end"/>
          </w:r>
        </w:p>
        <w:p>
          <w:pPr>
            <w:pStyle w:val="15"/>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5451 </w:instrText>
          </w:r>
          <w:r>
            <w:rPr>
              <w:rFonts w:hint="eastAsia" w:ascii="微软雅黑" w:hAnsi="微软雅黑" w:eastAsia="微软雅黑" w:cs="微软雅黑"/>
            </w:rPr>
            <w:fldChar w:fldCharType="separate"/>
          </w:r>
          <w:r>
            <w:rPr>
              <w:rFonts w:hint="default"/>
            </w:rPr>
            <w:t xml:space="preserve">5. </w:t>
          </w:r>
          <w:r>
            <w:rPr>
              <w:rFonts w:hint="eastAsia"/>
            </w:rPr>
            <w:t>非功能性需求</w:t>
          </w:r>
          <w:r>
            <w:tab/>
          </w:r>
          <w:r>
            <w:fldChar w:fldCharType="begin"/>
          </w:r>
          <w:r>
            <w:instrText xml:space="preserve"> PAGEREF _Toc25451 </w:instrText>
          </w:r>
          <w:r>
            <w:fldChar w:fldCharType="separate"/>
          </w:r>
          <w:r>
            <w:t>377</w:t>
          </w:r>
          <w:r>
            <w:fldChar w:fldCharType="end"/>
          </w:r>
          <w:r>
            <w:rPr>
              <w:rFonts w:hint="eastAsia" w:ascii="微软雅黑" w:hAnsi="微软雅黑" w:eastAsia="微软雅黑" w:cs="微软雅黑"/>
            </w:rPr>
            <w:fldChar w:fldCharType="end"/>
          </w:r>
        </w:p>
        <w:p>
          <w:pPr>
            <w:pStyle w:val="16"/>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6692 </w:instrText>
          </w:r>
          <w:r>
            <w:rPr>
              <w:rFonts w:hint="eastAsia" w:ascii="微软雅黑" w:hAnsi="微软雅黑" w:eastAsia="微软雅黑" w:cs="微软雅黑"/>
            </w:rPr>
            <w:fldChar w:fldCharType="separate"/>
          </w:r>
          <w:r>
            <w:rPr>
              <w:rFonts w:hint="default"/>
            </w:rPr>
            <w:t xml:space="preserve">5.1. </w:t>
          </w:r>
          <w:r>
            <w:rPr>
              <w:rFonts w:hint="eastAsia"/>
            </w:rPr>
            <w:t>用户界面需求</w:t>
          </w:r>
          <w:r>
            <w:tab/>
          </w:r>
          <w:r>
            <w:fldChar w:fldCharType="begin"/>
          </w:r>
          <w:r>
            <w:instrText xml:space="preserve"> PAGEREF _Toc26692 </w:instrText>
          </w:r>
          <w:r>
            <w:fldChar w:fldCharType="separate"/>
          </w:r>
          <w:r>
            <w:t>377</w:t>
          </w:r>
          <w:r>
            <w:fldChar w:fldCharType="end"/>
          </w:r>
          <w:r>
            <w:rPr>
              <w:rFonts w:hint="eastAsia" w:ascii="微软雅黑" w:hAnsi="微软雅黑" w:eastAsia="微软雅黑" w:cs="微软雅黑"/>
            </w:rPr>
            <w:fldChar w:fldCharType="end"/>
          </w:r>
        </w:p>
        <w:p>
          <w:pPr>
            <w:pStyle w:val="16"/>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7312 </w:instrText>
          </w:r>
          <w:r>
            <w:rPr>
              <w:rFonts w:hint="eastAsia" w:ascii="微软雅黑" w:hAnsi="微软雅黑" w:eastAsia="微软雅黑" w:cs="微软雅黑"/>
            </w:rPr>
            <w:fldChar w:fldCharType="separate"/>
          </w:r>
          <w:r>
            <w:rPr>
              <w:rFonts w:hint="default"/>
            </w:rPr>
            <w:t xml:space="preserve">5.2. </w:t>
          </w:r>
          <w:r>
            <w:rPr>
              <w:rFonts w:hint="eastAsia"/>
            </w:rPr>
            <w:t>软件环境需求</w:t>
          </w:r>
          <w:r>
            <w:tab/>
          </w:r>
          <w:r>
            <w:fldChar w:fldCharType="begin"/>
          </w:r>
          <w:r>
            <w:instrText xml:space="preserve"> PAGEREF _Toc27312 </w:instrText>
          </w:r>
          <w:r>
            <w:fldChar w:fldCharType="separate"/>
          </w:r>
          <w:r>
            <w:t>378</w:t>
          </w:r>
          <w:r>
            <w:fldChar w:fldCharType="end"/>
          </w:r>
          <w:r>
            <w:rPr>
              <w:rFonts w:hint="eastAsia" w:ascii="微软雅黑" w:hAnsi="微软雅黑" w:eastAsia="微软雅黑" w:cs="微软雅黑"/>
            </w:rPr>
            <w:fldChar w:fldCharType="end"/>
          </w:r>
        </w:p>
        <w:p>
          <w:pPr>
            <w:pStyle w:val="16"/>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0929 </w:instrText>
          </w:r>
          <w:r>
            <w:rPr>
              <w:rFonts w:hint="eastAsia" w:ascii="微软雅黑" w:hAnsi="微软雅黑" w:eastAsia="微软雅黑" w:cs="微软雅黑"/>
            </w:rPr>
            <w:fldChar w:fldCharType="separate"/>
          </w:r>
          <w:r>
            <w:rPr>
              <w:rFonts w:hint="default"/>
            </w:rPr>
            <w:t xml:space="preserve">5.3. </w:t>
          </w:r>
          <w:r>
            <w:rPr>
              <w:rFonts w:hint="eastAsia"/>
            </w:rPr>
            <w:t>硬件环境需求</w:t>
          </w:r>
          <w:r>
            <w:tab/>
          </w:r>
          <w:r>
            <w:fldChar w:fldCharType="begin"/>
          </w:r>
          <w:r>
            <w:instrText xml:space="preserve"> PAGEREF _Toc10929 </w:instrText>
          </w:r>
          <w:r>
            <w:fldChar w:fldCharType="separate"/>
          </w:r>
          <w:r>
            <w:t>378</w:t>
          </w:r>
          <w:r>
            <w:fldChar w:fldCharType="end"/>
          </w:r>
          <w:r>
            <w:rPr>
              <w:rFonts w:hint="eastAsia" w:ascii="微软雅黑" w:hAnsi="微软雅黑" w:eastAsia="微软雅黑" w:cs="微软雅黑"/>
            </w:rPr>
            <w:fldChar w:fldCharType="end"/>
          </w:r>
        </w:p>
        <w:p>
          <w:pPr>
            <w:pStyle w:val="16"/>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6191 </w:instrText>
          </w:r>
          <w:r>
            <w:rPr>
              <w:rFonts w:hint="eastAsia" w:ascii="微软雅黑" w:hAnsi="微软雅黑" w:eastAsia="微软雅黑" w:cs="微软雅黑"/>
            </w:rPr>
            <w:fldChar w:fldCharType="separate"/>
          </w:r>
          <w:r>
            <w:rPr>
              <w:rFonts w:hint="default"/>
            </w:rPr>
            <w:t xml:space="preserve">5.4. </w:t>
          </w:r>
          <w:r>
            <w:rPr>
              <w:rFonts w:hint="eastAsia"/>
            </w:rPr>
            <w:t>项目质量需求</w:t>
          </w:r>
          <w:r>
            <w:tab/>
          </w:r>
          <w:r>
            <w:fldChar w:fldCharType="begin"/>
          </w:r>
          <w:r>
            <w:instrText xml:space="preserve"> PAGEREF _Toc26191 </w:instrText>
          </w:r>
          <w:r>
            <w:fldChar w:fldCharType="separate"/>
          </w:r>
          <w:r>
            <w:t>378</w:t>
          </w:r>
          <w:r>
            <w:fldChar w:fldCharType="end"/>
          </w:r>
          <w:r>
            <w:rPr>
              <w:rFonts w:hint="eastAsia" w:ascii="微软雅黑" w:hAnsi="微软雅黑" w:eastAsia="微软雅黑" w:cs="微软雅黑"/>
            </w:rPr>
            <w:fldChar w:fldCharType="end"/>
          </w:r>
        </w:p>
        <w:p>
          <w:pPr>
            <w:pStyle w:val="16"/>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3142 </w:instrText>
          </w:r>
          <w:r>
            <w:rPr>
              <w:rFonts w:hint="eastAsia" w:ascii="微软雅黑" w:hAnsi="微软雅黑" w:eastAsia="微软雅黑" w:cs="微软雅黑"/>
            </w:rPr>
            <w:fldChar w:fldCharType="separate"/>
          </w:r>
          <w:r>
            <w:rPr>
              <w:rFonts w:hint="default"/>
            </w:rPr>
            <w:t xml:space="preserve">5.5. </w:t>
          </w:r>
          <w:r>
            <w:rPr>
              <w:rFonts w:hint="eastAsia"/>
            </w:rPr>
            <w:t>故障处理需求</w:t>
          </w:r>
          <w:r>
            <w:tab/>
          </w:r>
          <w:r>
            <w:fldChar w:fldCharType="begin"/>
          </w:r>
          <w:r>
            <w:instrText xml:space="preserve"> PAGEREF _Toc3142 </w:instrText>
          </w:r>
          <w:r>
            <w:fldChar w:fldCharType="separate"/>
          </w:r>
          <w:r>
            <w:t>379</w:t>
          </w:r>
          <w:r>
            <w:fldChar w:fldCharType="end"/>
          </w:r>
          <w:r>
            <w:rPr>
              <w:rFonts w:hint="eastAsia" w:ascii="微软雅黑" w:hAnsi="微软雅黑" w:eastAsia="微软雅黑" w:cs="微软雅黑"/>
            </w:rPr>
            <w:fldChar w:fldCharType="end"/>
          </w:r>
        </w:p>
        <w:p>
          <w:pPr>
            <w:pStyle w:val="15"/>
            <w:tabs>
              <w:tab w:val="right" w:leader="dot" w:pos="8306"/>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7867 </w:instrText>
          </w:r>
          <w:r>
            <w:rPr>
              <w:rFonts w:hint="eastAsia" w:ascii="微软雅黑" w:hAnsi="微软雅黑" w:eastAsia="微软雅黑" w:cs="微软雅黑"/>
            </w:rPr>
            <w:fldChar w:fldCharType="separate"/>
          </w:r>
          <w:r>
            <w:rPr>
              <w:rFonts w:hint="default"/>
            </w:rPr>
            <w:t xml:space="preserve">6. </w:t>
          </w:r>
          <w:r>
            <w:rPr>
              <w:rFonts w:hint="eastAsia"/>
            </w:rPr>
            <w:t>附件</w:t>
          </w:r>
          <w:r>
            <w:tab/>
          </w:r>
          <w:r>
            <w:fldChar w:fldCharType="begin"/>
          </w:r>
          <w:r>
            <w:instrText xml:space="preserve"> PAGEREF _Toc27867 </w:instrText>
          </w:r>
          <w:r>
            <w:fldChar w:fldCharType="separate"/>
          </w:r>
          <w:r>
            <w:t>379</w:t>
          </w:r>
          <w:r>
            <w:fldChar w:fldCharType="end"/>
          </w:r>
          <w:r>
            <w:rPr>
              <w:rFonts w:hint="eastAsia" w:ascii="微软雅黑" w:hAnsi="微软雅黑" w:eastAsia="微软雅黑" w:cs="微软雅黑"/>
            </w:rPr>
            <w:fldChar w:fldCharType="end"/>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eastAsia="微软雅黑"/>
              <w:sz w:val="18"/>
            </w:rPr>
          </w:pPr>
          <w:r>
            <w:rPr>
              <w:rFonts w:hint="eastAsia" w:ascii="微软雅黑" w:hAnsi="微软雅黑" w:eastAsia="微软雅黑" w:cs="微软雅黑"/>
            </w:rPr>
            <w:fldChar w:fldCharType="end"/>
          </w:r>
        </w:p>
      </w:sdtContent>
    </w:sdt>
    <w:p>
      <w:r>
        <w:br w:type="page"/>
      </w:r>
    </w:p>
    <w:p>
      <w:pPr>
        <w:pStyle w:val="2"/>
      </w:pPr>
      <w:bookmarkStart w:id="1" w:name="_Toc18774"/>
      <w:r>
        <w:rPr>
          <w:rFonts w:hint="eastAsia"/>
        </w:rPr>
        <w:t>引言</w:t>
      </w:r>
      <w:bookmarkEnd w:id="1"/>
    </w:p>
    <w:p>
      <w:pPr>
        <w:pStyle w:val="3"/>
        <w:rPr>
          <w:rFonts w:ascii="宋体" w:hAnsi="宋体" w:eastAsia="宋体"/>
          <w:sz w:val="30"/>
          <w:szCs w:val="30"/>
        </w:rPr>
      </w:pPr>
      <w:bookmarkStart w:id="2" w:name="_Toc481422968"/>
      <w:bookmarkStart w:id="3" w:name="_Toc18384"/>
      <w:bookmarkStart w:id="4" w:name="_Toc481423411"/>
      <w:bookmarkStart w:id="5" w:name="_Toc484446746"/>
      <w:bookmarkStart w:id="6" w:name="_Toc481153734"/>
      <w:bookmarkStart w:id="7" w:name="_Toc481423689"/>
      <w:r>
        <w:rPr>
          <w:rFonts w:hint="eastAsia" w:ascii="宋体" w:hAnsi="宋体" w:eastAsia="宋体"/>
          <w:sz w:val="30"/>
          <w:szCs w:val="30"/>
        </w:rPr>
        <w:t>编写目的</w:t>
      </w:r>
      <w:bookmarkEnd w:id="2"/>
      <w:bookmarkEnd w:id="3"/>
      <w:bookmarkEnd w:id="4"/>
      <w:bookmarkEnd w:id="5"/>
      <w:bookmarkEnd w:id="6"/>
      <w:bookmarkEnd w:id="7"/>
    </w:p>
    <w:p>
      <w:pPr>
        <w:spacing w:line="360" w:lineRule="auto"/>
        <w:ind w:firstLine="480" w:firstLineChars="200"/>
        <w:jc w:val="left"/>
        <w:rPr>
          <w:rFonts w:ascii="微软雅黑" w:hAnsi="微软雅黑" w:eastAsia="微软雅黑"/>
          <w:sz w:val="24"/>
          <w:szCs w:val="24"/>
        </w:rPr>
      </w:pPr>
      <w:r>
        <w:rPr>
          <w:rFonts w:hint="eastAsia" w:ascii="微软雅黑" w:hAnsi="微软雅黑" w:eastAsia="微软雅黑"/>
          <w:sz w:val="24"/>
          <w:szCs w:val="24"/>
        </w:rPr>
        <w:t>本说明书的编制是为了使用户和软件开发者双方对该软件的运行环境、功能和性能需求的初始规定有一个共同的理解，使之成为整个开发工作，项目规划，设计和编码的基础，并为详细设计提供需求说明。编写目的如下：</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1) 用户依赖它来了解他们所能提供的产品服务。</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2) 软件开发小组依赖它来了解他们所需要开发的产品。</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3) 项目负责人根据包含在软件需求规格说明中描述的产品来制定规划并预测进度安排，工作量和资源。</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预期读者为：本项目组成员。</w:t>
      </w:r>
    </w:p>
    <w:p>
      <w:pPr>
        <w:pStyle w:val="3"/>
        <w:rPr>
          <w:rFonts w:ascii="宋体" w:hAnsi="宋体" w:eastAsia="宋体"/>
          <w:sz w:val="30"/>
          <w:szCs w:val="30"/>
        </w:rPr>
      </w:pPr>
      <w:bookmarkStart w:id="8" w:name="_Toc7837"/>
      <w:r>
        <w:rPr>
          <w:rFonts w:hint="eastAsia" w:ascii="宋体" w:hAnsi="宋体" w:eastAsia="宋体"/>
          <w:sz w:val="30"/>
          <w:szCs w:val="30"/>
        </w:rPr>
        <w:t>项目背景</w:t>
      </w:r>
      <w:bookmarkEnd w:id="8"/>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待开发的软件系统的名称：</w:t>
      </w:r>
      <w:r>
        <w:rPr>
          <w:rFonts w:hint="eastAsia" w:ascii="微软雅黑" w:hAnsi="微软雅黑" w:eastAsia="微软雅黑"/>
          <w:sz w:val="24"/>
          <w:szCs w:val="24"/>
          <w:lang w:eastAsia="zh-CN"/>
        </w:rPr>
        <w:t>威海市房屋交易与产权管理信息平台</w:t>
      </w:r>
      <w:r>
        <w:rPr>
          <w:rFonts w:hint="eastAsia" w:ascii="微软雅黑" w:hAnsi="微软雅黑" w:eastAsia="微软雅黑"/>
          <w:sz w:val="24"/>
          <w:szCs w:val="24"/>
        </w:rPr>
        <w:t>。</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目标用户：系统管理员、</w:t>
      </w:r>
      <w:r>
        <w:rPr>
          <w:rFonts w:hint="eastAsia" w:ascii="微软雅黑" w:hAnsi="微软雅黑" w:eastAsia="微软雅黑"/>
          <w:sz w:val="24"/>
          <w:szCs w:val="24"/>
          <w:lang w:eastAsia="zh-CN"/>
        </w:rPr>
        <w:t>开发企业管理员、开发企业操作员、综合开发办公室合同备案审核、综合开发办公室楼盘管理、综合开发办公室数据信息管理、开发企业管理员、银行操作员、监管中心、测绘人员</w:t>
      </w:r>
      <w:r>
        <w:rPr>
          <w:rFonts w:hint="eastAsia" w:ascii="微软雅黑" w:hAnsi="微软雅黑" w:eastAsia="微软雅黑"/>
          <w:sz w:val="24"/>
          <w:szCs w:val="24"/>
        </w:rPr>
        <w:t>。</w:t>
      </w:r>
    </w:p>
    <w:p>
      <w:pPr>
        <w:pStyle w:val="3"/>
        <w:rPr>
          <w:rFonts w:ascii="宋体" w:hAnsi="宋体" w:eastAsia="宋体"/>
          <w:sz w:val="30"/>
          <w:szCs w:val="30"/>
        </w:rPr>
      </w:pPr>
      <w:bookmarkStart w:id="9" w:name="_Toc952"/>
      <w:r>
        <w:rPr>
          <w:rFonts w:hint="eastAsia" w:ascii="宋体" w:hAnsi="宋体" w:eastAsia="宋体"/>
          <w:sz w:val="30"/>
          <w:szCs w:val="30"/>
        </w:rPr>
        <w:t>参考材料</w:t>
      </w:r>
      <w:bookmarkEnd w:id="9"/>
    </w:p>
    <w:p>
      <w:r>
        <w:rPr>
          <w:rFonts w:ascii="微软雅黑" w:hAnsi="微软雅黑" w:eastAsia="微软雅黑"/>
          <w:sz w:val="24"/>
          <w:szCs w:val="24"/>
        </w:rPr>
        <w:t>《</w:t>
      </w:r>
      <w:r>
        <w:rPr>
          <w:rFonts w:hint="eastAsia" w:ascii="微软雅黑" w:hAnsi="微软雅黑" w:eastAsia="微软雅黑"/>
          <w:sz w:val="24"/>
          <w:szCs w:val="24"/>
          <w:lang w:eastAsia="zh-CN"/>
        </w:rPr>
        <w:t>威海市房屋交易与产权管理信息平台</w:t>
      </w:r>
      <w:r>
        <w:rPr>
          <w:rFonts w:hint="eastAsia" w:ascii="微软雅黑" w:hAnsi="微软雅黑" w:eastAsia="微软雅黑"/>
          <w:sz w:val="24"/>
          <w:szCs w:val="24"/>
          <w:lang w:val="en-US" w:eastAsia="zh-CN"/>
        </w:rPr>
        <w:t>-思维导图</w:t>
      </w:r>
      <w:r>
        <w:rPr>
          <w:rFonts w:hint="eastAsia" w:ascii="微软雅黑" w:hAnsi="微软雅黑" w:eastAsia="微软雅黑"/>
          <w:sz w:val="24"/>
          <w:szCs w:val="24"/>
          <w:lang w:eastAsia="zh-CN"/>
        </w:rPr>
        <w:t>》</w:t>
      </w:r>
    </w:p>
    <w:p>
      <w:pPr>
        <w:rPr>
          <w:rFonts w:ascii="微软雅黑" w:hAnsi="微软雅黑" w:eastAsia="微软雅黑"/>
          <w:sz w:val="24"/>
          <w:szCs w:val="24"/>
        </w:rPr>
      </w:pPr>
      <w:r>
        <w:rPr>
          <w:rFonts w:ascii="微软雅黑" w:hAnsi="微软雅黑" w:eastAsia="微软雅黑"/>
          <w:sz w:val="24"/>
          <w:szCs w:val="24"/>
        </w:rPr>
        <w:t>《</w:t>
      </w:r>
      <w:r>
        <w:rPr>
          <w:rFonts w:hint="eastAsia" w:ascii="微软雅黑" w:hAnsi="微软雅黑" w:eastAsia="微软雅黑"/>
          <w:sz w:val="24"/>
          <w:szCs w:val="24"/>
          <w:lang w:eastAsia="zh-CN"/>
        </w:rPr>
        <w:t>威海市房屋交易与产权管理信息平台</w:t>
      </w:r>
      <w:r>
        <w:rPr>
          <w:rFonts w:ascii="微软雅黑" w:hAnsi="微软雅黑" w:eastAsia="微软雅黑"/>
          <w:sz w:val="24"/>
          <w:szCs w:val="24"/>
        </w:rPr>
        <w:t>》</w:t>
      </w:r>
    </w:p>
    <w:p>
      <w:pPr>
        <w:rPr>
          <w:rFonts w:hint="eastAsia" w:ascii="微软雅黑" w:hAnsi="微软雅黑" w:eastAsia="微软雅黑"/>
          <w:sz w:val="24"/>
          <w:szCs w:val="24"/>
          <w:lang w:eastAsia="zh-CN"/>
        </w:rPr>
      </w:pPr>
      <w:r>
        <w:rPr>
          <w:rFonts w:hint="eastAsia" w:ascii="微软雅黑" w:hAnsi="微软雅黑" w:eastAsia="微软雅黑"/>
          <w:sz w:val="24"/>
          <w:szCs w:val="24"/>
          <w:lang w:eastAsia="zh-CN"/>
        </w:rPr>
        <w:t>《楼盘信息管理系统需求分析》</w:t>
      </w:r>
    </w:p>
    <w:p>
      <w:pPr>
        <w:rPr>
          <w:rFonts w:hint="eastAsia" w:ascii="微软雅黑" w:hAnsi="微软雅黑" w:eastAsia="微软雅黑"/>
          <w:sz w:val="24"/>
          <w:szCs w:val="24"/>
          <w:lang w:eastAsia="zh-CN"/>
        </w:rPr>
      </w:pPr>
      <w:r>
        <w:rPr>
          <w:rFonts w:hint="eastAsia" w:ascii="微软雅黑" w:hAnsi="微软雅黑" w:eastAsia="微软雅黑"/>
          <w:sz w:val="24"/>
          <w:szCs w:val="24"/>
          <w:lang w:eastAsia="zh-CN"/>
        </w:rPr>
        <w:t>《新建商品房预售资金监管系统需求分析》</w:t>
      </w:r>
    </w:p>
    <w:p>
      <w:pPr>
        <w:rPr>
          <w:rFonts w:hint="eastAsia" w:ascii="微软雅黑" w:hAnsi="微软雅黑" w:eastAsia="微软雅黑"/>
          <w:sz w:val="24"/>
          <w:szCs w:val="24"/>
          <w:lang w:eastAsia="zh-CN"/>
        </w:rPr>
      </w:pPr>
      <w:r>
        <w:rPr>
          <w:rFonts w:hint="eastAsia" w:ascii="微软雅黑" w:hAnsi="微软雅黑" w:eastAsia="微软雅黑"/>
          <w:sz w:val="24"/>
          <w:szCs w:val="24"/>
          <w:lang w:eastAsia="zh-CN"/>
        </w:rPr>
        <w:t>《预售网签备案系统需求分析》</w:t>
      </w:r>
    </w:p>
    <w:p>
      <w:pPr>
        <w:rPr>
          <w:rFonts w:hint="eastAsia" w:ascii="微软雅黑" w:hAnsi="微软雅黑" w:eastAsia="微软雅黑"/>
          <w:sz w:val="24"/>
          <w:szCs w:val="24"/>
          <w:lang w:eastAsia="zh-CN"/>
        </w:rPr>
      </w:pPr>
      <w:r>
        <w:rPr>
          <w:rFonts w:hint="eastAsia" w:ascii="微软雅黑" w:hAnsi="微软雅黑" w:eastAsia="微软雅黑"/>
          <w:sz w:val="24"/>
          <w:szCs w:val="24"/>
          <w:lang w:eastAsia="zh-CN"/>
        </w:rPr>
        <w:t>《威海市房屋交易与产权管理信息平台建设方案》</w:t>
      </w:r>
    </w:p>
    <w:p>
      <w:pPr>
        <w:pStyle w:val="2"/>
      </w:pPr>
      <w:bookmarkStart w:id="10" w:name="_Toc14164"/>
      <w:r>
        <w:rPr>
          <w:rFonts w:hint="eastAsia"/>
        </w:rPr>
        <w:t>系统总体设计</w:t>
      </w:r>
      <w:bookmarkEnd w:id="10"/>
    </w:p>
    <w:p>
      <w:pPr>
        <w:pStyle w:val="3"/>
        <w:rPr>
          <w:rFonts w:ascii="宋体" w:hAnsi="宋体" w:eastAsia="宋体"/>
          <w:sz w:val="30"/>
          <w:szCs w:val="30"/>
        </w:rPr>
      </w:pPr>
      <w:bookmarkStart w:id="11" w:name="_Toc21864"/>
      <w:r>
        <w:rPr>
          <w:rFonts w:hint="eastAsia" w:ascii="宋体" w:hAnsi="宋体" w:eastAsia="宋体"/>
          <w:sz w:val="30"/>
          <w:szCs w:val="30"/>
        </w:rPr>
        <w:t>系统概述</w:t>
      </w:r>
      <w:bookmarkEnd w:id="11"/>
    </w:p>
    <w:p>
      <w:pPr>
        <w:ind w:firstLine="480" w:firstLineChars="200"/>
        <w:rPr>
          <w:rFonts w:hint="eastAsia" w:ascii="微软雅黑" w:hAnsi="微软雅黑" w:eastAsia="微软雅黑"/>
          <w:sz w:val="24"/>
          <w:szCs w:val="24"/>
          <w:lang w:eastAsia="zh-CN"/>
        </w:rPr>
      </w:pPr>
      <w:r>
        <w:rPr>
          <w:rFonts w:hint="eastAsia" w:ascii="微软雅黑" w:hAnsi="微软雅黑" w:eastAsia="微软雅黑"/>
          <w:sz w:val="24"/>
          <w:szCs w:val="24"/>
          <w:lang w:eastAsia="zh-CN"/>
        </w:rPr>
        <w:t>在有效保障建设方现有信息化建设基础投资成本，业务数据及业务流程平滑过渡的前提下，针对房屋交易业务对数据、业务一体化存储及动态实时检索的要求，以楼盘表为核心对现有数据存储及业务支持平台进行升级改造，要求系统数据库及程序以升扩模式进行从而保障升级后系统数据的完整及业务连续，并完成相应的数据调查迁移整合入库工作，全面适应威海市房屋交易与产权管理工作的新需求。</w:t>
      </w:r>
    </w:p>
    <w:p>
      <w:pPr>
        <w:ind w:firstLine="480" w:firstLineChars="200"/>
        <w:rPr>
          <w:rFonts w:hint="eastAsia" w:ascii="微软雅黑" w:hAnsi="微软雅黑" w:eastAsia="微软雅黑"/>
          <w:sz w:val="24"/>
          <w:szCs w:val="24"/>
          <w:lang w:eastAsia="zh-CN"/>
        </w:rPr>
      </w:pPr>
      <w:r>
        <w:rPr>
          <w:rFonts w:hint="eastAsia" w:ascii="微软雅黑" w:hAnsi="微软雅黑" w:eastAsia="微软雅黑"/>
          <w:sz w:val="24"/>
          <w:szCs w:val="24"/>
          <w:lang w:eastAsia="zh-CN"/>
        </w:rPr>
        <w:t>系统建设内容包含商品房销售管理系统、楼盘管理系统、资金监管系统、测绘成果管理系统、商品房销售许可证管理系统。子系统之间的数据调用接口，包括：威海市不动产系统的数据接口开发、维修基金系统数据接口开发、硬件设备数据接口开发、其他第三方系统的对接。</w:t>
      </w:r>
    </w:p>
    <w:p>
      <w:pPr>
        <w:pStyle w:val="3"/>
        <w:rPr>
          <w:rFonts w:ascii="宋体" w:hAnsi="宋体" w:eastAsia="宋体"/>
          <w:sz w:val="30"/>
          <w:szCs w:val="30"/>
        </w:rPr>
      </w:pPr>
      <w:bookmarkStart w:id="12" w:name="_Toc27488"/>
      <w:r>
        <w:rPr>
          <w:rFonts w:hint="eastAsia" w:ascii="宋体" w:hAnsi="宋体" w:eastAsia="宋体"/>
          <w:sz w:val="30"/>
          <w:szCs w:val="30"/>
        </w:rPr>
        <w:t>具体功能分解</w:t>
      </w:r>
      <w:bookmarkEnd w:id="12"/>
    </w:p>
    <w:tbl>
      <w:tblPr>
        <w:tblStyle w:val="17"/>
        <w:tblpPr w:leftFromText="180" w:rightFromText="180" w:vertAnchor="text" w:horzAnchor="page" w:tblpXSpec="center" w:tblpY="321"/>
        <w:tblOverlap w:val="never"/>
        <w:tblW w:w="9266"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
      <w:tblGrid>
        <w:gridCol w:w="1364"/>
        <w:gridCol w:w="1132"/>
        <w:gridCol w:w="1072"/>
        <w:gridCol w:w="569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529" w:hRule="atLeast"/>
          <w:jc w:val="center"/>
        </w:trPr>
        <w:tc>
          <w:tcPr>
            <w:tcW w:w="1364" w:type="dxa"/>
            <w:tcBorders>
              <w:tl2br w:val="nil"/>
              <w:tr2bl w:val="nil"/>
            </w:tcBorders>
            <w:shd w:val="clear" w:color="auto" w:fill="BEBEBE" w:themeFill="background1" w:themeFillShade="BF"/>
            <w:vAlign w:val="center"/>
          </w:tcPr>
          <w:p>
            <w:pPr>
              <w:keepNext w:val="0"/>
              <w:keepLines w:val="0"/>
              <w:widowControl/>
              <w:suppressLineNumbers w:val="0"/>
              <w:jc w:val="center"/>
              <w:textAlignment w:val="center"/>
              <w:rPr>
                <w:rFonts w:hint="eastAsia" w:ascii="微软雅黑" w:hAnsi="微软雅黑" w:eastAsia="微软雅黑" w:cs="微软雅黑"/>
                <w:b/>
                <w:bCs w:val="0"/>
                <w:i w:val="0"/>
                <w:color w:val="FFFFFF"/>
                <w:sz w:val="21"/>
                <w:szCs w:val="21"/>
                <w:u w:val="none"/>
              </w:rPr>
            </w:pPr>
            <w:r>
              <w:rPr>
                <w:rFonts w:hint="eastAsia" w:ascii="微软雅黑" w:hAnsi="微软雅黑" w:eastAsia="微软雅黑" w:cs="微软雅黑"/>
                <w:b/>
                <w:bCs w:val="0"/>
                <w:i w:val="0"/>
                <w:color w:val="FFFFFF"/>
                <w:kern w:val="0"/>
                <w:sz w:val="21"/>
                <w:szCs w:val="21"/>
                <w:u w:val="none"/>
                <w:lang w:val="en-US" w:eastAsia="zh-CN" w:bidi="ar"/>
              </w:rPr>
              <w:t>类别（子系统）</w:t>
            </w:r>
          </w:p>
        </w:tc>
        <w:tc>
          <w:tcPr>
            <w:tcW w:w="2204" w:type="dxa"/>
            <w:gridSpan w:val="2"/>
            <w:tcBorders>
              <w:tl2br w:val="nil"/>
              <w:tr2bl w:val="nil"/>
            </w:tcBorders>
            <w:shd w:val="clear" w:color="auto" w:fill="BEBEBE" w:themeFill="background1" w:themeFillShade="BF"/>
            <w:vAlign w:val="center"/>
          </w:tcPr>
          <w:p>
            <w:pPr>
              <w:keepNext w:val="0"/>
              <w:keepLines w:val="0"/>
              <w:widowControl/>
              <w:suppressLineNumbers w:val="0"/>
              <w:jc w:val="center"/>
              <w:textAlignment w:val="center"/>
              <w:rPr>
                <w:rFonts w:hint="eastAsia" w:ascii="微软雅黑" w:hAnsi="微软雅黑" w:eastAsia="微软雅黑" w:cs="微软雅黑"/>
                <w:b/>
                <w:bCs w:val="0"/>
                <w:i w:val="0"/>
                <w:color w:val="FFFFFF"/>
                <w:sz w:val="21"/>
                <w:szCs w:val="21"/>
                <w:u w:val="none"/>
              </w:rPr>
            </w:pPr>
            <w:r>
              <w:rPr>
                <w:rFonts w:hint="eastAsia" w:ascii="微软雅黑" w:hAnsi="微软雅黑" w:eastAsia="微软雅黑" w:cs="微软雅黑"/>
                <w:b/>
                <w:bCs w:val="0"/>
                <w:i w:val="0"/>
                <w:color w:val="FFFFFF"/>
                <w:kern w:val="0"/>
                <w:sz w:val="21"/>
                <w:szCs w:val="21"/>
                <w:u w:val="none"/>
                <w:lang w:val="en-US" w:eastAsia="zh-CN" w:bidi="ar"/>
              </w:rPr>
              <w:t>主要功能</w:t>
            </w:r>
          </w:p>
        </w:tc>
        <w:tc>
          <w:tcPr>
            <w:tcW w:w="5698" w:type="dxa"/>
            <w:tcBorders>
              <w:tl2br w:val="nil"/>
              <w:tr2bl w:val="nil"/>
            </w:tcBorders>
            <w:shd w:val="clear" w:color="auto" w:fill="BEBEBE" w:themeFill="background1" w:themeFillShade="BF"/>
            <w:vAlign w:val="center"/>
          </w:tcPr>
          <w:p>
            <w:pPr>
              <w:keepNext w:val="0"/>
              <w:keepLines w:val="0"/>
              <w:widowControl/>
              <w:suppressLineNumbers w:val="0"/>
              <w:jc w:val="center"/>
              <w:textAlignment w:val="center"/>
              <w:rPr>
                <w:rFonts w:hint="eastAsia" w:ascii="微软雅黑" w:hAnsi="微软雅黑" w:eastAsia="微软雅黑" w:cs="微软雅黑"/>
                <w:b/>
                <w:bCs w:val="0"/>
                <w:i w:val="0"/>
                <w:color w:val="FFFFFF"/>
                <w:sz w:val="21"/>
                <w:szCs w:val="21"/>
                <w:u w:val="none"/>
              </w:rPr>
            </w:pPr>
            <w:r>
              <w:rPr>
                <w:rFonts w:hint="eastAsia" w:ascii="微软雅黑" w:hAnsi="微软雅黑" w:eastAsia="微软雅黑" w:cs="微软雅黑"/>
                <w:b/>
                <w:bCs w:val="0"/>
                <w:i w:val="0"/>
                <w:color w:val="FFFFFF"/>
                <w:kern w:val="0"/>
                <w:sz w:val="21"/>
                <w:szCs w:val="21"/>
                <w:u w:val="none"/>
                <w:lang w:val="en-US" w:eastAsia="zh-CN" w:bidi="ar"/>
              </w:rPr>
              <w:t>功能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583" w:hRule="atLeast"/>
          <w:jc w:val="center"/>
        </w:trPr>
        <w:tc>
          <w:tcPr>
            <w:tcW w:w="1364" w:type="dxa"/>
            <w:vMerge w:val="restart"/>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b/>
                <w:i w:val="0"/>
                <w:color w:val="000000"/>
                <w:sz w:val="24"/>
                <w:szCs w:val="24"/>
                <w:u w:val="none"/>
              </w:rPr>
            </w:pPr>
            <w:r>
              <w:rPr>
                <w:rFonts w:hint="eastAsia" w:ascii="微软雅黑" w:hAnsi="微软雅黑" w:eastAsia="微软雅黑" w:cs="微软雅黑"/>
                <w:b/>
                <w:i w:val="0"/>
                <w:color w:val="000000"/>
                <w:kern w:val="0"/>
                <w:sz w:val="24"/>
                <w:szCs w:val="24"/>
                <w:u w:val="none"/>
                <w:lang w:val="en-US" w:eastAsia="zh-CN" w:bidi="ar"/>
              </w:rPr>
              <w:t>商品房销售管理系统</w:t>
            </w:r>
          </w:p>
        </w:tc>
        <w:tc>
          <w:tcPr>
            <w:tcW w:w="1132" w:type="dxa"/>
            <w:vMerge w:val="restart"/>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b/>
                <w:i w:val="0"/>
                <w:color w:val="000000"/>
                <w:sz w:val="18"/>
                <w:szCs w:val="18"/>
                <w:u w:val="none"/>
              </w:rPr>
            </w:pPr>
            <w:r>
              <w:rPr>
                <w:rFonts w:hint="eastAsia" w:ascii="微软雅黑" w:hAnsi="微软雅黑" w:eastAsia="微软雅黑" w:cs="微软雅黑"/>
                <w:b/>
                <w:i w:val="0"/>
                <w:color w:val="000000"/>
                <w:kern w:val="0"/>
                <w:sz w:val="18"/>
                <w:szCs w:val="18"/>
                <w:u w:val="none"/>
                <w:lang w:val="en-US" w:eastAsia="zh-CN" w:bidi="ar"/>
              </w:rPr>
              <w:t>开发企业信息管理</w:t>
            </w: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auto"/>
                <w:sz w:val="18"/>
                <w:szCs w:val="18"/>
                <w:u w:val="none"/>
              </w:rPr>
            </w:pPr>
            <w:r>
              <w:rPr>
                <w:rFonts w:hint="eastAsia" w:ascii="微软雅黑" w:hAnsi="微软雅黑" w:eastAsia="微软雅黑" w:cs="微软雅黑"/>
                <w:i w:val="0"/>
                <w:color w:val="auto"/>
                <w:kern w:val="0"/>
                <w:sz w:val="18"/>
                <w:szCs w:val="18"/>
                <w:u w:val="none"/>
                <w:lang w:val="en-US" w:eastAsia="zh-CN" w:bidi="ar"/>
              </w:rPr>
              <w:t>企业备案信息</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auto"/>
                <w:sz w:val="18"/>
                <w:szCs w:val="18"/>
                <w:u w:val="none"/>
                <w:lang w:eastAsia="zh-CN"/>
              </w:rPr>
            </w:pPr>
            <w:r>
              <w:rPr>
                <w:rFonts w:hint="eastAsia" w:ascii="微软雅黑" w:hAnsi="微软雅黑" w:eastAsia="微软雅黑" w:cs="微软雅黑"/>
                <w:i w:val="0"/>
                <w:color w:val="auto"/>
                <w:sz w:val="18"/>
                <w:szCs w:val="18"/>
                <w:u w:val="none"/>
                <w:lang w:eastAsia="zh-CN"/>
              </w:rPr>
              <w:t>定时获取住建系统的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583"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企业信息查询</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lang w:eastAsia="zh-CN"/>
              </w:rPr>
            </w:pPr>
            <w:r>
              <w:rPr>
                <w:rFonts w:hint="eastAsia" w:ascii="微软雅黑" w:hAnsi="微软雅黑" w:eastAsia="微软雅黑" w:cs="微软雅黑"/>
                <w:i w:val="0"/>
                <w:color w:val="000000"/>
                <w:sz w:val="18"/>
                <w:szCs w:val="18"/>
                <w:u w:val="none"/>
                <w:lang w:eastAsia="zh-CN"/>
              </w:rPr>
              <w:t>可以查询企业信息和详细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583"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账号分配</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lang w:eastAsia="zh-CN"/>
              </w:rPr>
            </w:pPr>
            <w:r>
              <w:rPr>
                <w:rFonts w:hint="eastAsia" w:ascii="微软雅黑" w:hAnsi="微软雅黑" w:eastAsia="微软雅黑" w:cs="微软雅黑"/>
                <w:i w:val="0"/>
                <w:color w:val="000000"/>
                <w:kern w:val="0"/>
                <w:sz w:val="18"/>
                <w:szCs w:val="18"/>
                <w:u w:val="none"/>
                <w:lang w:val="en-US" w:eastAsia="zh-CN" w:bidi="ar"/>
              </w:rPr>
              <w:t>备案完成后，需要分配商品房销售系统的账号，可分配多个，UKEY绑定账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583"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证件资料管理</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可以维护证件资料类型，可根据类型进行文件上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583"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合同楼盘权限管理</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lang w:eastAsia="zh-CN"/>
              </w:rPr>
            </w:pPr>
            <w:r>
              <w:rPr>
                <w:rFonts w:hint="eastAsia" w:ascii="微软雅黑" w:hAnsi="微软雅黑" w:eastAsia="微软雅黑" w:cs="微软雅黑"/>
                <w:i w:val="0"/>
                <w:color w:val="000000"/>
                <w:kern w:val="0"/>
                <w:sz w:val="18"/>
                <w:szCs w:val="18"/>
                <w:u w:val="none"/>
                <w:lang w:val="en-US" w:eastAsia="zh-CN" w:bidi="ar"/>
              </w:rPr>
              <w:t>账号分配后，需要把销售员账号和楼盘幢信息进行绑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466"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restart"/>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b/>
                <w:i w:val="0"/>
                <w:color w:val="000000"/>
                <w:sz w:val="18"/>
                <w:szCs w:val="18"/>
                <w:u w:val="none"/>
              </w:rPr>
            </w:pPr>
            <w:r>
              <w:rPr>
                <w:rFonts w:hint="eastAsia" w:ascii="微软雅黑" w:hAnsi="微软雅黑" w:eastAsia="微软雅黑" w:cs="微软雅黑"/>
                <w:b/>
                <w:i w:val="0"/>
                <w:color w:val="000000"/>
                <w:kern w:val="0"/>
                <w:sz w:val="18"/>
                <w:szCs w:val="18"/>
                <w:u w:val="none"/>
                <w:lang w:val="en-US" w:eastAsia="zh-CN" w:bidi="ar"/>
              </w:rPr>
              <w:t>项目管理</w:t>
            </w: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lang w:eastAsia="zh-CN"/>
              </w:rPr>
            </w:pPr>
            <w:r>
              <w:rPr>
                <w:rFonts w:hint="eastAsia" w:ascii="微软雅黑" w:hAnsi="微软雅黑" w:eastAsia="微软雅黑" w:cs="微软雅黑"/>
                <w:i w:val="0"/>
                <w:color w:val="000000"/>
                <w:sz w:val="18"/>
                <w:szCs w:val="18"/>
                <w:u w:val="none"/>
                <w:lang w:eastAsia="zh-CN"/>
              </w:rPr>
              <w:t>项目备案</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lang w:eastAsia="zh-CN"/>
              </w:rPr>
            </w:pPr>
            <w:r>
              <w:rPr>
                <w:rFonts w:hint="eastAsia" w:ascii="微软雅黑" w:hAnsi="微软雅黑" w:eastAsia="微软雅黑" w:cs="微软雅黑"/>
                <w:i w:val="0"/>
                <w:color w:val="000000"/>
                <w:sz w:val="18"/>
                <w:szCs w:val="18"/>
                <w:u w:val="none"/>
                <w:lang w:eastAsia="zh-CN"/>
              </w:rPr>
              <w:t>定时读取住建系统的项目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466"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b/>
                <w:i w:val="0"/>
                <w:color w:val="000000"/>
                <w:kern w:val="0"/>
                <w:sz w:val="18"/>
                <w:szCs w:val="18"/>
                <w:u w:val="none"/>
                <w:lang w:val="en-US" w:eastAsia="zh-CN" w:bidi="ar"/>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查询汇总</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查询项目信息及项目的详细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622"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restart"/>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b/>
                <w:i w:val="0"/>
                <w:color w:val="000000"/>
                <w:sz w:val="18"/>
                <w:szCs w:val="18"/>
                <w:u w:val="none"/>
              </w:rPr>
            </w:pPr>
            <w:r>
              <w:rPr>
                <w:rFonts w:hint="eastAsia" w:ascii="微软雅黑" w:hAnsi="微软雅黑" w:eastAsia="微软雅黑" w:cs="微软雅黑"/>
                <w:b/>
                <w:i w:val="0"/>
                <w:color w:val="000000"/>
                <w:kern w:val="0"/>
                <w:sz w:val="18"/>
                <w:szCs w:val="18"/>
                <w:u w:val="none"/>
                <w:lang w:val="en-US" w:eastAsia="zh-CN" w:bidi="ar"/>
              </w:rPr>
              <w:t>开通网签</w:t>
            </w: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许可信息维护</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维护许可信息，提审，跟踪审核状态查询；注：维护许可信息之前要</w:t>
            </w:r>
            <w:r>
              <w:rPr>
                <w:rFonts w:hint="eastAsia" w:ascii="微软雅黑" w:hAnsi="微软雅黑" w:eastAsia="微软雅黑" w:cs="微软雅黑"/>
                <w:color w:val="000000"/>
                <w:kern w:val="0"/>
                <w:sz w:val="18"/>
                <w:szCs w:val="18"/>
                <w:lang w:eastAsia="zh-CN"/>
              </w:rPr>
              <w:t>建立好楼盘信息</w:t>
            </w:r>
            <w:r>
              <w:rPr>
                <w:rFonts w:hint="eastAsia" w:ascii="微软雅黑" w:hAnsi="微软雅黑" w:eastAsia="微软雅黑" w:cs="微软雅黑"/>
                <w:i w:val="0"/>
                <w:color w:val="000000"/>
                <w:kern w:val="0"/>
                <w:sz w:val="18"/>
                <w:szCs w:val="18"/>
                <w:u w:val="none"/>
                <w:lang w:val="en-US" w:eastAsia="zh-CN" w:bidi="ar"/>
              </w:rPr>
              <w:t>，提审之前验证监管账户是否开通、银行审核状态，现售许可申请需要提交不动产权证信息进行审核。</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525"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查询汇总</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已维护的许可信息查询，可使用</w:t>
            </w:r>
            <w:r>
              <w:rPr>
                <w:rFonts w:hint="eastAsia" w:ascii="微软雅黑" w:hAnsi="微软雅黑" w:eastAsia="微软雅黑" w:cs="微软雅黑"/>
                <w:color w:val="000000"/>
                <w:kern w:val="0"/>
                <w:sz w:val="18"/>
                <w:szCs w:val="18"/>
              </w:rPr>
              <w:t>可使用状态、项目名称</w:t>
            </w:r>
            <w:r>
              <w:rPr>
                <w:rFonts w:hint="eastAsia" w:ascii="微软雅黑" w:hAnsi="微软雅黑" w:eastAsia="微软雅黑" w:cs="微软雅黑"/>
                <w:color w:val="000000"/>
                <w:kern w:val="0"/>
                <w:sz w:val="18"/>
                <w:szCs w:val="18"/>
                <w:lang w:eastAsia="zh-CN"/>
              </w:rPr>
              <w:t>、开发企业、楼盘坐落、许可证号、发证时间等</w:t>
            </w:r>
            <w:r>
              <w:rPr>
                <w:rFonts w:hint="eastAsia" w:ascii="微软雅黑" w:hAnsi="微软雅黑" w:eastAsia="微软雅黑" w:cs="微软雅黑"/>
                <w:i w:val="0"/>
                <w:color w:val="000000"/>
                <w:kern w:val="0"/>
                <w:sz w:val="18"/>
                <w:szCs w:val="18"/>
                <w:u w:val="none"/>
                <w:lang w:val="en-US" w:eastAsia="zh-CN" w:bidi="ar"/>
              </w:rPr>
              <w:t>进行检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544"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b/>
                <w:i w:val="0"/>
                <w:color w:val="000000"/>
                <w:sz w:val="18"/>
                <w:szCs w:val="18"/>
                <w:u w:val="none"/>
              </w:rPr>
            </w:pPr>
            <w:r>
              <w:rPr>
                <w:rFonts w:hint="eastAsia" w:ascii="微软雅黑" w:hAnsi="微软雅黑" w:eastAsia="微软雅黑" w:cs="微软雅黑"/>
                <w:b/>
                <w:i w:val="0"/>
                <w:color w:val="000000"/>
                <w:kern w:val="0"/>
                <w:sz w:val="18"/>
                <w:szCs w:val="18"/>
                <w:u w:val="none"/>
                <w:lang w:val="en-US" w:eastAsia="zh-CN" w:bidi="ar"/>
              </w:rPr>
              <w:t>购房人资格审查</w:t>
            </w: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资格审查</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查询购房人户口信息、家庭信息，完成初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544"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restart"/>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b/>
                <w:i w:val="0"/>
                <w:color w:val="000000"/>
                <w:sz w:val="18"/>
                <w:szCs w:val="18"/>
                <w:u w:val="none"/>
              </w:rPr>
            </w:pPr>
            <w:r>
              <w:rPr>
                <w:rFonts w:hint="eastAsia" w:ascii="微软雅黑" w:hAnsi="微软雅黑" w:eastAsia="微软雅黑" w:cs="微软雅黑"/>
                <w:b/>
                <w:i w:val="0"/>
                <w:color w:val="000000"/>
                <w:kern w:val="0"/>
                <w:sz w:val="18"/>
                <w:szCs w:val="18"/>
                <w:u w:val="none"/>
                <w:lang w:val="en-US" w:eastAsia="zh-CN" w:bidi="ar"/>
              </w:rPr>
              <w:t>服务/规则管理</w:t>
            </w:r>
            <w:r>
              <w:rPr>
                <w:rFonts w:hint="eastAsia" w:ascii="微软雅黑" w:hAnsi="微软雅黑" w:eastAsia="微软雅黑" w:cs="微软雅黑"/>
                <w:b/>
                <w:color w:val="000000"/>
                <w:kern w:val="0"/>
                <w:sz w:val="18"/>
                <w:szCs w:val="18"/>
                <w:lang w:eastAsia="zh-CN"/>
              </w:rPr>
              <w:t>（需在流程或指定按钮中调用）</w:t>
            </w: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资格审查配置</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lang w:val="en-US"/>
              </w:rPr>
            </w:pPr>
            <w:r>
              <w:rPr>
                <w:rFonts w:hint="eastAsia" w:ascii="微软雅黑" w:hAnsi="微软雅黑" w:eastAsia="微软雅黑" w:cs="微软雅黑"/>
                <w:i w:val="0"/>
                <w:color w:val="000000"/>
                <w:kern w:val="0"/>
                <w:sz w:val="18"/>
                <w:szCs w:val="18"/>
                <w:u w:val="none"/>
                <w:lang w:val="en-US" w:eastAsia="zh-CN" w:bidi="ar"/>
              </w:rPr>
              <w:t>可配置审查条件开关权限 规则分为提示性和禁止性的；支持存储过程配置，流程节点调用接口；创建按钮可调用规则接口；可配置业务模块，业务模块可关联流程，流程关联规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544"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审查项维护</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Style w:val="23"/>
                <w:sz w:val="18"/>
                <w:szCs w:val="18"/>
                <w:lang w:val="en-US" w:eastAsia="zh-CN" w:bidi="ar"/>
              </w:rPr>
              <w:t>可维护审查项</w:t>
            </w:r>
            <w:r>
              <w:rPr>
                <w:rStyle w:val="23"/>
                <w:color w:val="auto"/>
                <w:sz w:val="18"/>
                <w:szCs w:val="18"/>
                <w:lang w:val="en-US" w:eastAsia="zh-CN" w:bidi="ar"/>
              </w:rPr>
              <w:t>，</w:t>
            </w:r>
            <w:r>
              <w:rPr>
                <w:rStyle w:val="24"/>
                <w:color w:val="auto"/>
                <w:sz w:val="18"/>
                <w:szCs w:val="18"/>
                <w:lang w:val="en-US" w:eastAsia="zh-CN" w:bidi="ar"/>
              </w:rPr>
              <w:t>审查项对应脚本/接口项选择配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544"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对接不动产系统</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Style w:val="23"/>
                <w:sz w:val="18"/>
                <w:szCs w:val="18"/>
                <w:lang w:val="en-US" w:eastAsia="zh-CN" w:bidi="ar"/>
              </w:rPr>
              <w:t>调用不动产数据接口，返回数据报文，</w:t>
            </w:r>
            <w:r>
              <w:rPr>
                <w:rStyle w:val="24"/>
                <w:color w:val="auto"/>
                <w:sz w:val="18"/>
                <w:szCs w:val="18"/>
                <w:lang w:val="en-US" w:eastAsia="zh-CN" w:bidi="ar"/>
              </w:rPr>
              <w:t>接口及规则配置，服务接口配置单独封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544"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restart"/>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b/>
                <w:i w:val="0"/>
                <w:color w:val="000000"/>
                <w:sz w:val="18"/>
                <w:szCs w:val="18"/>
                <w:u w:val="none"/>
              </w:rPr>
            </w:pPr>
            <w:r>
              <w:rPr>
                <w:rFonts w:hint="eastAsia" w:ascii="微软雅黑" w:hAnsi="微软雅黑" w:eastAsia="微软雅黑" w:cs="微软雅黑"/>
                <w:b/>
                <w:i w:val="0"/>
                <w:color w:val="000000"/>
                <w:kern w:val="0"/>
                <w:sz w:val="18"/>
                <w:szCs w:val="18"/>
                <w:u w:val="none"/>
                <w:lang w:val="en-US" w:eastAsia="zh-CN" w:bidi="ar"/>
              </w:rPr>
              <w:t>购房人信息管理</w:t>
            </w: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信息维护</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开发企业可维护购房人和家庭成员的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457"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购房人查询</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可查询本企业的购房人信息及家庭成员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644"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restart"/>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b/>
                <w:i w:val="0"/>
                <w:color w:val="000000"/>
                <w:sz w:val="18"/>
                <w:szCs w:val="18"/>
                <w:u w:val="none"/>
              </w:rPr>
            </w:pPr>
            <w:r>
              <w:rPr>
                <w:rFonts w:hint="eastAsia" w:ascii="微软雅黑" w:hAnsi="微软雅黑" w:eastAsia="微软雅黑" w:cs="微软雅黑"/>
                <w:b/>
                <w:i w:val="0"/>
                <w:color w:val="000000"/>
                <w:kern w:val="0"/>
                <w:sz w:val="18"/>
                <w:szCs w:val="18"/>
                <w:u w:val="none"/>
                <w:lang w:val="en-US" w:eastAsia="zh-CN" w:bidi="ar"/>
              </w:rPr>
              <w:t>合同管理</w:t>
            </w: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预售合同申报</w:t>
            </w:r>
          </w:p>
        </w:tc>
        <w:tc>
          <w:tcPr>
            <w:tcW w:w="5698" w:type="dxa"/>
            <w:tcBorders>
              <w:tl2br w:val="nil"/>
              <w:tr2bl w:val="nil"/>
            </w:tcBorders>
            <w:shd w:val="clear" w:color="auto" w:fill="FFFFFF"/>
            <w:vAlign w:val="center"/>
          </w:tcPr>
          <w:p>
            <w:pPr>
              <w:keepNext w:val="0"/>
              <w:keepLines w:val="0"/>
              <w:widowControl/>
              <w:numPr>
                <w:ilvl w:val="0"/>
                <w:numId w:val="2"/>
              </w:numPr>
              <w:suppressLineNumbers w:val="0"/>
              <w:jc w:val="left"/>
              <w:textAlignment w:val="center"/>
              <w:rPr>
                <w:rStyle w:val="25"/>
                <w:sz w:val="18"/>
                <w:szCs w:val="18"/>
                <w:lang w:val="en-US" w:eastAsia="zh-CN" w:bidi="ar"/>
              </w:rPr>
            </w:pPr>
            <w:r>
              <w:rPr>
                <w:rStyle w:val="25"/>
                <w:sz w:val="18"/>
                <w:szCs w:val="18"/>
                <w:lang w:val="en-US" w:eastAsia="zh-CN" w:bidi="ar"/>
              </w:rPr>
              <w:t>案件创建：填写申报案件信息 ，保存后自动生成合同密码和</w:t>
            </w:r>
            <w:r>
              <w:rPr>
                <w:rStyle w:val="26"/>
                <w:sz w:val="18"/>
                <w:szCs w:val="18"/>
                <w:lang w:val="en-US" w:eastAsia="zh-CN" w:bidi="ar"/>
              </w:rPr>
              <w:t>合同二维码（合同号，坐落，姓名，签订时间，内容需要加密）</w:t>
            </w:r>
            <w:r>
              <w:rPr>
                <w:rStyle w:val="25"/>
                <w:sz w:val="18"/>
                <w:szCs w:val="18"/>
                <w:lang w:val="en-US" w:eastAsia="zh-CN" w:bidi="ar"/>
              </w:rPr>
              <w:t>。双击可以编辑合同信息，</w:t>
            </w:r>
            <w:r>
              <w:rPr>
                <w:rStyle w:val="25"/>
                <w:rFonts w:hint="eastAsia" w:eastAsia="微软雅黑"/>
                <w:sz w:val="18"/>
                <w:szCs w:val="18"/>
                <w:lang w:eastAsia="zh-CN"/>
              </w:rPr>
              <w:t>合同内容毛坯价和装修价分开计算</w:t>
            </w:r>
            <w:r>
              <w:rPr>
                <w:rStyle w:val="25"/>
                <w:sz w:val="18"/>
                <w:szCs w:val="18"/>
                <w:lang w:val="en-US" w:eastAsia="zh-CN" w:bidi="ar"/>
              </w:rPr>
              <w:br w:type="textWrapping"/>
            </w:r>
            <w:r>
              <w:rPr>
                <w:rStyle w:val="25"/>
                <w:sz w:val="18"/>
                <w:szCs w:val="18"/>
                <w:lang w:val="en-US" w:eastAsia="zh-CN" w:bidi="ar"/>
              </w:rPr>
              <w:t>2.户室信息选择：条件筛选（已经选择的不能再选；对接不动产数据接口查询户室限制信息；自定义状态限制）；主从室选择：选择主户室，自动显示从户室 ；车库选择限制：当配比&lt;=1时，只能买一个，&gt;1时，可以买2个 ；合同与户室关系校验：一个合同对应一套住宅，一个合同可以对应多个商铺</w:t>
            </w:r>
            <w:r>
              <w:rPr>
                <w:rStyle w:val="25"/>
                <w:sz w:val="18"/>
                <w:szCs w:val="18"/>
                <w:lang w:val="en-US" w:eastAsia="zh-CN" w:bidi="ar"/>
              </w:rPr>
              <w:br w:type="textWrapping"/>
            </w:r>
            <w:r>
              <w:rPr>
                <w:rStyle w:val="25"/>
                <w:sz w:val="18"/>
                <w:szCs w:val="18"/>
                <w:lang w:val="en-US" w:eastAsia="zh-CN" w:bidi="ar"/>
              </w:rPr>
              <w:t>3.转让方选择</w:t>
            </w:r>
            <w:r>
              <w:rPr>
                <w:rStyle w:val="25"/>
                <w:sz w:val="18"/>
                <w:szCs w:val="18"/>
                <w:lang w:val="en-US" w:eastAsia="zh-CN" w:bidi="ar"/>
              </w:rPr>
              <w:br w:type="textWrapping"/>
            </w:r>
            <w:r>
              <w:rPr>
                <w:rStyle w:val="25"/>
                <w:sz w:val="18"/>
                <w:szCs w:val="18"/>
                <w:lang w:val="en-US" w:eastAsia="zh-CN" w:bidi="ar"/>
              </w:rPr>
              <w:t>4.转让方代理人选择</w:t>
            </w:r>
            <w:r>
              <w:rPr>
                <w:rStyle w:val="25"/>
                <w:sz w:val="18"/>
                <w:szCs w:val="18"/>
                <w:lang w:val="en-US" w:eastAsia="zh-CN" w:bidi="ar"/>
              </w:rPr>
              <w:br w:type="textWrapping"/>
            </w:r>
            <w:r>
              <w:rPr>
                <w:rStyle w:val="25"/>
                <w:sz w:val="18"/>
                <w:szCs w:val="18"/>
                <w:lang w:val="en-US" w:eastAsia="zh-CN" w:bidi="ar"/>
              </w:rPr>
              <w:t>5.受让方选择：需要再次对购房者和家庭成员进行购房资格审查</w:t>
            </w:r>
            <w:r>
              <w:rPr>
                <w:rStyle w:val="25"/>
                <w:sz w:val="18"/>
                <w:szCs w:val="18"/>
                <w:lang w:val="en-US" w:eastAsia="zh-CN" w:bidi="ar"/>
              </w:rPr>
              <w:br w:type="textWrapping"/>
            </w:r>
            <w:r>
              <w:rPr>
                <w:rStyle w:val="25"/>
                <w:sz w:val="18"/>
                <w:szCs w:val="18"/>
                <w:lang w:val="en-US" w:eastAsia="zh-CN" w:bidi="ar"/>
              </w:rPr>
              <w:t>6.受让方代理人选择</w:t>
            </w:r>
            <w:r>
              <w:rPr>
                <w:rStyle w:val="25"/>
                <w:sz w:val="18"/>
                <w:szCs w:val="18"/>
                <w:lang w:val="en-US" w:eastAsia="zh-CN" w:bidi="ar"/>
              </w:rPr>
              <w:br w:type="textWrapping"/>
            </w:r>
            <w:r>
              <w:rPr>
                <w:rStyle w:val="25"/>
                <w:sz w:val="18"/>
                <w:szCs w:val="18"/>
                <w:lang w:val="en-US" w:eastAsia="zh-CN" w:bidi="ar"/>
              </w:rPr>
              <w:t>7.转件：提交给企业销售经理进行复审</w:t>
            </w:r>
            <w:r>
              <w:rPr>
                <w:rStyle w:val="25"/>
                <w:sz w:val="18"/>
                <w:szCs w:val="18"/>
                <w:lang w:val="en-US" w:eastAsia="zh-CN" w:bidi="ar"/>
              </w:rPr>
              <w:br w:type="textWrapping"/>
            </w:r>
            <w:r>
              <w:rPr>
                <w:rStyle w:val="25"/>
                <w:sz w:val="18"/>
                <w:szCs w:val="18"/>
                <w:lang w:val="en-US" w:eastAsia="zh-CN" w:bidi="ar"/>
              </w:rPr>
              <w:t>8.撤件：可撤销当前合同，必须在审核前操作</w:t>
            </w:r>
          </w:p>
          <w:p>
            <w:pPr>
              <w:widowControl/>
              <w:numPr>
                <w:ilvl w:val="-1"/>
                <w:numId w:val="0"/>
              </w:numPr>
              <w:jc w:val="left"/>
              <w:textAlignment w:val="center"/>
              <w:rPr>
                <w:rStyle w:val="25"/>
                <w:rFonts w:hint="eastAsia" w:eastAsia="微软雅黑"/>
                <w:sz w:val="18"/>
                <w:szCs w:val="18"/>
                <w:lang w:eastAsia="zh-CN"/>
              </w:rPr>
            </w:pPr>
            <w:r>
              <w:rPr>
                <w:rStyle w:val="25"/>
                <w:rFonts w:hint="eastAsia" w:eastAsia="微软雅黑"/>
                <w:sz w:val="18"/>
                <w:szCs w:val="18"/>
                <w:lang w:eastAsia="zh-CN"/>
              </w:rPr>
              <w:t>合同预订的管理</w:t>
            </w:r>
          </w:p>
          <w:p>
            <w:pPr>
              <w:widowControl/>
              <w:numPr>
                <w:ilvl w:val="-1"/>
                <w:numId w:val="0"/>
              </w:numPr>
              <w:jc w:val="left"/>
              <w:textAlignment w:val="center"/>
              <w:rPr>
                <w:rStyle w:val="25"/>
                <w:rFonts w:hint="eastAsia" w:eastAsia="微软雅黑"/>
                <w:sz w:val="18"/>
                <w:szCs w:val="18"/>
                <w:lang w:val="en-US" w:eastAsia="zh-CN"/>
              </w:rPr>
            </w:pPr>
            <w:r>
              <w:rPr>
                <w:rStyle w:val="25"/>
                <w:rFonts w:hint="eastAsia" w:eastAsia="微软雅黑"/>
                <w:sz w:val="18"/>
                <w:szCs w:val="18"/>
                <w:lang w:val="en-US" w:eastAsia="zh-CN"/>
              </w:rPr>
              <w:t>1.每套房屋最多可预订N次（次数系统配置），超过N次后房屋不能再预订，必须公开销售并直接签订合同；可以有一次续订机会。</w:t>
            </w:r>
          </w:p>
          <w:p>
            <w:pPr>
              <w:widowControl/>
              <w:numPr>
                <w:ilvl w:val="-1"/>
                <w:numId w:val="0"/>
              </w:numPr>
              <w:jc w:val="left"/>
              <w:textAlignment w:val="center"/>
              <w:rPr>
                <w:rStyle w:val="25"/>
                <w:rFonts w:hint="eastAsia" w:eastAsia="微软雅黑"/>
                <w:sz w:val="18"/>
                <w:szCs w:val="18"/>
                <w:lang w:val="en-US" w:eastAsia="zh-CN"/>
              </w:rPr>
            </w:pPr>
            <w:r>
              <w:rPr>
                <w:rStyle w:val="25"/>
                <w:rFonts w:hint="eastAsia" w:eastAsia="微软雅黑"/>
                <w:sz w:val="18"/>
                <w:szCs w:val="18"/>
                <w:lang w:val="en-US" w:eastAsia="zh-CN"/>
              </w:rPr>
              <w:t>2.合同预订60日内，必须签订网签合同，否则预订自动撤销不能再次预订同时给开发办管理人员提示异常；预订到期前10天每天给操作人员和销售经理提示，直至转为网签合同。</w:t>
            </w:r>
          </w:p>
          <w:p>
            <w:pPr>
              <w:widowControl/>
              <w:numPr>
                <w:ilvl w:val="-1"/>
                <w:numId w:val="0"/>
              </w:numPr>
              <w:jc w:val="left"/>
              <w:textAlignment w:val="center"/>
              <w:rPr>
                <w:rStyle w:val="25"/>
                <w:rFonts w:hint="eastAsia" w:eastAsia="微软雅黑"/>
                <w:sz w:val="18"/>
                <w:szCs w:val="18"/>
                <w:lang w:val="en-US" w:eastAsia="zh-CN"/>
              </w:rPr>
            </w:pPr>
            <w:r>
              <w:rPr>
                <w:rStyle w:val="25"/>
                <w:rFonts w:hint="eastAsia" w:eastAsia="微软雅黑"/>
                <w:sz w:val="18"/>
                <w:szCs w:val="18"/>
                <w:lang w:val="en-US" w:eastAsia="zh-CN"/>
              </w:rPr>
              <w:t>3.合同预订和合同网签的区别：</w:t>
            </w:r>
          </w:p>
          <w:p>
            <w:pPr>
              <w:widowControl/>
              <w:numPr>
                <w:ilvl w:val="-1"/>
                <w:numId w:val="0"/>
              </w:numPr>
              <w:jc w:val="left"/>
              <w:textAlignment w:val="center"/>
              <w:rPr>
                <w:rStyle w:val="25"/>
                <w:rFonts w:hint="eastAsia" w:eastAsia="微软雅黑"/>
                <w:sz w:val="18"/>
                <w:szCs w:val="18"/>
                <w:lang w:val="en-US" w:eastAsia="zh-CN"/>
              </w:rPr>
            </w:pPr>
            <w:r>
              <w:rPr>
                <w:rStyle w:val="25"/>
                <w:rFonts w:hint="eastAsia" w:eastAsia="微软雅黑"/>
                <w:sz w:val="18"/>
                <w:szCs w:val="18"/>
                <w:lang w:val="en-US" w:eastAsia="zh-CN"/>
              </w:rPr>
              <w:t>合同预订可不填写合同内容，楼盘显示预订状态，可转成合同网签；</w:t>
            </w:r>
          </w:p>
          <w:p>
            <w:pPr>
              <w:widowControl/>
              <w:numPr>
                <w:ilvl w:val="-1"/>
                <w:numId w:val="0"/>
              </w:numPr>
              <w:jc w:val="left"/>
              <w:textAlignment w:val="center"/>
              <w:rPr>
                <w:rStyle w:val="25"/>
                <w:rFonts w:hint="eastAsia"/>
                <w:sz w:val="18"/>
                <w:szCs w:val="18"/>
                <w:lang w:val="en-US" w:eastAsia="zh-CN" w:bidi="ar"/>
              </w:rPr>
            </w:pPr>
            <w:r>
              <w:rPr>
                <w:rStyle w:val="25"/>
                <w:rFonts w:hint="eastAsia" w:eastAsia="微软雅黑"/>
                <w:sz w:val="18"/>
                <w:szCs w:val="18"/>
                <w:lang w:val="en-US" w:eastAsia="zh-CN"/>
              </w:rPr>
              <w:t>4.没有经过预订过程的合同网签，在销售经理转件之前，楼盘显示未网签状态，销售经理转件之后，楼盘显示已网签状态。操作人员网签至经理转件为5天时间，5天内销售经理不转件自动取消网签信息，楼盘表显示未网签状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1572"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合同审核</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Style w:val="23"/>
                <w:sz w:val="18"/>
                <w:szCs w:val="18"/>
                <w:lang w:val="en-US" w:eastAsia="zh-CN" w:bidi="ar"/>
              </w:rPr>
              <w:t>1.审核确认：销售经理确认当前合同信息，确认后转件前，可以</w:t>
            </w:r>
            <w:r>
              <w:rPr>
                <w:rStyle w:val="26"/>
                <w:sz w:val="18"/>
                <w:szCs w:val="18"/>
                <w:lang w:val="en-US" w:eastAsia="zh-CN" w:bidi="ar"/>
              </w:rPr>
              <w:t>打印维修基金和监管资金单子</w:t>
            </w:r>
            <w:r>
              <w:rPr>
                <w:rStyle w:val="24"/>
                <w:color w:val="000000" w:themeColor="text1"/>
                <w:sz w:val="18"/>
                <w:szCs w:val="18"/>
                <w:lang w:val="en-US" w:eastAsia="zh-CN" w:bidi="ar"/>
                <w14:textFill>
                  <w14:solidFill>
                    <w14:schemeClr w14:val="tx1"/>
                  </w14:solidFill>
                </w14:textFill>
              </w:rPr>
              <w:t>；</w:t>
            </w:r>
            <w:r>
              <w:rPr>
                <w:rStyle w:val="23"/>
                <w:sz w:val="18"/>
                <w:szCs w:val="18"/>
                <w:lang w:val="en-US" w:eastAsia="zh-CN" w:bidi="ar"/>
              </w:rPr>
              <w:t>确认后发送用户短信（多人时，发送第一个人即可），点击链接，输入手机号和验证码登录后确认备案条款，用户确认后进入下一个流程节点</w:t>
            </w:r>
            <w:r>
              <w:rPr>
                <w:rStyle w:val="24"/>
                <w:sz w:val="18"/>
                <w:szCs w:val="18"/>
                <w:lang w:val="en-US" w:eastAsia="zh-CN" w:bidi="ar"/>
              </w:rPr>
              <w:br w:type="textWrapping"/>
            </w:r>
            <w:r>
              <w:rPr>
                <w:rStyle w:val="23"/>
                <w:sz w:val="18"/>
                <w:szCs w:val="18"/>
                <w:lang w:val="en-US" w:eastAsia="zh-CN" w:bidi="ar"/>
              </w:rPr>
              <w:t>2.转件：完成审核确认后可操作；验证项包含：房屋相关状态，验证购房人限制状态，验证维修基金是否缴纳（对接第三方系统），监管资金是否到位（银行确认，返回状态），监管资金额度是否足够</w:t>
            </w:r>
            <w:r>
              <w:rPr>
                <w:rStyle w:val="23"/>
                <w:rFonts w:hint="eastAsia" w:eastAsia="微软雅黑"/>
                <w:sz w:val="18"/>
                <w:szCs w:val="18"/>
                <w:lang w:eastAsia="zh-CN"/>
              </w:rPr>
              <w:t>。销售经理转件后楼盘显示已网签状态。</w:t>
            </w:r>
            <w:r>
              <w:rPr>
                <w:rStyle w:val="23"/>
                <w:sz w:val="18"/>
                <w:szCs w:val="18"/>
                <w:lang w:val="en-US" w:eastAsia="zh-CN" w:bidi="ar"/>
              </w:rPr>
              <w:br w:type="textWrapping"/>
            </w:r>
            <w:r>
              <w:rPr>
                <w:rStyle w:val="24"/>
                <w:rFonts w:hint="eastAsia" w:eastAsia="微软雅黑"/>
                <w:color w:val="auto"/>
                <w:sz w:val="18"/>
                <w:szCs w:val="18"/>
                <w:lang w:val="en-US" w:eastAsia="zh-CN"/>
              </w:rPr>
              <w:t>3.合同转件之前信息不进入正式合同表，转件后进入正式合同表</w:t>
            </w:r>
            <w:r>
              <w:rPr>
                <w:rStyle w:val="24"/>
                <w:sz w:val="18"/>
                <w:szCs w:val="18"/>
              </w:rPr>
              <w:br w:type="textWrapping"/>
            </w:r>
            <w:r>
              <w:rPr>
                <w:rStyle w:val="23"/>
                <w:rFonts w:hint="eastAsia" w:eastAsia="微软雅黑"/>
                <w:sz w:val="18"/>
                <w:szCs w:val="18"/>
                <w:lang w:val="en-US" w:eastAsia="zh-CN"/>
              </w:rPr>
              <w:t>4</w:t>
            </w:r>
            <w:r>
              <w:rPr>
                <w:rStyle w:val="23"/>
                <w:sz w:val="18"/>
                <w:szCs w:val="18"/>
              </w:rPr>
              <w:t>.</w:t>
            </w:r>
            <w:r>
              <w:rPr>
                <w:rStyle w:val="23"/>
                <w:rFonts w:hint="eastAsia"/>
                <w:sz w:val="18"/>
                <w:szCs w:val="18"/>
              </w:rPr>
              <w:t>调用服务规则管理的接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525"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现房合同申报</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Style w:val="25"/>
                <w:sz w:val="18"/>
                <w:szCs w:val="18"/>
                <w:lang w:val="en-US" w:eastAsia="zh-CN" w:bidi="ar"/>
              </w:rPr>
              <w:t>功能设计参考预售合同申报，有房产证，没有资金监管，</w:t>
            </w:r>
            <w:r>
              <w:rPr>
                <w:rStyle w:val="24"/>
                <w:color w:val="auto"/>
                <w:sz w:val="18"/>
                <w:szCs w:val="18"/>
                <w:lang w:val="en-US" w:eastAsia="zh-CN" w:bidi="ar"/>
              </w:rPr>
              <w:t>维修基金缴纳验证，未缴纳的显示签订中状态，后期缴纳的需要维修基金系统推送状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466"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合同打印</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根据合同编号、房屋坐落查询合同，选择打印操作，记录操作日志（转件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603"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合同查询汇总</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综合开发办公室管理员可查看所有企业合同，开发企业查看本企业合同，可根据合同编号</w:t>
            </w:r>
            <w:r>
              <w:rPr>
                <w:rFonts w:hint="eastAsia" w:ascii="微软雅黑" w:hAnsi="微软雅黑" w:eastAsia="微软雅黑" w:cs="微软雅黑"/>
                <w:color w:val="000000"/>
                <w:kern w:val="0"/>
                <w:sz w:val="18"/>
                <w:szCs w:val="18"/>
                <w:lang w:eastAsia="zh-CN"/>
              </w:rPr>
              <w:t>、房屋坐落、开发企业、合同签订时间、买受人（特别权限可通过买受人查询）</w:t>
            </w:r>
            <w:r>
              <w:rPr>
                <w:rFonts w:hint="eastAsia" w:ascii="微软雅黑" w:hAnsi="微软雅黑" w:eastAsia="微软雅黑" w:cs="微软雅黑"/>
                <w:i w:val="0"/>
                <w:color w:val="000000"/>
                <w:kern w:val="0"/>
                <w:sz w:val="18"/>
                <w:szCs w:val="18"/>
                <w:u w:val="none"/>
                <w:lang w:val="en-US" w:eastAsia="zh-CN" w:bidi="ar"/>
              </w:rPr>
              <w:t>查询；企业可跟踪查看当前合同备案审核流程和节点状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486"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合同模板管理</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合同模板信息设置，包含（条款、交房日期等）；配置模板关联（项目或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845"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合同审核备案</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查看关联信息（参考合同关联信息查询），确认合同，可转件入档，完成备案操作；可选择退回案件，退给开发商。</w:t>
            </w:r>
            <w:r>
              <w:rPr>
                <w:rFonts w:hint="eastAsia" w:ascii="微软雅黑" w:hAnsi="微软雅黑" w:eastAsia="微软雅黑" w:cs="微软雅黑"/>
                <w:i w:val="0"/>
                <w:color w:val="000000"/>
                <w:kern w:val="0"/>
                <w:sz w:val="18"/>
                <w:szCs w:val="18"/>
                <w:u w:val="none"/>
                <w:lang w:val="en-US" w:eastAsia="zh-CN" w:bidi="ar"/>
              </w:rPr>
              <w:br w:type="textWrapping"/>
            </w:r>
            <w:r>
              <w:rPr>
                <w:rFonts w:hint="eastAsia" w:ascii="微软雅黑" w:hAnsi="微软雅黑" w:eastAsia="微软雅黑" w:cs="微软雅黑"/>
                <w:i w:val="0"/>
                <w:color w:val="000000"/>
                <w:kern w:val="0"/>
                <w:sz w:val="18"/>
                <w:szCs w:val="18"/>
                <w:u w:val="none"/>
                <w:lang w:val="en-US" w:eastAsia="zh-CN" w:bidi="ar"/>
              </w:rPr>
              <w:t>分为预售和现售合同审核。</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1322"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合同关联信息查询</w:t>
            </w:r>
          </w:p>
        </w:tc>
        <w:tc>
          <w:tcPr>
            <w:tcW w:w="5698" w:type="dxa"/>
            <w:tcBorders>
              <w:tl2br w:val="nil"/>
              <w:tr2bl w:val="nil"/>
            </w:tcBorders>
            <w:shd w:val="clear" w:color="auto" w:fill="FFFFFF"/>
            <w:vAlign w:val="center"/>
          </w:tcPr>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1.转让方信息查询：可进行信息维护</w:t>
            </w:r>
            <w:r>
              <w:rPr>
                <w:rFonts w:hint="eastAsia" w:ascii="微软雅黑" w:hAnsi="微软雅黑" w:eastAsia="微软雅黑" w:cs="微软雅黑"/>
                <w:i w:val="0"/>
                <w:color w:val="000000"/>
                <w:kern w:val="0"/>
                <w:sz w:val="18"/>
                <w:szCs w:val="18"/>
                <w:u w:val="none"/>
                <w:lang w:val="en-US" w:eastAsia="zh-CN" w:bidi="ar"/>
              </w:rPr>
              <w:br w:type="textWrapping"/>
            </w:r>
            <w:r>
              <w:rPr>
                <w:rFonts w:hint="eastAsia" w:ascii="微软雅黑" w:hAnsi="微软雅黑" w:eastAsia="微软雅黑" w:cs="微软雅黑"/>
                <w:i w:val="0"/>
                <w:color w:val="000000"/>
                <w:kern w:val="0"/>
                <w:sz w:val="18"/>
                <w:szCs w:val="18"/>
                <w:u w:val="none"/>
                <w:lang w:val="en-US" w:eastAsia="zh-CN" w:bidi="ar"/>
              </w:rPr>
              <w:t>2.受让方信息查询：可进行信息维护</w:t>
            </w:r>
            <w:r>
              <w:rPr>
                <w:rFonts w:hint="eastAsia" w:ascii="微软雅黑" w:hAnsi="微软雅黑" w:eastAsia="微软雅黑" w:cs="微软雅黑"/>
                <w:i w:val="0"/>
                <w:color w:val="000000"/>
                <w:kern w:val="0"/>
                <w:sz w:val="18"/>
                <w:szCs w:val="18"/>
                <w:u w:val="none"/>
                <w:lang w:val="en-US" w:eastAsia="zh-CN" w:bidi="ar"/>
              </w:rPr>
              <w:br w:type="textWrapping"/>
            </w:r>
            <w:r>
              <w:rPr>
                <w:rFonts w:hint="eastAsia" w:ascii="微软雅黑" w:hAnsi="微软雅黑" w:eastAsia="微软雅黑" w:cs="微软雅黑"/>
                <w:i w:val="0"/>
                <w:color w:val="000000"/>
                <w:kern w:val="0"/>
                <w:sz w:val="18"/>
                <w:szCs w:val="18"/>
                <w:u w:val="none"/>
                <w:lang w:val="en-US" w:eastAsia="zh-CN" w:bidi="ar"/>
              </w:rPr>
              <w:t>3.户室信息查询：可显示当前户室的状态、相关限购信息；可查看楼盘信息，使用色块标识不同的状态显示；可查看楼盘的历史案件</w:t>
            </w:r>
            <w:r>
              <w:rPr>
                <w:rFonts w:hint="eastAsia" w:ascii="微软雅黑" w:hAnsi="微软雅黑" w:eastAsia="微软雅黑" w:cs="微软雅黑"/>
                <w:i w:val="0"/>
                <w:color w:val="000000"/>
                <w:kern w:val="0"/>
                <w:sz w:val="18"/>
                <w:szCs w:val="18"/>
                <w:u w:val="none"/>
                <w:lang w:val="en-US" w:eastAsia="zh-CN" w:bidi="ar"/>
              </w:rPr>
              <w:br w:type="textWrapping"/>
            </w:r>
            <w:r>
              <w:rPr>
                <w:rFonts w:hint="eastAsia" w:ascii="微软雅黑" w:hAnsi="微软雅黑" w:eastAsia="微软雅黑" w:cs="微软雅黑"/>
                <w:i w:val="0"/>
                <w:color w:val="000000"/>
                <w:kern w:val="0"/>
                <w:sz w:val="18"/>
                <w:szCs w:val="18"/>
                <w:u w:val="none"/>
                <w:lang w:val="en-US" w:eastAsia="zh-CN" w:bidi="ar"/>
              </w:rPr>
              <w:t>4.在线预览合同</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color w:val="000000"/>
                <w:kern w:val="0"/>
                <w:sz w:val="18"/>
                <w:szCs w:val="18"/>
                <w:lang w:val="en-US" w:eastAsia="zh-CN"/>
              </w:rPr>
              <w:t>5.合同有异常（查封、抵押、异议）等情况时，合同查询结果要显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612"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合同变更</w:t>
            </w:r>
          </w:p>
        </w:tc>
        <w:tc>
          <w:tcPr>
            <w:tcW w:w="5698" w:type="dxa"/>
            <w:tcBorders>
              <w:tl2br w:val="nil"/>
              <w:tr2bl w:val="nil"/>
            </w:tcBorders>
            <w:shd w:val="clear" w:color="auto" w:fill="FFFFFF"/>
            <w:vAlign w:val="center"/>
          </w:tcPr>
          <w:p>
            <w:pPr>
              <w:widowControl/>
              <w:jc w:val="left"/>
              <w:textAlignment w:val="center"/>
              <w:rPr>
                <w:rStyle w:val="24"/>
                <w:rFonts w:hint="eastAsia" w:eastAsia="微软雅黑"/>
                <w:sz w:val="18"/>
                <w:szCs w:val="18"/>
                <w:lang w:val="en-US" w:eastAsia="zh-CN"/>
              </w:rPr>
            </w:pPr>
            <w:r>
              <w:rPr>
                <w:rStyle w:val="25"/>
                <w:rFonts w:hint="eastAsia" w:eastAsia="微软雅黑"/>
                <w:sz w:val="18"/>
                <w:szCs w:val="18"/>
                <w:lang w:val="en-US" w:eastAsia="zh-CN"/>
              </w:rPr>
              <w:t>1.</w:t>
            </w:r>
            <w:r>
              <w:rPr>
                <w:rStyle w:val="25"/>
                <w:rFonts w:hint="eastAsia"/>
                <w:sz w:val="18"/>
                <w:szCs w:val="18"/>
              </w:rPr>
              <w:t>合同</w:t>
            </w:r>
            <w:r>
              <w:rPr>
                <w:rStyle w:val="25"/>
                <w:rFonts w:hint="eastAsia" w:eastAsia="微软雅黑"/>
                <w:sz w:val="18"/>
                <w:szCs w:val="18"/>
                <w:lang w:eastAsia="zh-CN"/>
              </w:rPr>
              <w:t>买受人信息不变</w:t>
            </w:r>
            <w:r>
              <w:rPr>
                <w:rStyle w:val="25"/>
                <w:rFonts w:hint="eastAsia"/>
                <w:sz w:val="18"/>
                <w:szCs w:val="18"/>
              </w:rPr>
              <w:t>，变更相关条款</w:t>
            </w:r>
            <w:r>
              <w:rPr>
                <w:rStyle w:val="25"/>
                <w:rFonts w:hint="eastAsia" w:eastAsia="微软雅黑"/>
                <w:sz w:val="18"/>
                <w:szCs w:val="18"/>
                <w:lang w:eastAsia="zh-CN"/>
              </w:rPr>
              <w:t>（需要给当事人发短信确认合同条款）</w:t>
            </w:r>
          </w:p>
          <w:p>
            <w:pPr>
              <w:widowControl/>
              <w:jc w:val="left"/>
              <w:textAlignment w:val="center"/>
              <w:rPr>
                <w:rStyle w:val="24"/>
                <w:rFonts w:hint="eastAsia" w:eastAsia="微软雅黑"/>
                <w:color w:val="auto"/>
                <w:sz w:val="18"/>
                <w:szCs w:val="18"/>
                <w:lang w:val="en-US" w:eastAsia="zh-CN"/>
              </w:rPr>
            </w:pPr>
            <w:r>
              <w:rPr>
                <w:rStyle w:val="24"/>
                <w:rFonts w:hint="eastAsia" w:eastAsia="微软雅黑"/>
                <w:color w:val="auto"/>
                <w:sz w:val="18"/>
                <w:szCs w:val="18"/>
                <w:lang w:val="en-US" w:eastAsia="zh-CN"/>
              </w:rPr>
              <w:t>2.合同房屋不变，变更买受人信息</w:t>
            </w:r>
          </w:p>
          <w:p>
            <w:pPr>
              <w:widowControl/>
              <w:jc w:val="left"/>
              <w:textAlignment w:val="center"/>
              <w:rPr>
                <w:rStyle w:val="24"/>
                <w:rFonts w:hint="eastAsia" w:eastAsia="微软雅黑"/>
                <w:color w:val="auto"/>
                <w:sz w:val="18"/>
                <w:szCs w:val="18"/>
                <w:lang w:val="en-US" w:eastAsia="zh-CN"/>
              </w:rPr>
            </w:pPr>
            <w:r>
              <w:rPr>
                <w:rStyle w:val="24"/>
                <w:rFonts w:hint="eastAsia" w:eastAsia="微软雅黑"/>
                <w:color w:val="auto"/>
                <w:sz w:val="18"/>
                <w:szCs w:val="18"/>
                <w:lang w:val="en-US" w:eastAsia="zh-CN"/>
              </w:rPr>
              <w:t>3.合同买受人信息不变，变更房屋（增加储藏室，房屋变更）</w:t>
            </w:r>
          </w:p>
          <w:p>
            <w:pPr>
              <w:keepNext w:val="0"/>
              <w:keepLines w:val="0"/>
              <w:widowControl/>
              <w:suppressLineNumbers w:val="0"/>
              <w:jc w:val="left"/>
              <w:textAlignment w:val="center"/>
              <w:rPr>
                <w:rStyle w:val="24"/>
                <w:rFonts w:hint="eastAsia" w:eastAsia="微软雅黑"/>
                <w:color w:val="auto"/>
                <w:sz w:val="18"/>
                <w:szCs w:val="18"/>
                <w:lang w:eastAsia="zh-CN"/>
              </w:rPr>
            </w:pPr>
            <w:r>
              <w:rPr>
                <w:rStyle w:val="24"/>
                <w:rFonts w:hint="eastAsia"/>
                <w:color w:val="auto"/>
                <w:sz w:val="18"/>
                <w:szCs w:val="18"/>
              </w:rPr>
              <w:t>具体变更流程和相关项需进一步调研（开发企业申请</w:t>
            </w:r>
            <w:r>
              <w:rPr>
                <w:rStyle w:val="24"/>
                <w:color w:val="auto"/>
                <w:sz w:val="18"/>
                <w:szCs w:val="18"/>
              </w:rPr>
              <w:t>-</w:t>
            </w:r>
            <w:r>
              <w:rPr>
                <w:rStyle w:val="24"/>
                <w:rFonts w:hint="eastAsia" w:eastAsia="微软雅黑"/>
                <w:color w:val="auto"/>
                <w:sz w:val="18"/>
                <w:szCs w:val="18"/>
                <w:lang w:eastAsia="zh-CN"/>
              </w:rPr>
              <w:t>销售</w:t>
            </w:r>
            <w:r>
              <w:rPr>
                <w:rStyle w:val="24"/>
                <w:rFonts w:hint="eastAsia"/>
                <w:color w:val="auto"/>
                <w:sz w:val="18"/>
                <w:szCs w:val="18"/>
              </w:rPr>
              <w:t>经理确认</w:t>
            </w:r>
            <w:r>
              <w:rPr>
                <w:rStyle w:val="24"/>
                <w:rFonts w:hint="eastAsia" w:eastAsia="微软雅黑"/>
                <w:color w:val="auto"/>
                <w:sz w:val="18"/>
                <w:szCs w:val="18"/>
                <w:lang w:val="en-US" w:eastAsia="zh-CN"/>
              </w:rPr>
              <w:t>-当事人现场确认</w:t>
            </w:r>
            <w:r>
              <w:rPr>
                <w:rStyle w:val="24"/>
                <w:color w:val="auto"/>
                <w:sz w:val="18"/>
                <w:szCs w:val="18"/>
              </w:rPr>
              <w:t>-</w:t>
            </w:r>
            <w:r>
              <w:rPr>
                <w:rStyle w:val="24"/>
                <w:rFonts w:hint="eastAsia" w:eastAsia="微软雅黑"/>
                <w:color w:val="auto"/>
                <w:sz w:val="18"/>
                <w:szCs w:val="18"/>
                <w:lang w:eastAsia="zh-CN"/>
              </w:rPr>
              <w:t>开发办</w:t>
            </w:r>
            <w:r>
              <w:rPr>
                <w:rStyle w:val="24"/>
                <w:rFonts w:hint="eastAsia"/>
                <w:color w:val="auto"/>
                <w:sz w:val="18"/>
                <w:szCs w:val="18"/>
              </w:rPr>
              <w:t>审核）</w:t>
            </w:r>
            <w:r>
              <w:rPr>
                <w:rStyle w:val="24"/>
                <w:rFonts w:hint="eastAsia" w:eastAsia="微软雅黑"/>
                <w:color w:val="auto"/>
                <w:sz w:val="18"/>
                <w:szCs w:val="18"/>
                <w:lang w:eastAsia="zh-CN"/>
              </w:rPr>
              <w:t>。合同变更完成后自动注销原合同。</w:t>
            </w:r>
          </w:p>
          <w:p>
            <w:pPr>
              <w:keepNext w:val="0"/>
              <w:keepLines w:val="0"/>
              <w:widowControl/>
              <w:suppressLineNumbers w:val="0"/>
              <w:jc w:val="left"/>
              <w:textAlignment w:val="center"/>
              <w:rPr>
                <w:rStyle w:val="24"/>
                <w:rFonts w:hint="eastAsia" w:eastAsia="微软雅黑"/>
                <w:sz w:val="18"/>
                <w:szCs w:val="18"/>
                <w:lang w:eastAsia="zh-CN"/>
              </w:rPr>
            </w:pPr>
            <w:r>
              <w:rPr>
                <w:rStyle w:val="24"/>
                <w:rFonts w:hint="eastAsia" w:eastAsia="微软雅黑"/>
                <w:color w:val="auto"/>
                <w:sz w:val="18"/>
                <w:szCs w:val="18"/>
                <w:lang w:val="en-US" w:eastAsia="zh-CN"/>
              </w:rPr>
              <w:t>4.销售经理转件后，管理员</w:t>
            </w:r>
            <w:r>
              <w:rPr>
                <w:rStyle w:val="24"/>
                <w:rFonts w:hint="eastAsia" w:eastAsia="微软雅黑"/>
                <w:color w:val="auto"/>
                <w:sz w:val="18"/>
                <w:szCs w:val="18"/>
                <w:lang w:eastAsia="zh-CN"/>
              </w:rPr>
              <w:t>审核确认后才能把合同信息添加到正式库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496"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合同注销</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Style w:val="25"/>
                <w:sz w:val="18"/>
                <w:szCs w:val="18"/>
                <w:lang w:val="en-US" w:eastAsia="zh-CN" w:bidi="ar"/>
              </w:rPr>
              <w:t>注销当前合同案件；</w:t>
            </w:r>
            <w:r>
              <w:rPr>
                <w:rStyle w:val="25"/>
                <w:rFonts w:hint="eastAsia" w:eastAsia="微软雅黑"/>
                <w:sz w:val="18"/>
                <w:szCs w:val="18"/>
                <w:lang w:eastAsia="zh-CN"/>
              </w:rPr>
              <w:t>流程管理</w:t>
            </w:r>
            <w:r>
              <w:rPr>
                <w:rStyle w:val="24"/>
                <w:rFonts w:hint="eastAsia"/>
                <w:color w:val="auto"/>
                <w:sz w:val="18"/>
                <w:szCs w:val="18"/>
              </w:rPr>
              <w:t>（开发企业申请</w:t>
            </w:r>
            <w:r>
              <w:rPr>
                <w:rStyle w:val="24"/>
                <w:color w:val="auto"/>
                <w:sz w:val="18"/>
                <w:szCs w:val="18"/>
              </w:rPr>
              <w:t>-</w:t>
            </w:r>
            <w:r>
              <w:rPr>
                <w:rStyle w:val="24"/>
                <w:rFonts w:hint="eastAsia" w:eastAsia="微软雅黑"/>
                <w:color w:val="auto"/>
                <w:sz w:val="18"/>
                <w:szCs w:val="18"/>
                <w:lang w:eastAsia="zh-CN"/>
              </w:rPr>
              <w:t>销售</w:t>
            </w:r>
            <w:r>
              <w:rPr>
                <w:rStyle w:val="24"/>
                <w:rFonts w:hint="eastAsia"/>
                <w:color w:val="auto"/>
                <w:sz w:val="18"/>
                <w:szCs w:val="18"/>
              </w:rPr>
              <w:t>经理确认</w:t>
            </w:r>
            <w:r>
              <w:rPr>
                <w:rStyle w:val="24"/>
                <w:rFonts w:hint="eastAsia" w:eastAsia="微软雅黑"/>
                <w:color w:val="auto"/>
                <w:sz w:val="18"/>
                <w:szCs w:val="18"/>
                <w:lang w:val="en-US" w:eastAsia="zh-CN"/>
              </w:rPr>
              <w:t>-当事人现场确认</w:t>
            </w:r>
            <w:r>
              <w:rPr>
                <w:rStyle w:val="24"/>
                <w:color w:val="auto"/>
                <w:sz w:val="18"/>
                <w:szCs w:val="18"/>
              </w:rPr>
              <w:t>-</w:t>
            </w:r>
            <w:r>
              <w:rPr>
                <w:rStyle w:val="24"/>
                <w:rFonts w:hint="eastAsia" w:eastAsia="微软雅黑"/>
                <w:color w:val="auto"/>
                <w:sz w:val="18"/>
                <w:szCs w:val="18"/>
                <w:lang w:eastAsia="zh-CN"/>
              </w:rPr>
              <w:t>开发办</w:t>
            </w:r>
            <w:r>
              <w:rPr>
                <w:rStyle w:val="24"/>
                <w:rFonts w:hint="eastAsia"/>
                <w:color w:val="auto"/>
                <w:sz w:val="18"/>
                <w:szCs w:val="18"/>
              </w:rPr>
              <w:t>审核</w:t>
            </w:r>
            <w:r>
              <w:rPr>
                <w:rStyle w:val="24"/>
                <w:rFonts w:hint="eastAsia" w:eastAsia="微软雅黑"/>
                <w:color w:val="auto"/>
                <w:sz w:val="18"/>
                <w:szCs w:val="18"/>
                <w:lang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466"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合同更正</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可更正姓名、身份证号信息，附件上传，并记录操作日志，开发办管理人员操作功能页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466" w:hRule="atLeast"/>
          <w:jc w:val="center"/>
        </w:trPr>
        <w:tc>
          <w:tcPr>
            <w:tcW w:w="1364" w:type="dxa"/>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widowControl/>
              <w:jc w:val="center"/>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color w:val="000000"/>
                <w:kern w:val="0"/>
                <w:sz w:val="18"/>
                <w:szCs w:val="18"/>
                <w:lang w:eastAsia="zh-CN"/>
              </w:rPr>
              <w:t>合同状态</w:t>
            </w:r>
          </w:p>
        </w:tc>
        <w:tc>
          <w:tcPr>
            <w:tcW w:w="5698" w:type="dxa"/>
            <w:tcBorders>
              <w:tl2br w:val="nil"/>
              <w:tr2bl w:val="nil"/>
            </w:tcBorders>
            <w:shd w:val="clear" w:color="auto" w:fill="FFFFFF"/>
            <w:vAlign w:val="center"/>
          </w:tcPr>
          <w:p>
            <w:pPr>
              <w:widowControl/>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color w:val="000000"/>
                <w:kern w:val="0"/>
                <w:sz w:val="18"/>
                <w:szCs w:val="18"/>
                <w:lang w:eastAsia="zh-CN"/>
              </w:rPr>
              <w:t>签订中（转件）、备案（审核完毕）、已办证、异常（人工标识）、已注销、注销中、变更中等，全部属于正式库的状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612" w:hRule="atLeast"/>
          <w:jc w:val="center"/>
        </w:trPr>
        <w:tc>
          <w:tcPr>
            <w:tcW w:w="1364" w:type="dxa"/>
            <w:vMerge w:val="restart"/>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restart"/>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b/>
                <w:i w:val="0"/>
                <w:color w:val="000000"/>
                <w:sz w:val="18"/>
                <w:szCs w:val="18"/>
                <w:u w:val="none"/>
              </w:rPr>
            </w:pPr>
            <w:r>
              <w:rPr>
                <w:rFonts w:hint="eastAsia" w:ascii="微软雅黑" w:hAnsi="微软雅黑" w:eastAsia="微软雅黑" w:cs="微软雅黑"/>
                <w:b/>
                <w:i w:val="0"/>
                <w:color w:val="000000"/>
                <w:kern w:val="0"/>
                <w:sz w:val="18"/>
                <w:szCs w:val="18"/>
                <w:u w:val="none"/>
                <w:lang w:val="en-US" w:eastAsia="zh-CN" w:bidi="ar"/>
              </w:rPr>
              <w:t>楼盘数据采集</w:t>
            </w: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初始采集</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预售时，对楼盘初始数据进行采集，可查看当前楼盘的幢信息列表，显示采集状态信息，可选择幢进行采集，调用测绘成果管理系统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505"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交付采集</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楼盘交付时，综合验收后，需要进行实测面积的采集，功能设计同初始采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486"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关联系统</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当前数据采集需关联测绘成果管理系统，返回相关采集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583"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restart"/>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b/>
                <w:i w:val="0"/>
                <w:color w:val="000000"/>
                <w:sz w:val="18"/>
                <w:szCs w:val="18"/>
                <w:u w:val="none"/>
              </w:rPr>
            </w:pPr>
            <w:r>
              <w:rPr>
                <w:rFonts w:hint="eastAsia" w:ascii="微软雅黑" w:hAnsi="微软雅黑" w:eastAsia="微软雅黑" w:cs="微软雅黑"/>
                <w:b/>
                <w:i w:val="0"/>
                <w:color w:val="000000"/>
                <w:kern w:val="0"/>
                <w:sz w:val="18"/>
                <w:szCs w:val="18"/>
                <w:u w:val="none"/>
                <w:lang w:val="en-US" w:eastAsia="zh-CN" w:bidi="ar"/>
              </w:rPr>
              <w:t>楼盘信息管理</w:t>
            </w: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幢登记信息</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幢信息填报，修改，可撤销当前更改；保存后自动添加到楼盘信息列表中，可列表查询楼盘幢信息；更新楼盘坐落信息时，需同时更新户室坐落信息；幢信息变更参考楼盘信息变更流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1031"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户室登记信息</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根据企业名称模糊查询，选择企业项目，选择楼盘，选择楼盘幢号，进行相应户室信息填报，可修改，可撤销；保存后自动添加到楼盘幢户室信息列表中，可列表查询当前户室信息；点击土地抵押/取消土地抵押，储藏室，维修基金可快捷更新相关信息；手工导入excel历史楼盘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676"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登记审核</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幢信息和户室信息登记完毕后，进入审核流程，楼盘管理人员审核完毕后，登记入档完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541"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户室删除</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判断有没有状态，判断有没有业务关联。</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806"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户室信息关联</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Style w:val="25"/>
                <w:sz w:val="18"/>
                <w:szCs w:val="18"/>
                <w:lang w:val="en-US" w:eastAsia="zh-CN" w:bidi="ar"/>
              </w:rPr>
              <w:t>查询显示所有户室信息，可批量更新从属，选择从属类型；选择户室信息关联，系统自动建立主从关系；点击选择户室，系统自动查询显示当前主从关联信息；取消选中的户室的主从关联。</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534"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价格更新</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对预售房屋的价格更新及保存，支持excel导入（需要执行变更流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534"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数码成像采集</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进行相关证件的拍照，保存，需对接高拍仪，支持在线裁剪上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467"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bottom w:val="single" w:color="auto" w:sz="4" w:space="0"/>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楼盘变更</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Style w:val="25"/>
                <w:sz w:val="18"/>
                <w:szCs w:val="18"/>
                <w:lang w:val="en-US" w:eastAsia="zh-CN" w:bidi="ar"/>
              </w:rPr>
              <w:t>户室拆分、户室合并，需要进行历史记录留存，可追踪查看变更过程节点信息，记录操作日志；</w:t>
            </w:r>
            <w:r>
              <w:rPr>
                <w:rStyle w:val="23"/>
                <w:sz w:val="18"/>
                <w:szCs w:val="18"/>
                <w:lang w:val="en-US" w:eastAsia="zh-CN" w:bidi="ar"/>
              </w:rPr>
              <w:t>信息变更可选择类型进行变更申请（类型：预测变实测，户室合并，拆分，户室取消，增加，价格，变更面积，用途）进入审核流程，需要历史信息和变更后的信息对比展示，可查看关联映射关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467"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bottom w:val="single" w:color="auto" w:sz="4" w:space="0"/>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bottom w:val="single" w:color="auto" w:sz="4" w:space="0"/>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auto"/>
                <w:kern w:val="0"/>
                <w:sz w:val="18"/>
                <w:szCs w:val="18"/>
                <w:u w:val="none"/>
                <w:lang w:val="en-US" w:eastAsia="zh-CN" w:bidi="ar"/>
              </w:rPr>
            </w:pPr>
            <w:r>
              <w:rPr>
                <w:rFonts w:hint="eastAsia" w:ascii="微软雅黑" w:hAnsi="微软雅黑" w:eastAsia="微软雅黑" w:cs="微软雅黑"/>
                <w:i w:val="0"/>
                <w:color w:val="auto"/>
                <w:kern w:val="0"/>
                <w:sz w:val="18"/>
                <w:szCs w:val="18"/>
                <w:u w:val="none"/>
                <w:lang w:val="en-US" w:eastAsia="zh-CN" w:bidi="ar"/>
              </w:rPr>
              <w:t>楼盘信息附件</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Style w:val="25"/>
                <w:color w:val="auto"/>
                <w:sz w:val="18"/>
                <w:szCs w:val="18"/>
                <w:lang w:val="en-US" w:eastAsia="zh-CN" w:bidi="ar"/>
              </w:rPr>
            </w:pPr>
            <w:r>
              <w:rPr>
                <w:rStyle w:val="25"/>
                <w:rFonts w:hint="eastAsia"/>
                <w:color w:val="auto"/>
                <w:sz w:val="18"/>
                <w:szCs w:val="18"/>
                <w:lang w:val="en-US" w:eastAsia="zh-CN" w:bidi="ar"/>
              </w:rPr>
              <w:t>土地证、规划许可证、图审意见书、综合验收备案证，需要关联幢信息，可查询关联关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406" w:hRule="atLeast"/>
          <w:jc w:val="center"/>
        </w:trPr>
        <w:tc>
          <w:tcPr>
            <w:tcW w:w="1364" w:type="dxa"/>
            <w:vMerge w:val="restart"/>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b/>
                <w:i w:val="0"/>
                <w:color w:val="000000"/>
                <w:sz w:val="24"/>
                <w:szCs w:val="24"/>
                <w:u w:val="none"/>
              </w:rPr>
            </w:pPr>
            <w:r>
              <w:rPr>
                <w:rFonts w:hint="eastAsia" w:ascii="微软雅黑" w:hAnsi="微软雅黑" w:eastAsia="微软雅黑" w:cs="微软雅黑"/>
                <w:b/>
                <w:i w:val="0"/>
                <w:color w:val="000000"/>
                <w:kern w:val="0"/>
                <w:sz w:val="24"/>
                <w:szCs w:val="24"/>
                <w:u w:val="none"/>
                <w:lang w:val="en-US" w:eastAsia="zh-CN" w:bidi="ar"/>
              </w:rPr>
              <w:t>资金监管系统</w:t>
            </w:r>
          </w:p>
        </w:tc>
        <w:tc>
          <w:tcPr>
            <w:tcW w:w="1132" w:type="dxa"/>
            <w:vMerge w:val="restart"/>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b/>
                <w:i w:val="0"/>
                <w:color w:val="000000"/>
                <w:sz w:val="18"/>
                <w:szCs w:val="18"/>
                <w:u w:val="none"/>
              </w:rPr>
            </w:pPr>
            <w:r>
              <w:rPr>
                <w:rFonts w:hint="eastAsia" w:ascii="微软雅黑" w:hAnsi="微软雅黑" w:eastAsia="微软雅黑" w:cs="微软雅黑"/>
                <w:b/>
                <w:i w:val="0"/>
                <w:color w:val="000000"/>
                <w:kern w:val="0"/>
                <w:sz w:val="18"/>
                <w:szCs w:val="18"/>
                <w:u w:val="none"/>
                <w:lang w:val="en-US" w:eastAsia="zh-CN" w:bidi="ar"/>
              </w:rPr>
              <w:t>预售资金监管</w:t>
            </w: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账户申请</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1.开发企业填写账户申请单，转件到银行</w:t>
            </w:r>
            <w:r>
              <w:rPr>
                <w:rFonts w:hint="eastAsia" w:ascii="微软雅黑" w:hAnsi="微软雅黑" w:eastAsia="微软雅黑" w:cs="微软雅黑"/>
                <w:i w:val="0"/>
                <w:color w:val="000000"/>
                <w:kern w:val="0"/>
                <w:sz w:val="18"/>
                <w:szCs w:val="18"/>
                <w:u w:val="none"/>
                <w:lang w:val="en-US" w:eastAsia="zh-CN" w:bidi="ar"/>
              </w:rPr>
              <w:br w:type="textWrapping"/>
            </w:r>
            <w:r>
              <w:rPr>
                <w:rFonts w:hint="eastAsia" w:ascii="微软雅黑" w:hAnsi="微软雅黑" w:eastAsia="微软雅黑" w:cs="微软雅黑"/>
                <w:i w:val="0"/>
                <w:color w:val="000000"/>
                <w:kern w:val="0"/>
                <w:sz w:val="18"/>
                <w:szCs w:val="18"/>
                <w:u w:val="none"/>
                <w:lang w:val="en-US" w:eastAsia="zh-CN" w:bidi="ar"/>
              </w:rPr>
              <w:t>2.银行受理：填写开户证明、监管协议转件到监管中心</w:t>
            </w:r>
            <w:r>
              <w:rPr>
                <w:rFonts w:hint="eastAsia" w:ascii="微软雅黑" w:hAnsi="微软雅黑" w:eastAsia="微软雅黑" w:cs="微软雅黑"/>
                <w:i w:val="0"/>
                <w:color w:val="000000"/>
                <w:kern w:val="0"/>
                <w:sz w:val="18"/>
                <w:szCs w:val="18"/>
                <w:u w:val="none"/>
                <w:lang w:val="en-US" w:eastAsia="zh-CN" w:bidi="ar"/>
              </w:rPr>
              <w:br w:type="textWrapping"/>
            </w:r>
            <w:r>
              <w:rPr>
                <w:rFonts w:hint="eastAsia" w:ascii="微软雅黑" w:hAnsi="微软雅黑" w:eastAsia="微软雅黑" w:cs="微软雅黑"/>
                <w:i w:val="0"/>
                <w:color w:val="000000"/>
                <w:kern w:val="0"/>
                <w:sz w:val="18"/>
                <w:szCs w:val="18"/>
                <w:u w:val="none"/>
                <w:lang w:val="en-US" w:eastAsia="zh-CN" w:bidi="ar"/>
              </w:rPr>
              <w:t>3.监管中心审批：填写资金监管证明、每幢楼的预售许可证，转件给开发企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914"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支取利息</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1.企业填写申请单，转件到监管中心</w:t>
            </w:r>
            <w:r>
              <w:rPr>
                <w:rFonts w:hint="eastAsia" w:ascii="微软雅黑" w:hAnsi="微软雅黑" w:eastAsia="微软雅黑" w:cs="微软雅黑"/>
                <w:i w:val="0"/>
                <w:color w:val="000000"/>
                <w:kern w:val="0"/>
                <w:sz w:val="18"/>
                <w:szCs w:val="18"/>
                <w:u w:val="none"/>
                <w:lang w:val="en-US" w:eastAsia="zh-CN" w:bidi="ar"/>
              </w:rPr>
              <w:br w:type="textWrapping"/>
            </w:r>
            <w:r>
              <w:rPr>
                <w:rFonts w:hint="eastAsia" w:ascii="微软雅黑" w:hAnsi="微软雅黑" w:eastAsia="微软雅黑" w:cs="微软雅黑"/>
                <w:i w:val="0"/>
                <w:color w:val="000000"/>
                <w:kern w:val="0"/>
                <w:sz w:val="18"/>
                <w:szCs w:val="18"/>
                <w:u w:val="none"/>
                <w:lang w:val="en-US" w:eastAsia="zh-CN" w:bidi="ar"/>
              </w:rPr>
              <w:t>2.监管中心审批，转件到银行</w:t>
            </w:r>
            <w:r>
              <w:rPr>
                <w:rFonts w:hint="eastAsia" w:ascii="微软雅黑" w:hAnsi="微软雅黑" w:eastAsia="微软雅黑" w:cs="微软雅黑"/>
                <w:i w:val="0"/>
                <w:color w:val="000000"/>
                <w:kern w:val="0"/>
                <w:sz w:val="18"/>
                <w:szCs w:val="18"/>
                <w:u w:val="none"/>
                <w:lang w:val="en-US" w:eastAsia="zh-CN" w:bidi="ar"/>
              </w:rPr>
              <w:br w:type="textWrapping"/>
            </w:r>
            <w:r>
              <w:rPr>
                <w:rFonts w:hint="eastAsia" w:ascii="微软雅黑" w:hAnsi="微软雅黑" w:eastAsia="微软雅黑" w:cs="微软雅黑"/>
                <w:i w:val="0"/>
                <w:color w:val="000000"/>
                <w:kern w:val="0"/>
                <w:sz w:val="18"/>
                <w:szCs w:val="18"/>
                <w:u w:val="none"/>
                <w:lang w:val="en-US" w:eastAsia="zh-CN" w:bidi="ar"/>
              </w:rPr>
              <w:t>3.银行受理，完毕后，转件到开发企业，完成利息支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564"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勘察日志</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1.开发企业填写勘察申请，转件到监管中心</w:t>
            </w:r>
            <w:r>
              <w:rPr>
                <w:rFonts w:hint="eastAsia" w:ascii="微软雅黑" w:hAnsi="微软雅黑" w:eastAsia="微软雅黑" w:cs="微软雅黑"/>
                <w:i w:val="0"/>
                <w:color w:val="000000"/>
                <w:kern w:val="0"/>
                <w:sz w:val="18"/>
                <w:szCs w:val="18"/>
                <w:u w:val="none"/>
                <w:lang w:val="en-US" w:eastAsia="zh-CN" w:bidi="ar"/>
              </w:rPr>
              <w:br w:type="textWrapping"/>
            </w:r>
            <w:r>
              <w:rPr>
                <w:rFonts w:hint="eastAsia" w:ascii="微软雅黑" w:hAnsi="微软雅黑" w:eastAsia="微软雅黑" w:cs="微软雅黑"/>
                <w:i w:val="0"/>
                <w:color w:val="000000"/>
                <w:kern w:val="0"/>
                <w:sz w:val="18"/>
                <w:szCs w:val="18"/>
                <w:u w:val="none"/>
                <w:lang w:val="en-US" w:eastAsia="zh-CN" w:bidi="ar"/>
              </w:rPr>
              <w:t>2.监管中心受理，填写勘察情况，完成勘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534"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资金划拨比例设置</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楼盘进度状态分类和对应的比例值设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875"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资金划拨</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1.开发企业填写资金划拨申请表，转件到监管中心</w:t>
            </w:r>
            <w:r>
              <w:rPr>
                <w:rFonts w:hint="eastAsia" w:ascii="微软雅黑" w:hAnsi="微软雅黑" w:eastAsia="微软雅黑" w:cs="微软雅黑"/>
                <w:i w:val="0"/>
                <w:color w:val="000000"/>
                <w:kern w:val="0"/>
                <w:sz w:val="18"/>
                <w:szCs w:val="18"/>
                <w:u w:val="none"/>
                <w:lang w:val="en-US" w:eastAsia="zh-CN" w:bidi="ar"/>
              </w:rPr>
              <w:br w:type="textWrapping"/>
            </w:r>
            <w:r>
              <w:rPr>
                <w:rFonts w:hint="eastAsia" w:ascii="微软雅黑" w:hAnsi="微软雅黑" w:eastAsia="微软雅黑" w:cs="微软雅黑"/>
                <w:i w:val="0"/>
                <w:color w:val="000000"/>
                <w:kern w:val="0"/>
                <w:sz w:val="18"/>
                <w:szCs w:val="18"/>
                <w:u w:val="none"/>
                <w:lang w:val="en-US" w:eastAsia="zh-CN" w:bidi="ar"/>
              </w:rPr>
              <w:t>2.监管中心审批确认，转件到银行</w:t>
            </w:r>
            <w:r>
              <w:rPr>
                <w:rFonts w:hint="eastAsia" w:ascii="微软雅黑" w:hAnsi="微软雅黑" w:eastAsia="微软雅黑" w:cs="微软雅黑"/>
                <w:i w:val="0"/>
                <w:color w:val="000000"/>
                <w:kern w:val="0"/>
                <w:sz w:val="18"/>
                <w:szCs w:val="18"/>
                <w:u w:val="none"/>
                <w:lang w:val="en-US" w:eastAsia="zh-CN" w:bidi="ar"/>
              </w:rPr>
              <w:br w:type="textWrapping"/>
            </w:r>
            <w:r>
              <w:rPr>
                <w:rFonts w:hint="eastAsia" w:ascii="微软雅黑" w:hAnsi="微软雅黑" w:eastAsia="微软雅黑" w:cs="微软雅黑"/>
                <w:i w:val="0"/>
                <w:color w:val="000000"/>
                <w:kern w:val="0"/>
                <w:sz w:val="18"/>
                <w:szCs w:val="18"/>
                <w:u w:val="none"/>
                <w:lang w:val="en-US" w:eastAsia="zh-CN" w:bidi="ar"/>
              </w:rPr>
              <w:t>3.银行受理，完毕后转件到开发企业，完成资金划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884"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存入资金</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1.开发企业填写存入资金信息，转件到银行 （存入类型：首付、一次性付款、分期付款、贷款）</w:t>
            </w:r>
            <w:r>
              <w:rPr>
                <w:rFonts w:hint="eastAsia" w:ascii="微软雅黑" w:hAnsi="微软雅黑" w:eastAsia="微软雅黑" w:cs="微软雅黑"/>
                <w:i w:val="0"/>
                <w:color w:val="000000"/>
                <w:kern w:val="0"/>
                <w:sz w:val="18"/>
                <w:szCs w:val="18"/>
                <w:u w:val="none"/>
                <w:lang w:val="en-US" w:eastAsia="zh-CN" w:bidi="ar"/>
              </w:rPr>
              <w:br w:type="textWrapping"/>
            </w:r>
            <w:r>
              <w:rPr>
                <w:rFonts w:hint="eastAsia" w:ascii="微软雅黑" w:hAnsi="微软雅黑" w:eastAsia="微软雅黑" w:cs="微软雅黑"/>
                <w:i w:val="0"/>
                <w:color w:val="000000"/>
                <w:kern w:val="0"/>
                <w:sz w:val="18"/>
                <w:szCs w:val="18"/>
                <w:u w:val="none"/>
                <w:lang w:val="en-US" w:eastAsia="zh-CN" w:bidi="ar"/>
              </w:rPr>
              <w:t>2.银行确认资金到账后，转件到监管中心</w:t>
            </w:r>
            <w:r>
              <w:rPr>
                <w:rFonts w:hint="eastAsia" w:ascii="微软雅黑" w:hAnsi="微软雅黑" w:eastAsia="微软雅黑" w:cs="微软雅黑"/>
                <w:i w:val="0"/>
                <w:color w:val="000000"/>
                <w:kern w:val="0"/>
                <w:sz w:val="18"/>
                <w:szCs w:val="18"/>
                <w:u w:val="none"/>
                <w:lang w:val="en-US" w:eastAsia="zh-CN" w:bidi="ar"/>
              </w:rPr>
              <w:br w:type="textWrapping"/>
            </w:r>
            <w:r>
              <w:rPr>
                <w:rFonts w:hint="eastAsia" w:ascii="微软雅黑" w:hAnsi="微软雅黑" w:eastAsia="微软雅黑" w:cs="微软雅黑"/>
                <w:i w:val="0"/>
                <w:color w:val="000000"/>
                <w:kern w:val="0"/>
                <w:sz w:val="18"/>
                <w:szCs w:val="18"/>
                <w:u w:val="none"/>
                <w:lang w:val="en-US" w:eastAsia="zh-CN" w:bidi="ar"/>
              </w:rPr>
              <w:t>3.监管中心进行审批确认，完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564"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存入利息</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银行根据每幢楼填写监管资金利息，系统自动计算手续费（每次不能超过500元），优先扣除利息，并保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953"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申请退款</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1.开发企业填写退款申请，转件到监管中心</w:t>
            </w:r>
            <w:r>
              <w:rPr>
                <w:rFonts w:hint="eastAsia" w:ascii="微软雅黑" w:hAnsi="微软雅黑" w:eastAsia="微软雅黑" w:cs="微软雅黑"/>
                <w:i w:val="0"/>
                <w:color w:val="000000"/>
                <w:kern w:val="0"/>
                <w:sz w:val="18"/>
                <w:szCs w:val="18"/>
                <w:u w:val="none"/>
                <w:lang w:val="en-US" w:eastAsia="zh-CN" w:bidi="ar"/>
              </w:rPr>
              <w:br w:type="textWrapping"/>
            </w:r>
            <w:r>
              <w:rPr>
                <w:rFonts w:hint="eastAsia" w:ascii="微软雅黑" w:hAnsi="微软雅黑" w:eastAsia="微软雅黑" w:cs="微软雅黑"/>
                <w:i w:val="0"/>
                <w:color w:val="000000"/>
                <w:kern w:val="0"/>
                <w:sz w:val="18"/>
                <w:szCs w:val="18"/>
                <w:u w:val="none"/>
                <w:lang w:val="en-US" w:eastAsia="zh-CN" w:bidi="ar"/>
              </w:rPr>
              <w:t>2.监管中心审批确认，转件到银行</w:t>
            </w:r>
            <w:r>
              <w:rPr>
                <w:rFonts w:hint="eastAsia" w:ascii="微软雅黑" w:hAnsi="微软雅黑" w:eastAsia="微软雅黑" w:cs="微软雅黑"/>
                <w:i w:val="0"/>
                <w:color w:val="000000"/>
                <w:kern w:val="0"/>
                <w:sz w:val="18"/>
                <w:szCs w:val="18"/>
                <w:u w:val="none"/>
                <w:lang w:val="en-US" w:eastAsia="zh-CN" w:bidi="ar"/>
              </w:rPr>
              <w:br w:type="textWrapping"/>
            </w:r>
            <w:r>
              <w:rPr>
                <w:rFonts w:hint="eastAsia" w:ascii="微软雅黑" w:hAnsi="微软雅黑" w:eastAsia="微软雅黑" w:cs="微软雅黑"/>
                <w:i w:val="0"/>
                <w:color w:val="000000"/>
                <w:kern w:val="0"/>
                <w:sz w:val="18"/>
                <w:szCs w:val="18"/>
                <w:u w:val="none"/>
                <w:lang w:val="en-US" w:eastAsia="zh-CN" w:bidi="ar"/>
              </w:rPr>
              <w:t>3.银行受理完毕后，完成退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758"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解除监管</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1.开发企业提交解除监管申请，转件到监管中心</w:t>
            </w:r>
            <w:r>
              <w:rPr>
                <w:rFonts w:hint="eastAsia" w:ascii="微软雅黑" w:hAnsi="微软雅黑" w:eastAsia="微软雅黑" w:cs="微软雅黑"/>
                <w:i w:val="0"/>
                <w:color w:val="000000"/>
                <w:kern w:val="0"/>
                <w:sz w:val="18"/>
                <w:szCs w:val="18"/>
                <w:u w:val="none"/>
                <w:lang w:val="en-US" w:eastAsia="zh-CN" w:bidi="ar"/>
              </w:rPr>
              <w:br w:type="textWrapping"/>
            </w:r>
            <w:r>
              <w:rPr>
                <w:rFonts w:hint="eastAsia" w:ascii="微软雅黑" w:hAnsi="微软雅黑" w:eastAsia="微软雅黑" w:cs="微软雅黑"/>
                <w:i w:val="0"/>
                <w:color w:val="000000"/>
                <w:kern w:val="0"/>
                <w:sz w:val="18"/>
                <w:szCs w:val="18"/>
                <w:u w:val="none"/>
                <w:lang w:val="en-US" w:eastAsia="zh-CN" w:bidi="ar"/>
              </w:rPr>
              <w:t>2.监管中心受理案件，进行审批确认，完毕后转件到开发企业，监管解除</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758"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银行对账</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每个月银行操作人员去核对账户信息，录入实际账户金额，银行账户要大于监管账户余额。如果存在异常，银行可进行标识，账户当前不可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544"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restart"/>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b/>
                <w:i w:val="0"/>
                <w:color w:val="000000"/>
                <w:sz w:val="18"/>
                <w:szCs w:val="18"/>
                <w:u w:val="none"/>
              </w:rPr>
            </w:pPr>
            <w:r>
              <w:rPr>
                <w:rFonts w:hint="eastAsia" w:ascii="微软雅黑" w:hAnsi="微软雅黑" w:eastAsia="微软雅黑" w:cs="微软雅黑"/>
                <w:b/>
                <w:i w:val="0"/>
                <w:color w:val="000000"/>
                <w:kern w:val="0"/>
                <w:sz w:val="18"/>
                <w:szCs w:val="18"/>
                <w:u w:val="none"/>
                <w:lang w:val="en-US" w:eastAsia="zh-CN" w:bidi="ar"/>
              </w:rPr>
              <w:t>预售资金监管证明管理</w:t>
            </w: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监管证明查询</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查看监管证明信息列表，点击可查看详细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544"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监管证明维护</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监管证明信息填写保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544"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打印</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可在线打印当前预售资金监管证明文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544"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restart"/>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b/>
                <w:i w:val="0"/>
                <w:color w:val="000000"/>
                <w:sz w:val="18"/>
                <w:szCs w:val="18"/>
                <w:u w:val="none"/>
              </w:rPr>
            </w:pPr>
            <w:r>
              <w:rPr>
                <w:rFonts w:hint="eastAsia" w:ascii="微软雅黑" w:hAnsi="微软雅黑" w:eastAsia="微软雅黑" w:cs="微软雅黑"/>
                <w:b/>
                <w:i w:val="0"/>
                <w:color w:val="000000"/>
                <w:kern w:val="0"/>
                <w:sz w:val="18"/>
                <w:szCs w:val="18"/>
                <w:u w:val="none"/>
                <w:lang w:val="en-US" w:eastAsia="zh-CN" w:bidi="ar"/>
              </w:rPr>
              <w:t>数据查询</w:t>
            </w: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坐落查询</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查询坐落信息列表，点击可查看坐落详细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564"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案件查询</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查询所有案件的审批进度信息，点击可查看案件的合同信息和账户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544"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账户查询</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可查询所有开发商的账户信息，点击查看账户明细流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573"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b/>
                <w:i w:val="0"/>
                <w:color w:val="000000"/>
                <w:sz w:val="18"/>
                <w:szCs w:val="18"/>
                <w:u w:val="none"/>
              </w:rPr>
            </w:pPr>
            <w:r>
              <w:rPr>
                <w:rFonts w:hint="eastAsia" w:ascii="微软雅黑" w:hAnsi="微软雅黑" w:eastAsia="微软雅黑" w:cs="微软雅黑"/>
                <w:b/>
                <w:i w:val="0"/>
                <w:color w:val="000000"/>
                <w:kern w:val="0"/>
                <w:sz w:val="18"/>
                <w:szCs w:val="18"/>
                <w:u w:val="none"/>
                <w:lang w:val="en-US" w:eastAsia="zh-CN" w:bidi="ar"/>
              </w:rPr>
              <w:t>数据导出</w:t>
            </w: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数据导出</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查询汇总的数据可批量导出EXCE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573"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b/>
                <w:i w:val="0"/>
                <w:color w:val="000000"/>
                <w:kern w:val="0"/>
                <w:sz w:val="18"/>
                <w:szCs w:val="18"/>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银行查询</w:t>
            </w: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银行查询</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银行分行可查看所有支行的数据信息。支行只可查看本行的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573" w:hRule="atLeast"/>
          <w:jc w:val="center"/>
        </w:trPr>
        <w:tc>
          <w:tcPr>
            <w:tcW w:w="1364" w:type="dxa"/>
            <w:vMerge w:val="restart"/>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b/>
                <w:i w:val="0"/>
                <w:color w:val="000000"/>
                <w:sz w:val="24"/>
                <w:szCs w:val="24"/>
                <w:u w:val="none"/>
              </w:rPr>
            </w:pPr>
            <w:r>
              <w:rPr>
                <w:rFonts w:hint="eastAsia" w:ascii="微软雅黑" w:hAnsi="微软雅黑" w:eastAsia="微软雅黑" w:cs="微软雅黑"/>
                <w:b/>
                <w:i w:val="0"/>
                <w:color w:val="000000"/>
                <w:kern w:val="0"/>
                <w:sz w:val="24"/>
                <w:szCs w:val="24"/>
                <w:u w:val="none"/>
                <w:lang w:val="en-US" w:eastAsia="zh-CN" w:bidi="ar"/>
              </w:rPr>
              <w:t>商品房销售许可证管理系统</w:t>
            </w:r>
          </w:p>
        </w:tc>
        <w:tc>
          <w:tcPr>
            <w:tcW w:w="1132" w:type="dxa"/>
            <w:vMerge w:val="restart"/>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b/>
                <w:i w:val="0"/>
                <w:color w:val="000000"/>
                <w:kern w:val="0"/>
                <w:sz w:val="18"/>
                <w:szCs w:val="18"/>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预售许可证管理</w:t>
            </w: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信息查询</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sz w:val="16"/>
              </w:rPr>
              <w:t>按照许可证号、项目名称、房屋坐落、企业名称、总建筑面积、核发日期、创建时间、修改时间等列表展示</w:t>
            </w:r>
            <w:r>
              <w:rPr>
                <w:rFonts w:hint="eastAsia" w:ascii="微软雅黑" w:hAnsi="微软雅黑" w:eastAsia="微软雅黑" w:cs="微软雅黑"/>
                <w:i w:val="0"/>
                <w:color w:val="000000"/>
                <w:kern w:val="0"/>
                <w:sz w:val="18"/>
                <w:szCs w:val="18"/>
                <w:u w:val="none"/>
                <w:lang w:val="en-US" w:eastAsia="zh-CN" w:bidi="ar"/>
              </w:rPr>
              <w:t>，点击可查看详细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505"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审批</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审批确认预售许可证申请信息，审批通过后可对信息进行维护</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505"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lang w:eastAsia="zh-CN"/>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许可证申请</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开发企业开通监管账号后，进行预售许可的申请，系统查询监管账户未申请的信息列表，选择信息进行预售许可证申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573"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b/>
                <w:i w:val="0"/>
                <w:color w:val="000000"/>
                <w:kern w:val="0"/>
                <w:sz w:val="18"/>
                <w:szCs w:val="18"/>
                <w:u w:val="none"/>
                <w:lang w:val="en-US" w:eastAsia="zh-CN" w:bidi="ar"/>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打印</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审批完毕后，可线上打印预售许可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573"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b/>
                <w:i w:val="0"/>
                <w:color w:val="000000"/>
                <w:kern w:val="0"/>
                <w:sz w:val="18"/>
                <w:szCs w:val="18"/>
                <w:u w:val="none"/>
                <w:lang w:val="en-US" w:eastAsia="zh-CN" w:bidi="ar"/>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转件</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打印完毕后系统转件到市场监管，市场监管人员可查看，可上传资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661" w:hRule="atLeast"/>
          <w:jc w:val="center"/>
        </w:trPr>
        <w:tc>
          <w:tcPr>
            <w:tcW w:w="1364" w:type="dxa"/>
            <w:vMerge w:val="restart"/>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b/>
                <w:i w:val="0"/>
                <w:color w:val="000000"/>
                <w:sz w:val="24"/>
                <w:szCs w:val="24"/>
                <w:u w:val="none"/>
              </w:rPr>
            </w:pPr>
            <w:r>
              <w:rPr>
                <w:rFonts w:hint="eastAsia" w:ascii="微软雅黑" w:hAnsi="微软雅黑" w:eastAsia="微软雅黑" w:cs="微软雅黑"/>
                <w:b/>
                <w:i w:val="0"/>
                <w:color w:val="000000"/>
                <w:kern w:val="0"/>
                <w:sz w:val="24"/>
                <w:szCs w:val="24"/>
                <w:u w:val="none"/>
                <w:lang w:val="en-US" w:eastAsia="zh-CN" w:bidi="ar"/>
              </w:rPr>
              <w:t>测绘成果管理系统</w:t>
            </w:r>
          </w:p>
        </w:tc>
        <w:tc>
          <w:tcPr>
            <w:tcW w:w="1132" w:type="dxa"/>
            <w:vMerge w:val="restart"/>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b/>
                <w:i w:val="0"/>
                <w:color w:val="000000"/>
                <w:sz w:val="18"/>
                <w:szCs w:val="18"/>
                <w:u w:val="none"/>
              </w:rPr>
            </w:pPr>
            <w:r>
              <w:rPr>
                <w:rFonts w:hint="eastAsia" w:ascii="微软雅黑" w:hAnsi="微软雅黑" w:eastAsia="微软雅黑" w:cs="微软雅黑"/>
                <w:b/>
                <w:i w:val="0"/>
                <w:color w:val="000000"/>
                <w:kern w:val="0"/>
                <w:sz w:val="18"/>
                <w:szCs w:val="18"/>
                <w:u w:val="none"/>
                <w:lang w:val="en-US" w:eastAsia="zh-CN" w:bidi="ar"/>
              </w:rPr>
              <w:t>测绘案件管理</w:t>
            </w: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受理案件</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测绘操作人员受理测绘案件，转件给外业人员，案件需要上传资料，包含：现场资料、图片、施工图纸（需要单独上传）、证件资料。填报完毕后，转件内业审核</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642"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18"/>
                <w:szCs w:val="18"/>
                <w:u w:val="none"/>
              </w:rPr>
            </w:pP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信息查询</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测绘数据列表查询，可查看详细信息，通过测绘系统的工具查看图片，浏览测绘成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578"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i w:val="0"/>
                <w:color w:val="000000"/>
                <w:sz w:val="24"/>
                <w:szCs w:val="24"/>
                <w:u w:val="none"/>
              </w:rPr>
            </w:pPr>
          </w:p>
        </w:tc>
        <w:tc>
          <w:tcPr>
            <w:tcW w:w="113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b/>
                <w:i w:val="0"/>
                <w:color w:val="000000"/>
                <w:sz w:val="18"/>
                <w:szCs w:val="18"/>
                <w:u w:val="none"/>
              </w:rPr>
            </w:pPr>
            <w:r>
              <w:rPr>
                <w:rFonts w:hint="eastAsia" w:ascii="微软雅黑" w:hAnsi="微软雅黑" w:eastAsia="微软雅黑" w:cs="微软雅黑"/>
                <w:b/>
                <w:i w:val="0"/>
                <w:color w:val="000000"/>
                <w:kern w:val="0"/>
                <w:sz w:val="18"/>
                <w:szCs w:val="18"/>
                <w:u w:val="none"/>
                <w:lang w:val="en-US" w:eastAsia="zh-CN" w:bidi="ar"/>
              </w:rPr>
              <w:t>案件审核</w:t>
            </w:r>
          </w:p>
        </w:tc>
        <w:tc>
          <w:tcPr>
            <w:tcW w:w="107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案件审核</w:t>
            </w:r>
          </w:p>
        </w:tc>
        <w:tc>
          <w:tcPr>
            <w:tcW w:w="5698" w:type="dxa"/>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测绘管理员进行案件审核，确认后，测绘成果入档完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583" w:hRule="atLeast"/>
          <w:jc w:val="center"/>
        </w:trPr>
        <w:tc>
          <w:tcPr>
            <w:tcW w:w="1364" w:type="dxa"/>
            <w:vMerge w:val="restart"/>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b w:val="0"/>
                <w:bCs/>
                <w:i w:val="0"/>
                <w:color w:val="000000"/>
                <w:sz w:val="24"/>
                <w:szCs w:val="24"/>
                <w:u w:val="none"/>
              </w:rPr>
            </w:pPr>
            <w:r>
              <w:rPr>
                <w:rFonts w:hint="eastAsia" w:ascii="微软雅黑" w:hAnsi="微软雅黑" w:eastAsia="微软雅黑" w:cs="微软雅黑"/>
                <w:b/>
                <w:i w:val="0"/>
                <w:color w:val="000000"/>
                <w:kern w:val="0"/>
                <w:sz w:val="24"/>
                <w:szCs w:val="24"/>
                <w:u w:val="none"/>
                <w:lang w:val="en-US" w:eastAsia="zh-CN" w:bidi="ar"/>
              </w:rPr>
              <w:t>存量房网签管理系统</w:t>
            </w:r>
          </w:p>
        </w:tc>
        <w:tc>
          <w:tcPr>
            <w:tcW w:w="113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auto"/>
                <w:sz w:val="21"/>
                <w:szCs w:val="21"/>
                <w:u w:val="none"/>
                <w:lang w:val="en-US" w:eastAsia="zh-CN"/>
              </w:rPr>
            </w:pPr>
            <w:r>
              <w:rPr>
                <w:rFonts w:hint="eastAsia" w:ascii="微软雅黑" w:hAnsi="微软雅黑" w:eastAsia="微软雅黑" w:cs="微软雅黑"/>
                <w:i w:val="0"/>
                <w:color w:val="auto"/>
                <w:sz w:val="21"/>
                <w:szCs w:val="21"/>
                <w:u w:val="none"/>
                <w:lang w:val="en-US" w:eastAsia="zh-CN"/>
              </w:rPr>
              <w:t xml:space="preserve"> </w:t>
            </w:r>
            <w:r>
              <w:rPr>
                <w:rFonts w:hint="eastAsia" w:ascii="微软雅黑" w:hAnsi="微软雅黑" w:eastAsia="微软雅黑" w:cs="微软雅黑"/>
                <w:b/>
                <w:i w:val="0"/>
                <w:color w:val="000000"/>
                <w:kern w:val="0"/>
                <w:sz w:val="18"/>
                <w:szCs w:val="18"/>
                <w:u w:val="none"/>
                <w:lang w:val="en-US" w:eastAsia="zh-CN" w:bidi="ar"/>
              </w:rPr>
              <w:t>经纪公司注册</w:t>
            </w:r>
          </w:p>
        </w:tc>
        <w:tc>
          <w:tcPr>
            <w:tcW w:w="6770" w:type="dxa"/>
            <w:gridSpan w:val="2"/>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auto"/>
                <w:sz w:val="21"/>
                <w:szCs w:val="21"/>
                <w:u w:val="none"/>
                <w:lang w:eastAsia="zh-CN"/>
              </w:rPr>
            </w:pPr>
            <w:r>
              <w:rPr>
                <w:rFonts w:hint="eastAsia" w:ascii="微软雅黑" w:hAnsi="微软雅黑" w:eastAsia="微软雅黑" w:cs="微软雅黑"/>
                <w:i w:val="0"/>
                <w:color w:val="000000"/>
                <w:kern w:val="0"/>
                <w:sz w:val="18"/>
                <w:szCs w:val="18"/>
                <w:u w:val="none"/>
                <w:lang w:val="en-US" w:eastAsia="zh-CN" w:bidi="ar"/>
              </w:rPr>
              <w:t>房产经纪公司（中介）需要在平台注册，开发办分配经纪人账号，管理经纪公司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583"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rPr>
            </w:pPr>
          </w:p>
        </w:tc>
        <w:tc>
          <w:tcPr>
            <w:tcW w:w="113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21"/>
                <w:szCs w:val="21"/>
                <w:u w:val="none"/>
                <w:lang w:eastAsia="zh-CN"/>
              </w:rPr>
            </w:pPr>
            <w:r>
              <w:rPr>
                <w:rFonts w:hint="eastAsia" w:ascii="微软雅黑" w:hAnsi="微软雅黑" w:eastAsia="微软雅黑" w:cs="微软雅黑"/>
                <w:b/>
                <w:i w:val="0"/>
                <w:color w:val="000000"/>
                <w:kern w:val="0"/>
                <w:sz w:val="18"/>
                <w:szCs w:val="18"/>
                <w:u w:val="none"/>
                <w:lang w:val="en-US" w:eastAsia="zh-CN" w:bidi="ar"/>
              </w:rPr>
              <w:t>房源管理</w:t>
            </w:r>
          </w:p>
        </w:tc>
        <w:tc>
          <w:tcPr>
            <w:tcW w:w="6770" w:type="dxa"/>
            <w:gridSpan w:val="2"/>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1.个人/企业可以把房源信息通过经纪公司进行挂牌公示，经纪公司录入房源信息（个人：房产证号、第一所有权人、第一所有权身份证号；企业：房产证号、产权人名称、法定代表人、法定代表人身份证号）进行房源信息查询，用来确定房源信息的真实有效性，调用不动产接口查询房屋的限制信息，如存在异常，则进行信息提示。</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sz w:val="21"/>
                <w:szCs w:val="21"/>
                <w:u w:val="none"/>
                <w:lang w:val="en-US" w:eastAsia="zh-CN"/>
              </w:rPr>
            </w:pPr>
            <w:r>
              <w:rPr>
                <w:rFonts w:hint="eastAsia" w:ascii="微软雅黑" w:hAnsi="微软雅黑" w:eastAsia="微软雅黑" w:cs="微软雅黑"/>
                <w:i w:val="0"/>
                <w:color w:val="000000"/>
                <w:kern w:val="0"/>
                <w:sz w:val="18"/>
                <w:szCs w:val="18"/>
                <w:u w:val="none"/>
                <w:lang w:val="en-US" w:eastAsia="zh-CN" w:bidi="ar"/>
              </w:rPr>
              <w:t>2.录入房源信息进行发布，如通过信息校验，则直接发布到网站进行展示，完成房源挂牌，当前房源生成二维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583"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rPr>
            </w:pPr>
          </w:p>
        </w:tc>
        <w:tc>
          <w:tcPr>
            <w:tcW w:w="113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经纪合同管理</w:t>
            </w:r>
          </w:p>
        </w:tc>
        <w:tc>
          <w:tcPr>
            <w:tcW w:w="6770" w:type="dxa"/>
            <w:gridSpan w:val="2"/>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21"/>
                <w:szCs w:val="21"/>
                <w:u w:val="none"/>
                <w:lang w:eastAsia="zh-CN"/>
              </w:rPr>
            </w:pPr>
            <w:r>
              <w:rPr>
                <w:rFonts w:hint="eastAsia" w:ascii="微软雅黑" w:hAnsi="微软雅黑" w:eastAsia="微软雅黑" w:cs="微软雅黑"/>
                <w:i w:val="0"/>
                <w:color w:val="000000"/>
                <w:kern w:val="0"/>
                <w:sz w:val="18"/>
                <w:szCs w:val="18"/>
                <w:u w:val="none"/>
                <w:lang w:val="en-US" w:eastAsia="zh-CN" w:bidi="ar"/>
              </w:rPr>
              <w:t>委托经纪公司进行房屋挂牌出售的，委托人和经纪公司需签订经纪合同，房屋出售方携带相关身份证明及房屋产权证由经纪公司上传到系统，选择经纪公司，添加委托人，填写合同条款，提交合同备案，当前可打印合同，转件到开发办，进行归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583"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rPr>
            </w:pPr>
          </w:p>
        </w:tc>
        <w:tc>
          <w:tcPr>
            <w:tcW w:w="113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买卖合同管理</w:t>
            </w:r>
          </w:p>
        </w:tc>
        <w:tc>
          <w:tcPr>
            <w:tcW w:w="6770" w:type="dxa"/>
            <w:gridSpan w:val="2"/>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经纪人登录系统，进行合同签订，首先选择房源信息（需调用不动产信息进行房源限制信息验证），添加出卖方，添加买受人，填写合同条款，提交备案，当前可打印合同，转件到开发办，进行归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583"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rPr>
            </w:pPr>
          </w:p>
        </w:tc>
        <w:tc>
          <w:tcPr>
            <w:tcW w:w="113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个人合同管理</w:t>
            </w:r>
          </w:p>
        </w:tc>
        <w:tc>
          <w:tcPr>
            <w:tcW w:w="6770" w:type="dxa"/>
            <w:gridSpan w:val="2"/>
            <w:tcBorders>
              <w:tl2br w:val="nil"/>
              <w:tr2bl w:val="nil"/>
            </w:tcBorders>
            <w:shd w:val="clear" w:color="auto" w:fill="FFFFFF"/>
            <w:vAlign w:val="center"/>
          </w:tcPr>
          <w:p>
            <w:pPr>
              <w:keepNext w:val="0"/>
              <w:keepLines w:val="0"/>
              <w:widowControl/>
              <w:suppressLineNumbers w:val="0"/>
              <w:tabs>
                <w:tab w:val="left" w:pos="2790"/>
              </w:tabs>
              <w:jc w:val="left"/>
              <w:textAlignment w:val="center"/>
              <w:rPr>
                <w:rFonts w:hint="eastAsia" w:ascii="微软雅黑" w:hAnsi="微软雅黑" w:eastAsia="微软雅黑" w:cs="微软雅黑"/>
                <w:i w:val="0"/>
                <w:color w:val="000000"/>
                <w:sz w:val="21"/>
                <w:szCs w:val="21"/>
                <w:u w:val="none"/>
                <w:lang w:eastAsia="zh-CN"/>
              </w:rPr>
            </w:pPr>
            <w:r>
              <w:rPr>
                <w:rFonts w:hint="eastAsia" w:ascii="微软雅黑" w:hAnsi="微软雅黑" w:eastAsia="微软雅黑" w:cs="微软雅黑"/>
                <w:i w:val="0"/>
                <w:color w:val="000000"/>
                <w:kern w:val="0"/>
                <w:sz w:val="18"/>
                <w:szCs w:val="18"/>
                <w:u w:val="none"/>
                <w:lang w:val="en-US" w:eastAsia="zh-CN" w:bidi="ar"/>
              </w:rPr>
              <w:t>个人之间的房屋交易无需通过挂牌，买卖双方到房产窗口自助选择房源信息，进行限制信息验证，添加出卖人，添加买受人，填写合同条款，提交备案，由监管中心进行备案审核，完成备案，打印合同，双方签字确认。</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466" w:hRule="atLeast"/>
          <w:jc w:val="center"/>
        </w:trPr>
        <w:tc>
          <w:tcPr>
            <w:tcW w:w="1364" w:type="dxa"/>
            <w:vMerge w:val="continue"/>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b w:val="0"/>
                <w:bCs/>
                <w:i w:val="0"/>
                <w:color w:val="000000"/>
                <w:sz w:val="24"/>
                <w:szCs w:val="24"/>
                <w:u w:val="none"/>
              </w:rPr>
            </w:pPr>
          </w:p>
        </w:tc>
        <w:tc>
          <w:tcPr>
            <w:tcW w:w="113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21"/>
                <w:szCs w:val="21"/>
                <w:u w:val="none"/>
                <w:lang w:eastAsia="zh-CN"/>
              </w:rPr>
            </w:pPr>
            <w:r>
              <w:rPr>
                <w:rFonts w:hint="eastAsia" w:ascii="微软雅黑" w:hAnsi="微软雅黑" w:eastAsia="微软雅黑" w:cs="微软雅黑"/>
                <w:b/>
                <w:i w:val="0"/>
                <w:color w:val="000000"/>
                <w:kern w:val="0"/>
                <w:sz w:val="18"/>
                <w:szCs w:val="18"/>
                <w:u w:val="none"/>
                <w:lang w:val="en-US" w:eastAsia="zh-CN" w:bidi="ar"/>
              </w:rPr>
              <w:t>买卖合同注销</w:t>
            </w:r>
          </w:p>
        </w:tc>
        <w:tc>
          <w:tcPr>
            <w:tcW w:w="6770" w:type="dxa"/>
            <w:gridSpan w:val="2"/>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21"/>
                <w:szCs w:val="21"/>
                <w:u w:val="none"/>
                <w:lang w:val="en-US" w:eastAsia="zh-CN"/>
              </w:rPr>
            </w:pPr>
            <w:r>
              <w:rPr>
                <w:rFonts w:hint="eastAsia" w:ascii="微软雅黑" w:hAnsi="微软雅黑" w:eastAsia="微软雅黑" w:cs="微软雅黑"/>
                <w:i w:val="0"/>
                <w:color w:val="000000"/>
                <w:kern w:val="0"/>
                <w:sz w:val="18"/>
                <w:szCs w:val="18"/>
                <w:u w:val="none"/>
                <w:lang w:val="en-US" w:eastAsia="zh-CN" w:bidi="ar"/>
              </w:rPr>
              <w:t>买卖双方提供相关资料，开发办合同操作员发起合同注销，录入相关资料，合同管理员审核，审核通过后合同注销成功，当前合同失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466" w:hRule="atLeast"/>
          <w:jc w:val="center"/>
        </w:trPr>
        <w:tc>
          <w:tcPr>
            <w:tcW w:w="1364" w:type="dxa"/>
            <w:vMerge w:val="continue"/>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b w:val="0"/>
                <w:bCs/>
                <w:i w:val="0"/>
                <w:color w:val="000000"/>
                <w:kern w:val="0"/>
                <w:sz w:val="24"/>
                <w:szCs w:val="24"/>
                <w:u w:val="none"/>
                <w:lang w:val="en-US" w:eastAsia="zh-CN" w:bidi="ar"/>
              </w:rPr>
            </w:pPr>
          </w:p>
        </w:tc>
        <w:tc>
          <w:tcPr>
            <w:tcW w:w="113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数据查询</w:t>
            </w:r>
          </w:p>
        </w:tc>
        <w:tc>
          <w:tcPr>
            <w:tcW w:w="6770" w:type="dxa"/>
            <w:gridSpan w:val="2"/>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i w:val="0"/>
                <w:color w:val="000000"/>
                <w:kern w:val="0"/>
                <w:sz w:val="21"/>
                <w:szCs w:val="21"/>
                <w:u w:val="none"/>
                <w:lang w:val="en-US" w:eastAsia="zh-CN" w:bidi="ar"/>
              </w:rPr>
              <w:t>经</w:t>
            </w:r>
            <w:r>
              <w:rPr>
                <w:rFonts w:hint="eastAsia" w:ascii="微软雅黑" w:hAnsi="微软雅黑" w:eastAsia="微软雅黑" w:cs="微软雅黑"/>
                <w:i w:val="0"/>
                <w:color w:val="000000"/>
                <w:kern w:val="0"/>
                <w:sz w:val="18"/>
                <w:szCs w:val="18"/>
                <w:u w:val="none"/>
                <w:lang w:val="en-US" w:eastAsia="zh-CN" w:bidi="ar"/>
              </w:rPr>
              <w:t>纪公司查询，可根据公司名称，所在位置等进行检索汇总查询；经纪人查询，可根据经纪人姓名，所在经纪公司名称进行检索；合同信息查询，可根据合同类型，合同编号，房屋坐落进行分类检索查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90" w:hRule="atLeast"/>
          <w:jc w:val="center"/>
        </w:trPr>
        <w:tc>
          <w:tcPr>
            <w:tcW w:w="1364" w:type="dxa"/>
            <w:vMerge w:val="restart"/>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rPr>
            </w:pPr>
            <w:r>
              <w:rPr>
                <w:rFonts w:hint="eastAsia" w:ascii="微软雅黑" w:hAnsi="微软雅黑" w:eastAsia="微软雅黑" w:cs="微软雅黑"/>
                <w:b/>
                <w:i w:val="0"/>
                <w:color w:val="000000"/>
                <w:kern w:val="0"/>
                <w:sz w:val="24"/>
                <w:szCs w:val="24"/>
                <w:u w:val="none"/>
                <w:lang w:val="en-US" w:eastAsia="zh-CN" w:bidi="ar"/>
              </w:rPr>
              <w:t>存量房资金监管系统</w:t>
            </w:r>
          </w:p>
        </w:tc>
        <w:tc>
          <w:tcPr>
            <w:tcW w:w="113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21"/>
                <w:szCs w:val="21"/>
                <w:u w:val="none"/>
                <w:lang w:eastAsia="zh-CN"/>
              </w:rPr>
            </w:pPr>
            <w:r>
              <w:rPr>
                <w:rFonts w:hint="eastAsia" w:ascii="微软雅黑" w:hAnsi="微软雅黑" w:eastAsia="微软雅黑" w:cs="微软雅黑"/>
                <w:b/>
                <w:i w:val="0"/>
                <w:color w:val="000000"/>
                <w:kern w:val="0"/>
                <w:sz w:val="18"/>
                <w:szCs w:val="18"/>
                <w:u w:val="none"/>
                <w:lang w:val="en-US" w:eastAsia="zh-CN" w:bidi="ar"/>
              </w:rPr>
              <w:t>开户登记</w:t>
            </w:r>
          </w:p>
        </w:tc>
        <w:tc>
          <w:tcPr>
            <w:tcW w:w="6770" w:type="dxa"/>
            <w:gridSpan w:val="2"/>
            <w:tcBorders>
              <w:tl2br w:val="nil"/>
              <w:tr2bl w:val="nil"/>
            </w:tcBorders>
            <w:shd w:val="clear" w:color="auto" w:fill="FFFFFF"/>
            <w:vAlign w:val="center"/>
          </w:tcPr>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1.监管中心托管账户登记，维护，查询。绑定关系查询。</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2.买卖双方可添加账户信息，由银行审核，监管中心备案，开户完成。账户可修改查询，可绑定监管账户。</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sz w:val="21"/>
                <w:szCs w:val="21"/>
                <w:u w:val="none"/>
                <w:lang w:val="en-US" w:eastAsia="zh-CN"/>
              </w:rPr>
            </w:pPr>
            <w:r>
              <w:rPr>
                <w:rFonts w:hint="eastAsia" w:ascii="微软雅黑" w:hAnsi="微软雅黑" w:eastAsia="微软雅黑" w:cs="微软雅黑"/>
                <w:i w:val="0"/>
                <w:color w:val="000000"/>
                <w:kern w:val="0"/>
                <w:sz w:val="18"/>
                <w:szCs w:val="18"/>
                <w:u w:val="none"/>
                <w:lang w:val="en-US" w:eastAsia="zh-CN" w:bidi="ar"/>
              </w:rPr>
              <w:t>3.签订监管协议：买卖、监管中心需要签订三方协议。由监管中心发起，卖方确认，买方确认，协议签订完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90"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lang w:eastAsia="zh-CN"/>
              </w:rPr>
            </w:pPr>
          </w:p>
        </w:tc>
        <w:tc>
          <w:tcPr>
            <w:tcW w:w="113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21"/>
                <w:szCs w:val="21"/>
                <w:u w:val="none"/>
                <w:lang w:eastAsia="zh-CN"/>
              </w:rPr>
            </w:pPr>
            <w:r>
              <w:rPr>
                <w:rFonts w:hint="eastAsia" w:ascii="微软雅黑" w:hAnsi="微软雅黑" w:eastAsia="微软雅黑" w:cs="微软雅黑"/>
                <w:b/>
                <w:i w:val="0"/>
                <w:color w:val="000000"/>
                <w:kern w:val="0"/>
                <w:sz w:val="18"/>
                <w:szCs w:val="18"/>
                <w:u w:val="none"/>
                <w:lang w:val="en-US" w:eastAsia="zh-CN" w:bidi="ar"/>
              </w:rPr>
              <w:t>存入资金</w:t>
            </w:r>
          </w:p>
        </w:tc>
        <w:tc>
          <w:tcPr>
            <w:tcW w:w="6770" w:type="dxa"/>
            <w:gridSpan w:val="2"/>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21"/>
                <w:szCs w:val="21"/>
                <w:u w:val="none"/>
                <w:lang w:eastAsia="zh-CN"/>
              </w:rPr>
            </w:pPr>
            <w:r>
              <w:rPr>
                <w:rFonts w:hint="eastAsia" w:ascii="微软雅黑" w:hAnsi="微软雅黑" w:eastAsia="微软雅黑" w:cs="微软雅黑"/>
                <w:i w:val="0"/>
                <w:color w:val="000000"/>
                <w:kern w:val="0"/>
                <w:sz w:val="18"/>
                <w:szCs w:val="18"/>
                <w:u w:val="none"/>
                <w:lang w:val="en-US" w:eastAsia="zh-CN" w:bidi="ar"/>
              </w:rPr>
              <w:t>三方协议签订完成后，买方通过监管平台申请存入监管账户，银行确认，监管中心确认。</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90"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lang w:eastAsia="zh-CN"/>
              </w:rPr>
            </w:pPr>
          </w:p>
        </w:tc>
        <w:tc>
          <w:tcPr>
            <w:tcW w:w="113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21"/>
                <w:szCs w:val="21"/>
                <w:u w:val="none"/>
                <w:lang w:eastAsia="zh-CN"/>
              </w:rPr>
            </w:pPr>
            <w:r>
              <w:rPr>
                <w:rFonts w:hint="eastAsia" w:ascii="微软雅黑" w:hAnsi="微软雅黑" w:eastAsia="微软雅黑" w:cs="微软雅黑"/>
                <w:b/>
                <w:i w:val="0"/>
                <w:color w:val="000000"/>
                <w:kern w:val="0"/>
                <w:sz w:val="18"/>
                <w:szCs w:val="18"/>
                <w:u w:val="none"/>
                <w:lang w:val="en-US" w:eastAsia="zh-CN" w:bidi="ar"/>
              </w:rPr>
              <w:t>申请取款</w:t>
            </w:r>
          </w:p>
        </w:tc>
        <w:tc>
          <w:tcPr>
            <w:tcW w:w="6770" w:type="dxa"/>
            <w:gridSpan w:val="2"/>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21"/>
                <w:szCs w:val="21"/>
                <w:u w:val="none"/>
                <w:lang w:eastAsia="zh-CN"/>
              </w:rPr>
            </w:pPr>
            <w:r>
              <w:rPr>
                <w:rFonts w:hint="eastAsia" w:ascii="微软雅黑" w:hAnsi="微软雅黑" w:eastAsia="微软雅黑" w:cs="微软雅黑"/>
                <w:i w:val="0"/>
                <w:color w:val="000000"/>
                <w:kern w:val="0"/>
                <w:sz w:val="18"/>
                <w:szCs w:val="18"/>
                <w:u w:val="none"/>
                <w:lang w:val="en-US" w:eastAsia="zh-CN" w:bidi="ar"/>
              </w:rPr>
              <w:t>由卖方发起取款申请，银行审核，监管中心审核，审核时需要调用不动产接口，通过后由监管中心转账入卖方账户，取款完成。监管中心可线上打印转账单据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90"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lang w:eastAsia="zh-CN"/>
              </w:rPr>
            </w:pPr>
          </w:p>
        </w:tc>
        <w:tc>
          <w:tcPr>
            <w:tcW w:w="1132"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i w:val="0"/>
                <w:color w:val="000000"/>
                <w:sz w:val="21"/>
                <w:szCs w:val="21"/>
                <w:u w:val="none"/>
                <w:lang w:eastAsia="zh-CN"/>
              </w:rPr>
            </w:pPr>
            <w:r>
              <w:rPr>
                <w:rFonts w:hint="eastAsia" w:ascii="微软雅黑" w:hAnsi="微软雅黑" w:eastAsia="微软雅黑" w:cs="微软雅黑"/>
                <w:b/>
                <w:i w:val="0"/>
                <w:color w:val="000000"/>
                <w:kern w:val="0"/>
                <w:sz w:val="18"/>
                <w:szCs w:val="18"/>
                <w:u w:val="none"/>
                <w:lang w:val="en-US" w:eastAsia="zh-CN" w:bidi="ar"/>
              </w:rPr>
              <w:t>银行对账</w:t>
            </w:r>
          </w:p>
        </w:tc>
        <w:tc>
          <w:tcPr>
            <w:tcW w:w="6770" w:type="dxa"/>
            <w:gridSpan w:val="2"/>
            <w:tcBorders>
              <w:tl2br w:val="nil"/>
              <w:tr2bl w:val="nil"/>
            </w:tcBorders>
            <w:shd w:val="clear" w:color="auto" w:fill="FFFFFF"/>
            <w:vAlign w:val="center"/>
          </w:tcPr>
          <w:p>
            <w:pPr>
              <w:keepNext w:val="0"/>
              <w:keepLines w:val="0"/>
              <w:widowControl/>
              <w:suppressLineNumbers w:val="0"/>
              <w:jc w:val="left"/>
              <w:textAlignment w:val="center"/>
              <w:rPr>
                <w:rFonts w:hint="eastAsia" w:ascii="微软雅黑" w:hAnsi="微软雅黑" w:eastAsia="微软雅黑" w:cs="微软雅黑"/>
                <w:i w:val="0"/>
                <w:color w:val="000000"/>
                <w:sz w:val="21"/>
                <w:szCs w:val="21"/>
                <w:u w:val="none"/>
                <w:lang w:eastAsia="zh-CN"/>
              </w:rPr>
            </w:pPr>
            <w:r>
              <w:rPr>
                <w:rFonts w:hint="eastAsia" w:ascii="微软雅黑" w:hAnsi="微软雅黑" w:eastAsia="微软雅黑" w:cs="微软雅黑"/>
                <w:i w:val="0"/>
                <w:color w:val="000000"/>
                <w:kern w:val="0"/>
                <w:sz w:val="18"/>
                <w:szCs w:val="18"/>
                <w:u w:val="none"/>
                <w:lang w:val="en-US" w:eastAsia="zh-CN" w:bidi="ar"/>
              </w:rPr>
              <w:t>银行每天要把收入、支出明细上传相关资料到系统，由监管中心核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611" w:hRule="atLeast"/>
          <w:jc w:val="center"/>
        </w:trPr>
        <w:tc>
          <w:tcPr>
            <w:tcW w:w="1364" w:type="dxa"/>
            <w:vMerge w:val="restart"/>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rPr>
            </w:pPr>
            <w:r>
              <w:rPr>
                <w:rFonts w:hint="eastAsia" w:ascii="微软雅黑" w:hAnsi="微软雅黑" w:eastAsia="微软雅黑" w:cs="微软雅黑"/>
                <w:b/>
                <w:i w:val="0"/>
                <w:color w:val="000000"/>
                <w:kern w:val="0"/>
                <w:sz w:val="24"/>
                <w:szCs w:val="24"/>
                <w:u w:val="none"/>
                <w:lang w:val="en-US" w:eastAsia="zh-CN" w:bidi="ar"/>
              </w:rPr>
              <w:t>房屋交易与产权档案管理系统</w:t>
            </w:r>
          </w:p>
        </w:tc>
        <w:tc>
          <w:tcPr>
            <w:tcW w:w="1132" w:type="dxa"/>
            <w:tcBorders>
              <w:tl2br w:val="nil"/>
              <w:tr2bl w:val="nil"/>
            </w:tcBorders>
            <w:shd w:val="clear" w:color="auto" w:fill="FFFFFF"/>
            <w:vAlign w:val="center"/>
          </w:tcPr>
          <w:p>
            <w:pPr>
              <w:widowControl/>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档案管理</w:t>
            </w:r>
          </w:p>
        </w:tc>
        <w:tc>
          <w:tcPr>
            <w:tcW w:w="6770" w:type="dxa"/>
            <w:gridSpan w:val="2"/>
            <w:tcBorders>
              <w:tl2br w:val="nil"/>
              <w:tr2bl w:val="nil"/>
            </w:tcBorders>
            <w:shd w:val="clear" w:color="auto" w:fill="FFFFFF"/>
            <w:vAlign w:val="center"/>
          </w:tcPr>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档案库管理：包括档案室信息，存放位置信息。最终可生成档案库平面图，并用颜色标注档案库位置状态。</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档案存入，支持多种格式附件上传，系统自动检索到到未存放的档案库位置进行绑定，系统生成位置码。</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档案查询：可根据关键字进行检索查询；可根据分类进行汇总查询；系统自动生成档案目录，快捷查询。档案文件提供下载和打印功能（控制使用权限）</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档案日志记录：档案的查阅，下载，打印要有相应的日志记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90"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rPr>
            </w:pPr>
          </w:p>
        </w:tc>
        <w:tc>
          <w:tcPr>
            <w:tcW w:w="1132" w:type="dxa"/>
            <w:tcBorders>
              <w:tl2br w:val="nil"/>
              <w:tr2bl w:val="nil"/>
            </w:tcBorders>
            <w:shd w:val="clear" w:color="auto" w:fill="FFFFFF"/>
            <w:vAlign w:val="center"/>
          </w:tcPr>
          <w:p>
            <w:pPr>
              <w:widowControl/>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档案出证</w:t>
            </w:r>
          </w:p>
        </w:tc>
        <w:tc>
          <w:tcPr>
            <w:tcW w:w="6770" w:type="dxa"/>
            <w:gridSpan w:val="2"/>
            <w:tcBorders>
              <w:tl2br w:val="nil"/>
              <w:tr2bl w:val="nil"/>
            </w:tcBorders>
            <w:shd w:val="clear" w:color="auto" w:fill="FFFFFF"/>
            <w:vAlign w:val="center"/>
          </w:tcPr>
          <w:p>
            <w:pPr>
              <w:widowControl/>
              <w:jc w:val="left"/>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需录入申请人信息，资料，描述，查询相应的房屋交易信息，可开具申请人有/无房证明文件，可打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466"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rPr>
            </w:pPr>
          </w:p>
        </w:tc>
        <w:tc>
          <w:tcPr>
            <w:tcW w:w="1132" w:type="dxa"/>
            <w:tcBorders>
              <w:tl2br w:val="nil"/>
              <w:tr2bl w:val="nil"/>
            </w:tcBorders>
            <w:shd w:val="clear" w:color="auto" w:fill="FFFFFF"/>
            <w:vAlign w:val="center"/>
          </w:tcPr>
          <w:p>
            <w:pPr>
              <w:widowControl/>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资料查询</w:t>
            </w:r>
          </w:p>
        </w:tc>
        <w:tc>
          <w:tcPr>
            <w:tcW w:w="6770" w:type="dxa"/>
            <w:gridSpan w:val="2"/>
            <w:tcBorders>
              <w:tl2br w:val="nil"/>
              <w:tr2bl w:val="nil"/>
            </w:tcBorders>
            <w:shd w:val="clear" w:color="auto" w:fill="FFFFFF"/>
            <w:vAlign w:val="center"/>
          </w:tcPr>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交易科发起资料查询申请书，录入申请信息，当事人头像拍照，扫描上传资料，查询结果可选择列输出，打印，盖章-扫描上传。</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查询开发商楼盘已售/未售信息；查询个人合同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466" w:hRule="atLeast"/>
          <w:jc w:val="center"/>
        </w:trPr>
        <w:tc>
          <w:tcPr>
            <w:tcW w:w="1364" w:type="dxa"/>
            <w:vMerge w:val="restart"/>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rPr>
            </w:pPr>
            <w:r>
              <w:rPr>
                <w:rFonts w:hint="eastAsia" w:ascii="微软雅黑" w:hAnsi="微软雅黑" w:eastAsia="微软雅黑" w:cs="微软雅黑"/>
                <w:b/>
                <w:i w:val="0"/>
                <w:color w:val="000000"/>
                <w:kern w:val="0"/>
                <w:sz w:val="24"/>
                <w:szCs w:val="24"/>
                <w:u w:val="none"/>
                <w:lang w:val="en-US" w:eastAsia="zh-CN" w:bidi="ar"/>
              </w:rPr>
              <w:t>租赁合同备案管理系统</w:t>
            </w:r>
          </w:p>
        </w:tc>
        <w:tc>
          <w:tcPr>
            <w:tcW w:w="1132" w:type="dxa"/>
            <w:tcBorders>
              <w:tl2br w:val="nil"/>
              <w:tr2bl w:val="nil"/>
            </w:tcBorders>
            <w:shd w:val="clear" w:color="auto" w:fill="FFFFFF"/>
            <w:vAlign w:val="center"/>
          </w:tcPr>
          <w:p>
            <w:pPr>
              <w:widowControl/>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房产查询</w:t>
            </w:r>
          </w:p>
        </w:tc>
        <w:tc>
          <w:tcPr>
            <w:tcW w:w="6770" w:type="dxa"/>
            <w:gridSpan w:val="2"/>
            <w:tcBorders>
              <w:tl2br w:val="nil"/>
              <w:tr2bl w:val="nil"/>
            </w:tcBorders>
            <w:shd w:val="clear" w:color="auto" w:fill="FFFFFF"/>
            <w:vAlign w:val="center"/>
          </w:tcPr>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根据出租方姓名和身份证号查询不动产系统，当前房产是否已发证，是否存在查封、抵押状态。</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根据出租方姓名和身份证号查询是否存在租赁信息，确定当前房产是否可以租赁备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466"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lang w:eastAsia="zh-CN"/>
              </w:rPr>
            </w:pPr>
          </w:p>
        </w:tc>
        <w:tc>
          <w:tcPr>
            <w:tcW w:w="1132" w:type="dxa"/>
            <w:tcBorders>
              <w:tl2br w:val="nil"/>
              <w:tr2bl w:val="nil"/>
            </w:tcBorders>
            <w:shd w:val="clear" w:color="auto" w:fill="FFFFFF"/>
            <w:vAlign w:val="center"/>
          </w:tcPr>
          <w:p>
            <w:pPr>
              <w:widowControl/>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房源管理</w:t>
            </w:r>
          </w:p>
        </w:tc>
        <w:tc>
          <w:tcPr>
            <w:tcW w:w="6770" w:type="dxa"/>
            <w:gridSpan w:val="2"/>
            <w:tcBorders>
              <w:tl2br w:val="nil"/>
              <w:tr2bl w:val="nil"/>
            </w:tcBorders>
            <w:shd w:val="clear" w:color="auto" w:fill="FFFFFF"/>
            <w:vAlign w:val="center"/>
          </w:tcPr>
          <w:p>
            <w:pPr>
              <w:widowControl/>
              <w:jc w:val="left"/>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通过房产查询确定是有产权房源，可以进行房屋租赁的，需要把房产信息录入到租赁房源库中进行挂牌展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466"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lang w:eastAsia="zh-CN"/>
              </w:rPr>
            </w:pPr>
          </w:p>
        </w:tc>
        <w:tc>
          <w:tcPr>
            <w:tcW w:w="1132" w:type="dxa"/>
            <w:tcBorders>
              <w:tl2br w:val="nil"/>
              <w:tr2bl w:val="nil"/>
            </w:tcBorders>
            <w:shd w:val="clear" w:color="auto" w:fill="FFFFFF"/>
            <w:vAlign w:val="center"/>
          </w:tcPr>
          <w:p>
            <w:pPr>
              <w:widowControl/>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租赁合同管理</w:t>
            </w:r>
          </w:p>
        </w:tc>
        <w:tc>
          <w:tcPr>
            <w:tcW w:w="6770" w:type="dxa"/>
            <w:gridSpan w:val="2"/>
            <w:tcBorders>
              <w:tl2br w:val="nil"/>
              <w:tr2bl w:val="nil"/>
            </w:tcBorders>
            <w:shd w:val="clear" w:color="auto" w:fill="FFFFFF"/>
            <w:vAlign w:val="center"/>
          </w:tcPr>
          <w:p>
            <w:pPr>
              <w:widowControl/>
              <w:jc w:val="left"/>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窗口人员发起租赁合同申报，选择租赁房屋信息，填写合同模板的相关条款，提交开发办管理员审核，审核通过后，打印合同，线下租赁双方签字盖章确认。</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466"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lang w:eastAsia="zh-CN"/>
              </w:rPr>
            </w:pPr>
          </w:p>
        </w:tc>
        <w:tc>
          <w:tcPr>
            <w:tcW w:w="1132" w:type="dxa"/>
            <w:tcBorders>
              <w:tl2br w:val="nil"/>
              <w:tr2bl w:val="nil"/>
            </w:tcBorders>
            <w:shd w:val="clear" w:color="auto" w:fill="FFFFFF"/>
            <w:vAlign w:val="center"/>
          </w:tcPr>
          <w:p>
            <w:pPr>
              <w:widowControl/>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租赁备案证管理</w:t>
            </w:r>
          </w:p>
        </w:tc>
        <w:tc>
          <w:tcPr>
            <w:tcW w:w="6770" w:type="dxa"/>
            <w:gridSpan w:val="2"/>
            <w:tcBorders>
              <w:tl2br w:val="nil"/>
              <w:tr2bl w:val="nil"/>
            </w:tcBorders>
            <w:shd w:val="clear" w:color="auto" w:fill="FFFFFF"/>
            <w:vAlign w:val="center"/>
          </w:tcPr>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租赁合同签订完成后，可在线打印租赁备案证，可在线上传资料。</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租赁备案证查询：可查询所有备案证信息，系统自动标识备案证状态，30天内的用蓝色显示，超过30天的用红色显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466" w:hRule="atLeast"/>
          <w:jc w:val="center"/>
        </w:trPr>
        <w:tc>
          <w:tcPr>
            <w:tcW w:w="1364" w:type="dxa"/>
            <w:vMerge w:val="restart"/>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lang w:eastAsia="zh-CN"/>
              </w:rPr>
            </w:pPr>
            <w:r>
              <w:rPr>
                <w:rFonts w:hint="eastAsia" w:ascii="微软雅黑" w:hAnsi="微软雅黑" w:eastAsia="微软雅黑" w:cs="微软雅黑"/>
                <w:b/>
                <w:i w:val="0"/>
                <w:color w:val="000000"/>
                <w:kern w:val="0"/>
                <w:sz w:val="24"/>
                <w:szCs w:val="24"/>
                <w:u w:val="none"/>
                <w:lang w:val="en-US" w:eastAsia="zh-CN" w:bidi="ar"/>
              </w:rPr>
              <w:t>从业主体管理系统</w:t>
            </w:r>
          </w:p>
        </w:tc>
        <w:tc>
          <w:tcPr>
            <w:tcW w:w="1132" w:type="dxa"/>
            <w:tcBorders>
              <w:tl2br w:val="nil"/>
              <w:tr2bl w:val="nil"/>
            </w:tcBorders>
            <w:shd w:val="clear" w:color="auto" w:fill="FFFFFF"/>
            <w:vAlign w:val="center"/>
          </w:tcPr>
          <w:p>
            <w:pPr>
              <w:widowControl/>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从业企业管理</w:t>
            </w:r>
          </w:p>
        </w:tc>
        <w:tc>
          <w:tcPr>
            <w:tcW w:w="6770" w:type="dxa"/>
            <w:gridSpan w:val="2"/>
            <w:tcBorders>
              <w:tl2br w:val="nil"/>
              <w:tr2bl w:val="nil"/>
            </w:tcBorders>
            <w:shd w:val="clear" w:color="auto" w:fill="FFFFFF"/>
            <w:vAlign w:val="center"/>
          </w:tcPr>
          <w:p>
            <w:pPr>
              <w:widowControl/>
              <w:jc w:val="left"/>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企业信息查询，资质信息查询，打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466"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lang w:eastAsia="zh-CN"/>
              </w:rPr>
            </w:pPr>
          </w:p>
        </w:tc>
        <w:tc>
          <w:tcPr>
            <w:tcW w:w="1132" w:type="dxa"/>
            <w:tcBorders>
              <w:tl2br w:val="nil"/>
              <w:tr2bl w:val="nil"/>
            </w:tcBorders>
            <w:shd w:val="clear" w:color="auto" w:fill="FFFFFF"/>
            <w:vAlign w:val="center"/>
          </w:tcPr>
          <w:p>
            <w:pPr>
              <w:widowControl/>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从业人员管理</w:t>
            </w:r>
          </w:p>
        </w:tc>
        <w:tc>
          <w:tcPr>
            <w:tcW w:w="6770" w:type="dxa"/>
            <w:gridSpan w:val="2"/>
            <w:tcBorders>
              <w:tl2br w:val="nil"/>
              <w:tr2bl w:val="nil"/>
            </w:tcBorders>
            <w:shd w:val="clear" w:color="auto" w:fill="FFFFFF"/>
            <w:vAlign w:val="center"/>
          </w:tcPr>
          <w:p>
            <w:pPr>
              <w:widowControl/>
              <w:jc w:val="left"/>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人员信息查询，从业经历，资质信息查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466"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lang w:eastAsia="zh-CN"/>
              </w:rPr>
            </w:pPr>
          </w:p>
        </w:tc>
        <w:tc>
          <w:tcPr>
            <w:tcW w:w="1132" w:type="dxa"/>
            <w:tcBorders>
              <w:tl2br w:val="nil"/>
              <w:tr2bl w:val="nil"/>
            </w:tcBorders>
            <w:shd w:val="clear" w:color="auto" w:fill="FFFFFF"/>
            <w:vAlign w:val="center"/>
          </w:tcPr>
          <w:p>
            <w:pPr>
              <w:widowControl/>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诚信管理</w:t>
            </w:r>
          </w:p>
        </w:tc>
        <w:tc>
          <w:tcPr>
            <w:tcW w:w="6770" w:type="dxa"/>
            <w:gridSpan w:val="2"/>
            <w:tcBorders>
              <w:tl2br w:val="nil"/>
              <w:tr2bl w:val="nil"/>
            </w:tcBorders>
            <w:shd w:val="clear" w:color="auto" w:fill="FFFFFF"/>
            <w:vAlign w:val="center"/>
          </w:tcPr>
          <w:p>
            <w:pPr>
              <w:widowControl/>
              <w:jc w:val="left"/>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从业企业诚信行为查询，从业人员诚信行为查询，信用记录查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629" w:hRule="atLeast"/>
          <w:jc w:val="center"/>
        </w:trPr>
        <w:tc>
          <w:tcPr>
            <w:tcW w:w="1364" w:type="dxa"/>
            <w:vMerge w:val="restart"/>
            <w:tcBorders>
              <w:tl2br w:val="nil"/>
              <w:tr2bl w:val="nil"/>
            </w:tcBorders>
            <w:shd w:val="clear" w:color="auto" w:fill="FFFFFF"/>
            <w:vAlign w:val="center"/>
          </w:tcPr>
          <w:p>
            <w:pPr>
              <w:keepNext w:val="0"/>
              <w:keepLines w:val="0"/>
              <w:widowControl/>
              <w:suppressLineNumbers w:val="0"/>
              <w:jc w:val="center"/>
              <w:textAlignment w:val="center"/>
              <w:rPr>
                <w:rFonts w:hint="eastAsia" w:ascii="微软雅黑" w:hAnsi="微软雅黑" w:eastAsia="微软雅黑" w:cs="微软雅黑"/>
                <w:b/>
                <w:i w:val="0"/>
                <w:color w:val="000000"/>
                <w:kern w:val="0"/>
                <w:sz w:val="24"/>
                <w:szCs w:val="24"/>
                <w:u w:val="none"/>
                <w:lang w:val="en-US" w:eastAsia="zh-CN" w:bidi="ar"/>
              </w:rPr>
            </w:pPr>
            <w:r>
              <w:rPr>
                <w:rFonts w:hint="eastAsia" w:ascii="微软雅黑" w:hAnsi="微软雅黑" w:eastAsia="微软雅黑" w:cs="微软雅黑"/>
                <w:b/>
                <w:i w:val="0"/>
                <w:color w:val="000000"/>
                <w:kern w:val="0"/>
                <w:sz w:val="24"/>
                <w:szCs w:val="24"/>
                <w:u w:val="none"/>
                <w:lang w:val="en-US" w:eastAsia="zh-CN" w:bidi="ar"/>
              </w:rPr>
              <w:t>综合信息管理系统</w:t>
            </w:r>
          </w:p>
          <w:p>
            <w:pPr>
              <w:keepNext w:val="0"/>
              <w:keepLines w:val="0"/>
              <w:widowControl/>
              <w:suppressLineNumbers w:val="0"/>
              <w:jc w:val="center"/>
              <w:textAlignment w:val="center"/>
              <w:rPr>
                <w:rFonts w:hint="eastAsia" w:ascii="微软雅黑" w:hAnsi="微软雅黑" w:eastAsia="微软雅黑" w:cs="微软雅黑"/>
                <w:b w:val="0"/>
                <w:bCs/>
                <w:i w:val="0"/>
                <w:color w:val="000000"/>
                <w:sz w:val="24"/>
                <w:szCs w:val="24"/>
                <w:u w:val="none"/>
                <w:lang w:eastAsia="zh-CN"/>
              </w:rPr>
            </w:pPr>
            <w:r>
              <w:rPr>
                <w:rFonts w:hint="eastAsia" w:ascii="微软雅黑" w:hAnsi="微软雅黑" w:eastAsia="微软雅黑" w:cs="微软雅黑"/>
                <w:b/>
                <w:i w:val="0"/>
                <w:color w:val="000000"/>
                <w:kern w:val="0"/>
                <w:sz w:val="24"/>
                <w:szCs w:val="24"/>
                <w:u w:val="none"/>
                <w:lang w:val="en-US" w:eastAsia="zh-CN" w:bidi="ar"/>
              </w:rPr>
              <w:t>（网站爬取数据）</w:t>
            </w:r>
          </w:p>
        </w:tc>
        <w:tc>
          <w:tcPr>
            <w:tcW w:w="1132" w:type="dxa"/>
            <w:tcBorders>
              <w:tl2br w:val="nil"/>
              <w:tr2bl w:val="nil"/>
            </w:tcBorders>
            <w:shd w:val="clear" w:color="auto" w:fill="FFFFFF"/>
            <w:vAlign w:val="center"/>
          </w:tcPr>
          <w:p>
            <w:pPr>
              <w:widowControl/>
              <w:jc w:val="center"/>
              <w:textAlignment w:val="center"/>
              <w:rPr>
                <w:rFonts w:hint="eastAsia" w:ascii="微软雅黑" w:hAnsi="微软雅黑" w:eastAsia="微软雅黑" w:cs="微软雅黑"/>
                <w:i/>
                <w:iCs/>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棚改管理</w:t>
            </w:r>
          </w:p>
        </w:tc>
        <w:tc>
          <w:tcPr>
            <w:tcW w:w="6770" w:type="dxa"/>
            <w:gridSpan w:val="2"/>
            <w:tcBorders>
              <w:tl2br w:val="nil"/>
              <w:tr2bl w:val="nil"/>
            </w:tcBorders>
            <w:shd w:val="clear" w:color="auto" w:fill="FFFFFF"/>
            <w:vAlign w:val="center"/>
          </w:tcPr>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项目管理：通过网站爬取棚改项目信息，数据查询（列表数据：项目名称、所在市（区）、街道、村、项目年度、项目进度、项目状态、占地面积、总户数、总人数、总建筑面积）；项目概况查询。</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建设计划：包含字段（计划开工面积、计划总投资、计划开工时间、计划竣工时间、计划货币安置户数、计划实物安置户数）。</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拆迁进度：拆迁及安置完成情况查询</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建设进度：施工概况及详细信息查询</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完成情况：完成总投资及完成情况查询</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项目档案管理：可分类上传项目电子档案文件，可检索查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629"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lang w:eastAsia="zh-CN"/>
              </w:rPr>
            </w:pPr>
          </w:p>
        </w:tc>
        <w:tc>
          <w:tcPr>
            <w:tcW w:w="1132" w:type="dxa"/>
            <w:tcBorders>
              <w:tl2br w:val="nil"/>
              <w:tr2bl w:val="nil"/>
            </w:tcBorders>
            <w:shd w:val="clear" w:color="auto" w:fill="FFFFFF"/>
            <w:vAlign w:val="center"/>
          </w:tcPr>
          <w:p>
            <w:pPr>
              <w:widowControl/>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老旧小区改造</w:t>
            </w:r>
          </w:p>
        </w:tc>
        <w:tc>
          <w:tcPr>
            <w:tcW w:w="6770" w:type="dxa"/>
            <w:gridSpan w:val="2"/>
            <w:tcBorders>
              <w:tl2br w:val="nil"/>
              <w:tr2bl w:val="nil"/>
            </w:tcBorders>
            <w:shd w:val="clear" w:color="auto" w:fill="FFFFFF"/>
            <w:vAlign w:val="center"/>
          </w:tcPr>
          <w:p>
            <w:pPr>
              <w:widowControl/>
              <w:jc w:val="left"/>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1.项目管理；2.建设计划；3.建设进度；4.完成情况；5.项目档案管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629"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lang w:eastAsia="zh-CN"/>
              </w:rPr>
            </w:pPr>
          </w:p>
        </w:tc>
        <w:tc>
          <w:tcPr>
            <w:tcW w:w="1132" w:type="dxa"/>
            <w:tcBorders>
              <w:tl2br w:val="nil"/>
              <w:tr2bl w:val="nil"/>
            </w:tcBorders>
            <w:shd w:val="clear" w:color="auto" w:fill="FFFFFF"/>
            <w:vAlign w:val="center"/>
          </w:tcPr>
          <w:p>
            <w:pPr>
              <w:widowControl/>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加装电梯</w:t>
            </w:r>
          </w:p>
        </w:tc>
        <w:tc>
          <w:tcPr>
            <w:tcW w:w="6770" w:type="dxa"/>
            <w:gridSpan w:val="2"/>
            <w:tcBorders>
              <w:tl2br w:val="nil"/>
              <w:tr2bl w:val="nil"/>
            </w:tcBorders>
            <w:shd w:val="clear" w:color="auto" w:fill="FFFFFF"/>
            <w:vAlign w:val="center"/>
          </w:tcPr>
          <w:p>
            <w:pPr>
              <w:widowControl/>
              <w:jc w:val="left"/>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1.项目概况；2.完成情况；3.项目档案管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466" w:hRule="atLeast"/>
          <w:jc w:val="center"/>
        </w:trPr>
        <w:tc>
          <w:tcPr>
            <w:tcW w:w="1364" w:type="dxa"/>
            <w:vMerge w:val="restart"/>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rPr>
            </w:pPr>
            <w:r>
              <w:rPr>
                <w:rFonts w:hint="eastAsia" w:ascii="微软雅黑" w:hAnsi="微软雅黑" w:eastAsia="微软雅黑" w:cs="微软雅黑"/>
                <w:b/>
                <w:i w:val="0"/>
                <w:color w:val="000000"/>
                <w:kern w:val="0"/>
                <w:sz w:val="24"/>
                <w:szCs w:val="24"/>
                <w:u w:val="none"/>
                <w:lang w:val="en-US" w:eastAsia="zh-CN" w:bidi="ar"/>
              </w:rPr>
              <w:t>房屋征收管理系统</w:t>
            </w:r>
          </w:p>
        </w:tc>
        <w:tc>
          <w:tcPr>
            <w:tcW w:w="1132" w:type="dxa"/>
            <w:tcBorders>
              <w:tl2br w:val="nil"/>
              <w:tr2bl w:val="nil"/>
            </w:tcBorders>
            <w:shd w:val="clear" w:color="auto" w:fill="FFFFFF"/>
            <w:vAlign w:val="center"/>
          </w:tcPr>
          <w:p>
            <w:pPr>
              <w:widowControl/>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征收管理</w:t>
            </w:r>
          </w:p>
        </w:tc>
        <w:tc>
          <w:tcPr>
            <w:tcW w:w="6770" w:type="dxa"/>
            <w:gridSpan w:val="2"/>
            <w:tcBorders>
              <w:tl2br w:val="nil"/>
              <w:tr2bl w:val="nil"/>
            </w:tcBorders>
            <w:shd w:val="clear" w:color="auto" w:fill="FFFFFF"/>
            <w:vAlign w:val="center"/>
          </w:tcPr>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1.征收年度计划管理：计划制定发布，执行情况跟踪，文件资料上传</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2.征收项目管理：项目房屋调查信息查询，评估报告信息，网签补偿安置协议，项目竣工验收信息及审批</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3.安置房源管理：安置房源信息查询，维护，调配</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4.补偿费用管理：补偿费用拨付、到账及明细记录查询</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5.征收单位管理：征收相关单位信息查询和维护</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6.政策法规:征收相关的政策法规信息查询及发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466"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lang w:eastAsia="zh-CN"/>
              </w:rPr>
            </w:pPr>
          </w:p>
        </w:tc>
        <w:tc>
          <w:tcPr>
            <w:tcW w:w="1132" w:type="dxa"/>
            <w:tcBorders>
              <w:tl2br w:val="nil"/>
              <w:tr2bl w:val="nil"/>
            </w:tcBorders>
            <w:shd w:val="clear" w:color="auto" w:fill="FFFFFF"/>
            <w:vAlign w:val="center"/>
          </w:tcPr>
          <w:p>
            <w:pPr>
              <w:widowControl/>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征收实施单位管理</w:t>
            </w:r>
          </w:p>
        </w:tc>
        <w:tc>
          <w:tcPr>
            <w:tcW w:w="6770" w:type="dxa"/>
            <w:gridSpan w:val="2"/>
            <w:tcBorders>
              <w:tl2br w:val="nil"/>
              <w:tr2bl w:val="nil"/>
            </w:tcBorders>
            <w:shd w:val="clear" w:color="auto" w:fill="FFFFFF"/>
            <w:vAlign w:val="center"/>
          </w:tcPr>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工作人员管理：可查询本单位实施工作人员信息，可维护人员信息。</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项目查询：可查询征收项目及相关的房源信息</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房屋调查信息填写</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评估报告查询</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补偿安置协议网签流程</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项目竣工信息填写及附件上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90"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lang w:eastAsia="zh-CN"/>
              </w:rPr>
            </w:pPr>
          </w:p>
        </w:tc>
        <w:tc>
          <w:tcPr>
            <w:tcW w:w="1132" w:type="dxa"/>
            <w:tcBorders>
              <w:tl2br w:val="nil"/>
              <w:tr2bl w:val="nil"/>
            </w:tcBorders>
            <w:shd w:val="clear" w:color="auto" w:fill="FFFFFF"/>
            <w:vAlign w:val="center"/>
          </w:tcPr>
          <w:p>
            <w:pPr>
              <w:widowControl/>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评估管理</w:t>
            </w:r>
          </w:p>
        </w:tc>
        <w:tc>
          <w:tcPr>
            <w:tcW w:w="6770" w:type="dxa"/>
            <w:gridSpan w:val="2"/>
            <w:tcBorders>
              <w:tl2br w:val="nil"/>
              <w:tr2bl w:val="nil"/>
            </w:tcBorders>
            <w:shd w:val="clear" w:color="auto" w:fill="FFFFFF"/>
            <w:vAlign w:val="center"/>
          </w:tcPr>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评估机构管理：评估机构添加及信息维护</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评估委托合同：实施单位和评估机构签订评估委托书或委托合同，可上传到系统</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征收项目管理：查询项目信息并上传评估报告</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466"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lang w:eastAsia="zh-CN"/>
              </w:rPr>
            </w:pPr>
          </w:p>
        </w:tc>
        <w:tc>
          <w:tcPr>
            <w:tcW w:w="1132" w:type="dxa"/>
            <w:tcBorders>
              <w:tl2br w:val="nil"/>
              <w:tr2bl w:val="nil"/>
            </w:tcBorders>
            <w:shd w:val="clear" w:color="auto" w:fill="FFFFFF"/>
            <w:vAlign w:val="center"/>
          </w:tcPr>
          <w:p>
            <w:pPr>
              <w:widowControl/>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征收信息发布及查询</w:t>
            </w:r>
          </w:p>
        </w:tc>
        <w:tc>
          <w:tcPr>
            <w:tcW w:w="6770" w:type="dxa"/>
            <w:gridSpan w:val="2"/>
            <w:tcBorders>
              <w:tl2br w:val="nil"/>
              <w:tr2bl w:val="nil"/>
            </w:tcBorders>
            <w:shd w:val="clear" w:color="auto" w:fill="FFFFFF"/>
            <w:vAlign w:val="center"/>
          </w:tcPr>
          <w:p>
            <w:pPr>
              <w:widowControl/>
              <w:jc w:val="left"/>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房屋征收补偿法规政策；房屋征收决定；房屋征收补偿方案；房屋征收补助、奖励政策和标准；征收范围内房屋的调查结果；被征收房屋分户的初步评估结果；被征收房屋分户补偿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466" w:hRule="atLeast"/>
          <w:jc w:val="center"/>
        </w:trPr>
        <w:tc>
          <w:tcPr>
            <w:tcW w:w="1364" w:type="dxa"/>
            <w:vMerge w:val="restart"/>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rPr>
            </w:pPr>
            <w:r>
              <w:rPr>
                <w:rFonts w:hint="eastAsia" w:ascii="微软雅黑" w:hAnsi="微软雅黑" w:eastAsia="微软雅黑" w:cs="微软雅黑"/>
                <w:b/>
                <w:i w:val="0"/>
                <w:color w:val="000000"/>
                <w:kern w:val="0"/>
                <w:sz w:val="24"/>
                <w:szCs w:val="24"/>
                <w:u w:val="none"/>
                <w:lang w:val="en-US" w:eastAsia="zh-CN" w:bidi="ar"/>
              </w:rPr>
              <w:t>统计分析</w:t>
            </w:r>
          </w:p>
        </w:tc>
        <w:tc>
          <w:tcPr>
            <w:tcW w:w="1132" w:type="dxa"/>
            <w:tcBorders>
              <w:tl2br w:val="nil"/>
              <w:tr2bl w:val="nil"/>
            </w:tcBorders>
            <w:shd w:val="clear" w:color="auto" w:fill="FFFFFF"/>
            <w:vAlign w:val="center"/>
          </w:tcPr>
          <w:p>
            <w:pPr>
              <w:widowControl/>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商品房统计数据</w:t>
            </w:r>
          </w:p>
        </w:tc>
        <w:tc>
          <w:tcPr>
            <w:tcW w:w="6770" w:type="dxa"/>
            <w:gridSpan w:val="2"/>
            <w:tcBorders>
              <w:tl2br w:val="nil"/>
              <w:tr2bl w:val="nil"/>
            </w:tcBorders>
            <w:shd w:val="clear" w:color="auto" w:fill="FFFFFF"/>
            <w:vAlign w:val="center"/>
          </w:tcPr>
          <w:p>
            <w:pPr>
              <w:widowControl/>
              <w:jc w:val="left"/>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按月填报商品房销售相关信息，默认显示当年的月报列表。可以按照地区、月份、年份进行检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466"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lang w:eastAsia="zh-CN"/>
              </w:rPr>
            </w:pPr>
          </w:p>
        </w:tc>
        <w:tc>
          <w:tcPr>
            <w:tcW w:w="1132" w:type="dxa"/>
            <w:tcBorders>
              <w:tl2br w:val="nil"/>
              <w:tr2bl w:val="nil"/>
            </w:tcBorders>
            <w:shd w:val="clear" w:color="auto" w:fill="FFFFFF"/>
            <w:vAlign w:val="center"/>
          </w:tcPr>
          <w:p>
            <w:pPr>
              <w:widowControl/>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存量房统计数据</w:t>
            </w:r>
          </w:p>
        </w:tc>
        <w:tc>
          <w:tcPr>
            <w:tcW w:w="6770" w:type="dxa"/>
            <w:gridSpan w:val="2"/>
            <w:tcBorders>
              <w:tl2br w:val="nil"/>
              <w:tr2bl w:val="nil"/>
            </w:tcBorders>
            <w:shd w:val="clear" w:color="auto" w:fill="FFFFFF"/>
            <w:vAlign w:val="center"/>
          </w:tcPr>
          <w:p>
            <w:pPr>
              <w:widowControl/>
              <w:jc w:val="left"/>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按月填报存量房销售相关信息，可显示当年的月报列表。可以按照地区、月份、年份进行检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466"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lang w:eastAsia="zh-CN"/>
              </w:rPr>
            </w:pPr>
          </w:p>
        </w:tc>
        <w:tc>
          <w:tcPr>
            <w:tcW w:w="1132" w:type="dxa"/>
            <w:tcBorders>
              <w:tl2br w:val="nil"/>
              <w:tr2bl w:val="nil"/>
            </w:tcBorders>
            <w:shd w:val="clear" w:color="auto" w:fill="FFFFFF"/>
            <w:vAlign w:val="center"/>
          </w:tcPr>
          <w:p>
            <w:pPr>
              <w:widowControl/>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基本登记数据统计</w:t>
            </w:r>
          </w:p>
        </w:tc>
        <w:tc>
          <w:tcPr>
            <w:tcW w:w="6770" w:type="dxa"/>
            <w:gridSpan w:val="2"/>
            <w:tcBorders>
              <w:tl2br w:val="nil"/>
              <w:tr2bl w:val="nil"/>
            </w:tcBorders>
            <w:shd w:val="clear" w:color="auto" w:fill="FFFFFF"/>
            <w:vAlign w:val="center"/>
          </w:tcPr>
          <w:p>
            <w:pPr>
              <w:widowControl/>
              <w:jc w:val="left"/>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按月填报初始登记、转移登记、抵押登记信息，默认显示当年的月报列表。可以按照地区、月份、年份进行检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466"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lang w:eastAsia="zh-CN"/>
              </w:rPr>
            </w:pPr>
          </w:p>
        </w:tc>
        <w:tc>
          <w:tcPr>
            <w:tcW w:w="1132" w:type="dxa"/>
            <w:tcBorders>
              <w:tl2br w:val="nil"/>
              <w:tr2bl w:val="nil"/>
            </w:tcBorders>
            <w:shd w:val="clear" w:color="auto" w:fill="FFFFFF"/>
            <w:vAlign w:val="center"/>
          </w:tcPr>
          <w:p>
            <w:pPr>
              <w:widowControl/>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交易信息日报</w:t>
            </w:r>
          </w:p>
        </w:tc>
        <w:tc>
          <w:tcPr>
            <w:tcW w:w="6770" w:type="dxa"/>
            <w:gridSpan w:val="2"/>
            <w:tcBorders>
              <w:tl2br w:val="nil"/>
              <w:tr2bl w:val="nil"/>
            </w:tcBorders>
            <w:shd w:val="clear" w:color="auto" w:fill="FFFFFF"/>
            <w:vAlign w:val="center"/>
          </w:tcPr>
          <w:p>
            <w:pPr>
              <w:widowControl/>
              <w:jc w:val="left"/>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需要按地区和日期进行交易数据填写上报，默认显示当月的上报数据，可按地区和日期进行检索查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466"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lang w:eastAsia="zh-CN"/>
              </w:rPr>
            </w:pPr>
          </w:p>
        </w:tc>
        <w:tc>
          <w:tcPr>
            <w:tcW w:w="1132" w:type="dxa"/>
            <w:tcBorders>
              <w:tl2br w:val="nil"/>
              <w:tr2bl w:val="nil"/>
            </w:tcBorders>
            <w:shd w:val="clear" w:color="auto" w:fill="FFFFFF"/>
            <w:vAlign w:val="center"/>
          </w:tcPr>
          <w:p>
            <w:pPr>
              <w:widowControl/>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数据导入</w:t>
            </w:r>
          </w:p>
        </w:tc>
        <w:tc>
          <w:tcPr>
            <w:tcW w:w="6770" w:type="dxa"/>
            <w:gridSpan w:val="2"/>
            <w:tcBorders>
              <w:tl2br w:val="nil"/>
              <w:tr2bl w:val="nil"/>
            </w:tcBorders>
            <w:shd w:val="clear" w:color="auto" w:fill="FFFFFF"/>
            <w:vAlign w:val="center"/>
          </w:tcPr>
          <w:p>
            <w:pPr>
              <w:widowControl/>
              <w:jc w:val="left"/>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可按照年度、月份、上报主体、文件类型，选择对应模板进行业务数据批量导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466"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lang w:eastAsia="zh-CN"/>
              </w:rPr>
            </w:pPr>
          </w:p>
        </w:tc>
        <w:tc>
          <w:tcPr>
            <w:tcW w:w="1132" w:type="dxa"/>
            <w:tcBorders>
              <w:tl2br w:val="nil"/>
              <w:tr2bl w:val="nil"/>
            </w:tcBorders>
            <w:shd w:val="clear" w:color="auto" w:fill="FFFFFF"/>
            <w:vAlign w:val="center"/>
          </w:tcPr>
          <w:p>
            <w:pPr>
              <w:widowControl/>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数据导出</w:t>
            </w:r>
          </w:p>
        </w:tc>
        <w:tc>
          <w:tcPr>
            <w:tcW w:w="6770" w:type="dxa"/>
            <w:gridSpan w:val="2"/>
            <w:tcBorders>
              <w:tl2br w:val="nil"/>
              <w:tr2bl w:val="nil"/>
            </w:tcBorders>
            <w:shd w:val="clear" w:color="auto" w:fill="FFFFFF"/>
            <w:vAlign w:val="center"/>
          </w:tcPr>
          <w:p>
            <w:pPr>
              <w:widowControl/>
              <w:jc w:val="left"/>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根据上报年度、月份、日期可导出对应的业务数据年报、日报表台账，可支持报表指标字段自定义选择导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90"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lang w:eastAsia="zh-CN"/>
              </w:rPr>
            </w:pPr>
          </w:p>
        </w:tc>
        <w:tc>
          <w:tcPr>
            <w:tcW w:w="1132" w:type="dxa"/>
            <w:tcBorders>
              <w:tl2br w:val="nil"/>
              <w:tr2bl w:val="nil"/>
            </w:tcBorders>
            <w:shd w:val="clear" w:color="auto" w:fill="FFFFFF"/>
            <w:vAlign w:val="center"/>
          </w:tcPr>
          <w:p>
            <w:pPr>
              <w:widowControl/>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数据修正</w:t>
            </w:r>
          </w:p>
        </w:tc>
        <w:tc>
          <w:tcPr>
            <w:tcW w:w="6770" w:type="dxa"/>
            <w:gridSpan w:val="2"/>
            <w:tcBorders>
              <w:tl2br w:val="nil"/>
              <w:tr2bl w:val="nil"/>
            </w:tcBorders>
            <w:shd w:val="clear" w:color="auto" w:fill="FFFFFF"/>
            <w:vAlign w:val="center"/>
          </w:tcPr>
          <w:p>
            <w:pPr>
              <w:widowControl/>
              <w:jc w:val="left"/>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所有的报表数据都支持数据修正，修正后的数据和原数据要分开存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466"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lang w:eastAsia="zh-CN"/>
              </w:rPr>
            </w:pPr>
          </w:p>
        </w:tc>
        <w:tc>
          <w:tcPr>
            <w:tcW w:w="1132" w:type="dxa"/>
            <w:tcBorders>
              <w:tl2br w:val="nil"/>
              <w:tr2bl w:val="nil"/>
            </w:tcBorders>
            <w:shd w:val="clear" w:color="auto" w:fill="FFFFFF"/>
            <w:vAlign w:val="center"/>
          </w:tcPr>
          <w:p>
            <w:pPr>
              <w:widowControl/>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数据展示</w:t>
            </w:r>
          </w:p>
        </w:tc>
        <w:tc>
          <w:tcPr>
            <w:tcW w:w="6770" w:type="dxa"/>
            <w:gridSpan w:val="2"/>
            <w:tcBorders>
              <w:tl2br w:val="nil"/>
              <w:tr2bl w:val="nil"/>
            </w:tcBorders>
            <w:shd w:val="clear" w:color="auto" w:fill="FFFFFF"/>
            <w:vAlign w:val="center"/>
          </w:tcPr>
          <w:p>
            <w:pPr>
              <w:widowControl/>
              <w:jc w:val="left"/>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统计的业务数据支持图表和列表切换展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466"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lang w:eastAsia="zh-CN"/>
              </w:rPr>
            </w:pPr>
          </w:p>
        </w:tc>
        <w:tc>
          <w:tcPr>
            <w:tcW w:w="1132" w:type="dxa"/>
            <w:tcBorders>
              <w:tl2br w:val="nil"/>
              <w:tr2bl w:val="nil"/>
            </w:tcBorders>
            <w:shd w:val="clear" w:color="auto" w:fill="FFFFFF"/>
            <w:vAlign w:val="center"/>
          </w:tcPr>
          <w:p>
            <w:pPr>
              <w:widowControl/>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工作量统计</w:t>
            </w:r>
          </w:p>
        </w:tc>
        <w:tc>
          <w:tcPr>
            <w:tcW w:w="6770" w:type="dxa"/>
            <w:gridSpan w:val="2"/>
            <w:tcBorders>
              <w:tl2br w:val="nil"/>
              <w:tr2bl w:val="nil"/>
            </w:tcBorders>
            <w:shd w:val="clear" w:color="auto" w:fill="FFFFFF"/>
            <w:vAlign w:val="center"/>
          </w:tcPr>
          <w:p>
            <w:pPr>
              <w:widowControl/>
              <w:jc w:val="left"/>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统计的维度包括：按年/月/天统计已备案的总合同数，企业新增网签楼盘套数，已签订合同/备案完成合同数，问题/退件合同数量，本地户口/外地户口购房人数量。显示在首页工作台，分模块进行展示，展示方式支持图表和列表形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90" w:hRule="atLeast"/>
          <w:jc w:val="center"/>
        </w:trPr>
        <w:tc>
          <w:tcPr>
            <w:tcW w:w="1364" w:type="dxa"/>
            <w:vMerge w:val="restart"/>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rPr>
            </w:pPr>
            <w:r>
              <w:rPr>
                <w:rFonts w:hint="eastAsia" w:ascii="微软雅黑" w:hAnsi="微软雅黑" w:eastAsia="微软雅黑" w:cs="微软雅黑"/>
                <w:b/>
                <w:i w:val="0"/>
                <w:color w:val="000000"/>
                <w:kern w:val="0"/>
                <w:sz w:val="24"/>
                <w:szCs w:val="24"/>
                <w:u w:val="none"/>
                <w:lang w:val="en-US" w:eastAsia="zh-CN" w:bidi="ar"/>
              </w:rPr>
              <w:t>信息管理</w:t>
            </w:r>
          </w:p>
        </w:tc>
        <w:tc>
          <w:tcPr>
            <w:tcW w:w="1132" w:type="dxa"/>
            <w:tcBorders>
              <w:tl2br w:val="nil"/>
              <w:tr2bl w:val="nil"/>
            </w:tcBorders>
            <w:shd w:val="clear" w:color="auto" w:fill="FFFFFF"/>
            <w:vAlign w:val="center"/>
          </w:tcPr>
          <w:p>
            <w:pPr>
              <w:widowControl/>
              <w:jc w:val="both"/>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信息发布（PC网站）</w:t>
            </w:r>
          </w:p>
        </w:tc>
        <w:tc>
          <w:tcPr>
            <w:tcW w:w="6770" w:type="dxa"/>
            <w:gridSpan w:val="2"/>
            <w:tcBorders>
              <w:tl2br w:val="nil"/>
              <w:tr2bl w:val="nil"/>
            </w:tcBorders>
            <w:shd w:val="clear" w:color="auto" w:fill="FFFFFF"/>
            <w:vAlign w:val="center"/>
          </w:tcPr>
          <w:p>
            <w:pPr>
              <w:widowControl/>
              <w:numPr>
                <w:ilvl w:val="0"/>
                <w:numId w:val="0"/>
              </w:numPr>
              <w:jc w:val="left"/>
              <w:textAlignment w:val="center"/>
              <w:rPr>
                <w:rFonts w:hint="eastAsia" w:ascii="微软雅黑" w:hAnsi="微软雅黑" w:eastAsia="微软雅黑" w:cs="微软雅黑"/>
                <w:i w:val="0"/>
                <w:color w:val="ED7D31" w:themeColor="accent2"/>
                <w:kern w:val="0"/>
                <w:sz w:val="21"/>
                <w:szCs w:val="21"/>
                <w:u w:val="none"/>
                <w:lang w:val="en-US" w:eastAsia="zh-CN" w:bidi="ar"/>
                <w14:textFill>
                  <w14:solidFill>
                    <w14:schemeClr w14:val="accent2"/>
                  </w14:solidFill>
                </w14:textFill>
              </w:rPr>
            </w:pPr>
            <w:r>
              <w:rPr>
                <w:rFonts w:hint="eastAsia" w:ascii="微软雅黑" w:hAnsi="微软雅黑" w:eastAsia="微软雅黑" w:cs="微软雅黑"/>
                <w:i w:val="0"/>
                <w:color w:val="000000"/>
                <w:kern w:val="0"/>
                <w:sz w:val="18"/>
                <w:szCs w:val="18"/>
                <w:u w:val="none"/>
                <w:lang w:val="en-US" w:eastAsia="zh-CN" w:bidi="ar"/>
              </w:rPr>
              <w:t>商品预售许可公示；商品房合同备案查询；商品楼盘项目公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466"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lang w:eastAsia="zh-CN"/>
              </w:rPr>
            </w:pPr>
          </w:p>
        </w:tc>
        <w:tc>
          <w:tcPr>
            <w:tcW w:w="1132" w:type="dxa"/>
            <w:tcBorders>
              <w:tl2br w:val="nil"/>
              <w:tr2bl w:val="nil"/>
            </w:tcBorders>
            <w:shd w:val="clear" w:color="auto" w:fill="FFFFFF"/>
            <w:vAlign w:val="center"/>
          </w:tcPr>
          <w:p>
            <w:pPr>
              <w:widowControl/>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房产数据展示</w:t>
            </w:r>
          </w:p>
        </w:tc>
        <w:tc>
          <w:tcPr>
            <w:tcW w:w="6770" w:type="dxa"/>
            <w:gridSpan w:val="2"/>
            <w:tcBorders>
              <w:tl2br w:val="nil"/>
              <w:tr2bl w:val="nil"/>
            </w:tcBorders>
            <w:shd w:val="clear" w:color="auto" w:fill="FFFFFF"/>
            <w:vAlign w:val="center"/>
          </w:tcPr>
          <w:p>
            <w:pPr>
              <w:widowControl/>
              <w:jc w:val="left"/>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可获取统计数据展示房产销售、交易汇总信息，可根据房产信息指标进行检索汇总查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466"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lang w:eastAsia="zh-CN"/>
              </w:rPr>
            </w:pPr>
          </w:p>
        </w:tc>
        <w:tc>
          <w:tcPr>
            <w:tcW w:w="1132" w:type="dxa"/>
            <w:tcBorders>
              <w:tl2br w:val="nil"/>
              <w:tr2bl w:val="nil"/>
            </w:tcBorders>
            <w:shd w:val="clear" w:color="auto" w:fill="FFFFFF"/>
            <w:vAlign w:val="center"/>
          </w:tcPr>
          <w:p>
            <w:pPr>
              <w:widowControl/>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微信公众号查询</w:t>
            </w:r>
          </w:p>
        </w:tc>
        <w:tc>
          <w:tcPr>
            <w:tcW w:w="6770" w:type="dxa"/>
            <w:gridSpan w:val="2"/>
            <w:tcBorders>
              <w:tl2br w:val="nil"/>
              <w:tr2bl w:val="nil"/>
            </w:tcBorders>
            <w:shd w:val="clear" w:color="auto" w:fill="FFFFFF"/>
            <w:vAlign w:val="center"/>
          </w:tcPr>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微信公众号同步网站信息查询功能</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1.展示政务信息、公告、房产信息及政策信息</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2.展示房产销售、交易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466" w:hRule="atLeast"/>
          <w:jc w:val="center"/>
        </w:trPr>
        <w:tc>
          <w:tcPr>
            <w:tcW w:w="1364" w:type="dxa"/>
            <w:vMerge w:val="continue"/>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lang w:eastAsia="zh-CN"/>
              </w:rPr>
            </w:pPr>
          </w:p>
        </w:tc>
        <w:tc>
          <w:tcPr>
            <w:tcW w:w="1132" w:type="dxa"/>
            <w:tcBorders>
              <w:tl2br w:val="nil"/>
              <w:tr2bl w:val="nil"/>
            </w:tcBorders>
            <w:shd w:val="clear" w:color="auto" w:fill="FFFFFF"/>
            <w:vAlign w:val="center"/>
          </w:tcPr>
          <w:p>
            <w:pPr>
              <w:widowControl/>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APP端查询</w:t>
            </w:r>
          </w:p>
        </w:tc>
        <w:tc>
          <w:tcPr>
            <w:tcW w:w="6770" w:type="dxa"/>
            <w:gridSpan w:val="2"/>
            <w:tcBorders>
              <w:tl2br w:val="nil"/>
              <w:tr2bl w:val="nil"/>
            </w:tcBorders>
            <w:shd w:val="clear" w:color="auto" w:fill="FFFFFF"/>
            <w:vAlign w:val="center"/>
          </w:tcPr>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APP同步网站信息查询功能</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展示房产销售、交易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466" w:hRule="atLeast"/>
          <w:jc w:val="center"/>
        </w:trPr>
        <w:tc>
          <w:tcPr>
            <w:tcW w:w="1364" w:type="dxa"/>
            <w:tcBorders>
              <w:tl2br w:val="nil"/>
              <w:tr2bl w:val="nil"/>
            </w:tcBorders>
            <w:shd w:val="clear" w:color="auto" w:fill="FFFFFF"/>
            <w:vAlign w:val="center"/>
          </w:tcPr>
          <w:p>
            <w:pPr>
              <w:jc w:val="center"/>
              <w:rPr>
                <w:rFonts w:hint="eastAsia" w:ascii="微软雅黑" w:hAnsi="微软雅黑" w:eastAsia="微软雅黑" w:cs="微软雅黑"/>
                <w:b w:val="0"/>
                <w:bCs/>
                <w:i w:val="0"/>
                <w:color w:val="000000"/>
                <w:sz w:val="24"/>
                <w:szCs w:val="24"/>
                <w:u w:val="none"/>
              </w:rPr>
            </w:pPr>
            <w:r>
              <w:rPr>
                <w:rFonts w:hint="eastAsia" w:ascii="微软雅黑" w:hAnsi="微软雅黑" w:eastAsia="微软雅黑" w:cs="微软雅黑"/>
                <w:b/>
                <w:i w:val="0"/>
                <w:color w:val="000000"/>
                <w:kern w:val="0"/>
                <w:sz w:val="24"/>
                <w:szCs w:val="24"/>
                <w:u w:val="none"/>
                <w:lang w:val="en-US" w:eastAsia="zh-CN" w:bidi="ar"/>
              </w:rPr>
              <w:t>领导干部房产信息核查上报系统</w:t>
            </w:r>
          </w:p>
        </w:tc>
        <w:tc>
          <w:tcPr>
            <w:tcW w:w="1132" w:type="dxa"/>
            <w:tcBorders>
              <w:tl2br w:val="nil"/>
              <w:tr2bl w:val="nil"/>
            </w:tcBorders>
            <w:shd w:val="clear" w:color="auto" w:fill="FFFFFF"/>
            <w:vAlign w:val="center"/>
          </w:tcPr>
          <w:p>
            <w:pPr>
              <w:widowControl/>
              <w:jc w:val="center"/>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b/>
                <w:i w:val="0"/>
                <w:color w:val="000000"/>
                <w:kern w:val="0"/>
                <w:sz w:val="18"/>
                <w:szCs w:val="18"/>
                <w:u w:val="none"/>
                <w:lang w:val="en-US" w:eastAsia="zh-CN" w:bidi="ar"/>
              </w:rPr>
              <w:t>任务管理</w:t>
            </w:r>
          </w:p>
        </w:tc>
        <w:tc>
          <w:tcPr>
            <w:tcW w:w="6770" w:type="dxa"/>
            <w:gridSpan w:val="2"/>
            <w:tcBorders>
              <w:tl2br w:val="nil"/>
              <w:tr2bl w:val="nil"/>
            </w:tcBorders>
            <w:shd w:val="clear" w:color="auto" w:fill="FFFFFF"/>
            <w:vAlign w:val="center"/>
          </w:tcPr>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1.省平台导出excel数据，导入到系统中</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2.任务下发：开发办把导入系统的任务下发到各县市主管部门和不动产登记部门，可添加任务单，支持附件上传，选择接收单位或部门进行发送。省级部门可查看所有已下发的任务列表，并跟踪办理状态。</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3.任务上报：各县市主管部门、不动产登记部门可回复任务，进行上报，Excel导入，支持附件上传。下级部门可查看已接收的任务列表，并可回退当前任务。</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4.待办任务：各级部门可查看自己的待办任务列表，进行任务办理，办理过程需要进行日志记录。</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5.任务审批：上级部门可审批下级部门上报的任务，可通过或驳回。</w:t>
            </w:r>
          </w:p>
          <w:p>
            <w:pPr>
              <w:keepNext w:val="0"/>
              <w:keepLines w:val="0"/>
              <w:widowControl/>
              <w:numPr>
                <w:ilvl w:val="0"/>
                <w:numId w:val="0"/>
              </w:numPr>
              <w:suppressLineNumbers w:val="0"/>
              <w:jc w:val="left"/>
              <w:textAlignment w:val="center"/>
              <w:rPr>
                <w:rFonts w:hint="eastAsia" w:ascii="微软雅黑" w:hAnsi="微软雅黑" w:eastAsia="微软雅黑" w:cs="微软雅黑"/>
                <w:i w:val="0"/>
                <w:color w:val="000000"/>
                <w:kern w:val="0"/>
                <w:sz w:val="21"/>
                <w:szCs w:val="21"/>
                <w:u w:val="none"/>
                <w:lang w:val="en-US" w:eastAsia="zh-CN" w:bidi="ar"/>
              </w:rPr>
            </w:pPr>
            <w:r>
              <w:rPr>
                <w:rFonts w:hint="eastAsia" w:ascii="微软雅黑" w:hAnsi="微软雅黑" w:eastAsia="微软雅黑" w:cs="微软雅黑"/>
                <w:i w:val="0"/>
                <w:color w:val="000000"/>
                <w:kern w:val="0"/>
                <w:sz w:val="18"/>
                <w:szCs w:val="18"/>
                <w:u w:val="none"/>
                <w:lang w:val="en-US" w:eastAsia="zh-CN" w:bidi="ar"/>
              </w:rPr>
              <w:t>6.任务汇总：市开发办可汇总任务信息，可导出excel报表。</w:t>
            </w:r>
          </w:p>
        </w:tc>
      </w:tr>
    </w:tbl>
    <w:p/>
    <w:p>
      <w:pPr>
        <w:pStyle w:val="3"/>
      </w:pPr>
      <w:bookmarkStart w:id="13" w:name="_Toc18450"/>
      <w:r>
        <w:rPr>
          <w:rFonts w:hint="eastAsia"/>
        </w:rPr>
        <w:t>主要流程设计</w:t>
      </w:r>
      <w:bookmarkEnd w:id="13"/>
    </w:p>
    <w:p>
      <w:pPr>
        <w:numPr>
          <w:ilvl w:val="0"/>
          <w:numId w:val="0"/>
        </w:numPr>
        <w:spacing w:line="360" w:lineRule="auto"/>
        <w:jc w:val="left"/>
        <w:rPr>
          <w:rFonts w:hint="eastAsia" w:ascii="微软雅黑" w:hAnsi="微软雅黑" w:eastAsia="微软雅黑"/>
          <w:b/>
          <w:sz w:val="24"/>
          <w:szCs w:val="24"/>
          <w:lang w:val="en-US" w:eastAsia="zh-CN"/>
        </w:rPr>
      </w:pPr>
      <w:r>
        <w:rPr>
          <w:rFonts w:hint="eastAsia" w:ascii="微软雅黑" w:hAnsi="微软雅黑" w:eastAsia="微软雅黑"/>
          <w:b/>
          <w:sz w:val="24"/>
          <w:szCs w:val="24"/>
          <w:lang w:val="en-US" w:eastAsia="zh-CN"/>
        </w:rPr>
        <w:t>1.合同申报备案流程</w:t>
      </w:r>
    </w:p>
    <w:p>
      <w:pPr>
        <w:numPr>
          <w:ilvl w:val="0"/>
          <w:numId w:val="0"/>
        </w:numPr>
        <w:spacing w:line="360" w:lineRule="auto"/>
        <w:jc w:val="left"/>
        <w:rPr>
          <w:rFonts w:hint="eastAsia" w:ascii="微软雅黑" w:hAnsi="微软雅黑" w:eastAsia="微软雅黑"/>
          <w:b/>
          <w:sz w:val="24"/>
          <w:szCs w:val="24"/>
          <w:lang w:eastAsia="zh-CN"/>
        </w:rPr>
      </w:pPr>
      <w:r>
        <w:rPr>
          <w:rFonts w:hint="eastAsia" w:ascii="微软雅黑" w:hAnsi="微软雅黑" w:eastAsia="微软雅黑"/>
          <w:b/>
          <w:sz w:val="24"/>
          <w:szCs w:val="24"/>
          <w:lang w:eastAsia="zh-CN"/>
        </w:rPr>
        <w:object>
          <v:shape id="_x0000_i1025" o:spt="75" type="#_x0000_t75" style="height:449.35pt;width:477.9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pPr>
        <w:numPr>
          <w:ilvl w:val="0"/>
          <w:numId w:val="0"/>
        </w:numPr>
        <w:spacing w:line="360" w:lineRule="auto"/>
        <w:jc w:val="left"/>
        <w:rPr>
          <w:rFonts w:hint="eastAsia" w:ascii="微软雅黑" w:hAnsi="微软雅黑" w:eastAsia="微软雅黑"/>
          <w:b/>
          <w:sz w:val="24"/>
          <w:szCs w:val="24"/>
          <w:lang w:eastAsia="zh-CN"/>
        </w:rPr>
      </w:pPr>
      <w:r>
        <w:rPr>
          <w:rFonts w:hint="eastAsia" w:ascii="微软雅黑" w:hAnsi="微软雅黑" w:eastAsia="微软雅黑"/>
          <w:b/>
          <w:sz w:val="24"/>
          <w:szCs w:val="24"/>
          <w:lang w:val="en-US" w:eastAsia="zh-CN"/>
        </w:rPr>
        <w:t>2</w:t>
      </w:r>
      <w:r>
        <w:rPr>
          <w:rFonts w:hint="eastAsia" w:ascii="微软雅黑" w:hAnsi="微软雅黑" w:eastAsia="微软雅黑"/>
          <w:b/>
          <w:sz w:val="24"/>
          <w:szCs w:val="24"/>
        </w:rPr>
        <w:t>.</w:t>
      </w:r>
      <w:r>
        <w:rPr>
          <w:rFonts w:hint="eastAsia" w:ascii="微软雅黑" w:hAnsi="微软雅黑" w:eastAsia="微软雅黑"/>
          <w:b/>
          <w:sz w:val="24"/>
          <w:szCs w:val="24"/>
          <w:lang w:eastAsia="zh-CN"/>
        </w:rPr>
        <w:t>合同注销流程</w:t>
      </w:r>
    </w:p>
    <w:p>
      <w:pPr>
        <w:rPr>
          <w:rFonts w:hint="eastAsia"/>
          <w:lang w:eastAsia="zh-CN"/>
        </w:rPr>
      </w:pPr>
      <w:r>
        <w:rPr>
          <w:rFonts w:hint="eastAsia"/>
          <w:lang w:eastAsia="zh-CN"/>
        </w:rPr>
        <w:object>
          <v:shape id="_x0000_i1026" o:spt="75" type="#_x0000_t75" style="height:435pt;width:481.85pt;" o:ole="t" filled="f" o:preferrelative="t" stroked="f" coordsize="21600,21600">
            <v:path/>
            <v:fill on="f" focussize="0,0"/>
            <v:stroke on="f"/>
            <v:imagedata r:id="rId9" o:title=""/>
            <o:lock v:ext="edit" aspectratio="f"/>
            <w10:wrap type="none"/>
            <w10:anchorlock/>
          </v:shape>
          <o:OLEObject Type="Embed" ProgID="Visio.Drawing.15" ShapeID="_x0000_i1026" DrawAspect="Content" ObjectID="_1468075726" r:id="rId8">
            <o:LockedField>false</o:LockedField>
          </o:OLEObject>
        </w:object>
      </w:r>
    </w:p>
    <w:p>
      <w:pPr>
        <w:numPr>
          <w:ilvl w:val="0"/>
          <w:numId w:val="0"/>
        </w:numPr>
        <w:spacing w:line="360" w:lineRule="auto"/>
        <w:jc w:val="left"/>
        <w:rPr>
          <w:rFonts w:hint="eastAsia" w:ascii="微软雅黑" w:hAnsi="微软雅黑" w:eastAsia="微软雅黑"/>
          <w:b/>
          <w:sz w:val="24"/>
          <w:szCs w:val="24"/>
          <w:lang w:eastAsia="zh-CN"/>
        </w:rPr>
      </w:pPr>
      <w:r>
        <w:rPr>
          <w:rFonts w:hint="eastAsia" w:ascii="微软雅黑" w:hAnsi="微软雅黑" w:eastAsia="微软雅黑"/>
          <w:b/>
          <w:sz w:val="24"/>
          <w:szCs w:val="24"/>
          <w:lang w:val="en-US" w:eastAsia="zh-CN"/>
        </w:rPr>
        <w:t>3</w:t>
      </w:r>
      <w:r>
        <w:rPr>
          <w:rFonts w:hint="eastAsia" w:ascii="微软雅黑" w:hAnsi="微软雅黑" w:eastAsia="微软雅黑"/>
          <w:b/>
          <w:sz w:val="24"/>
          <w:szCs w:val="24"/>
        </w:rPr>
        <w:t>.</w:t>
      </w:r>
      <w:r>
        <w:rPr>
          <w:rFonts w:hint="eastAsia" w:ascii="微软雅黑" w:hAnsi="微软雅黑" w:eastAsia="微软雅黑"/>
          <w:b/>
          <w:sz w:val="24"/>
          <w:szCs w:val="24"/>
          <w:lang w:eastAsia="zh-CN"/>
        </w:rPr>
        <w:t>资金监管账户申请流程</w:t>
      </w:r>
    </w:p>
    <w:p>
      <w:pPr>
        <w:rPr>
          <w:rFonts w:hint="eastAsia"/>
          <w:lang w:val="en-US" w:eastAsia="zh-CN"/>
        </w:rPr>
      </w:pPr>
      <w:r>
        <w:rPr>
          <w:rFonts w:hint="eastAsia"/>
          <w:lang w:val="en-US" w:eastAsia="zh-CN"/>
        </w:rPr>
        <w:object>
          <v:shape id="_x0000_i1027" o:spt="75" type="#_x0000_t75" style="height:350.1pt;width:472.6pt;" o:ole="t" filled="f" o:preferrelative="t" stroked="f" coordsize="21600,21600">
            <v:path/>
            <v:fill on="f" focussize="0,0"/>
            <v:stroke on="f"/>
            <v:imagedata r:id="rId11" o:title=""/>
            <o:lock v:ext="edit" aspectratio="f"/>
            <w10:wrap type="none"/>
            <w10:anchorlock/>
          </v:shape>
          <o:OLEObject Type="Embed" ProgID="Visio.Drawing.15" ShapeID="_x0000_i1027" DrawAspect="Content" ObjectID="_1468075727" r:id="rId10">
            <o:LockedField>false</o:LockedField>
          </o:OLEObject>
        </w:object>
      </w:r>
    </w:p>
    <w:p>
      <w:pPr>
        <w:pStyle w:val="3"/>
        <w:rPr>
          <w:rFonts w:hint="eastAsia"/>
          <w:lang w:val="en-US" w:eastAsia="zh-CN"/>
        </w:rPr>
      </w:pPr>
      <w:bookmarkStart w:id="14" w:name="_Toc18589"/>
      <w:r>
        <w:rPr>
          <w:rFonts w:hint="eastAsia"/>
        </w:rPr>
        <w:t>主要流程</w:t>
      </w:r>
      <w:r>
        <w:rPr>
          <w:rFonts w:hint="eastAsia"/>
          <w:lang w:eastAsia="zh-CN"/>
        </w:rPr>
        <w:t>描述</w:t>
      </w:r>
      <w:bookmarkEnd w:id="14"/>
    </w:p>
    <w:p>
      <w:pPr>
        <w:numPr>
          <w:ilvl w:val="0"/>
          <w:numId w:val="3"/>
        </w:numPr>
        <w:spacing w:line="360" w:lineRule="auto"/>
        <w:jc w:val="left"/>
        <w:rPr>
          <w:rFonts w:hint="eastAsia" w:ascii="微软雅黑" w:hAnsi="微软雅黑" w:eastAsia="微软雅黑"/>
          <w:b/>
          <w:sz w:val="24"/>
          <w:szCs w:val="24"/>
          <w:lang w:eastAsia="zh-CN"/>
        </w:rPr>
      </w:pPr>
      <w:r>
        <w:rPr>
          <w:rFonts w:hint="eastAsia" w:ascii="微软雅黑" w:hAnsi="微软雅黑" w:eastAsia="微软雅黑"/>
          <w:b/>
          <w:sz w:val="24"/>
          <w:szCs w:val="24"/>
          <w:lang w:eastAsia="zh-CN"/>
        </w:rPr>
        <w:t>合同网签备案流程</w:t>
      </w:r>
    </w:p>
    <w:p>
      <w:pPr>
        <w:spacing w:line="360" w:lineRule="auto"/>
        <w:jc w:val="left"/>
        <w:rPr>
          <w:rFonts w:hint="eastAsia" w:ascii="微软雅黑" w:hAnsi="微软雅黑" w:eastAsia="微软雅黑"/>
          <w:bCs/>
          <w:iCs/>
          <w:color w:val="000000" w:themeColor="text1"/>
          <w:sz w:val="24"/>
          <w:szCs w:val="24"/>
          <w:lang w:val="en-US" w:eastAsia="zh-CN"/>
          <w14:textFill>
            <w14:solidFill>
              <w14:schemeClr w14:val="tx1"/>
            </w14:solidFill>
          </w14:textFill>
        </w:rPr>
      </w:pPr>
      <w:r>
        <w:rPr>
          <w:rFonts w:hint="eastAsia" w:ascii="微软雅黑" w:hAnsi="微软雅黑" w:eastAsia="微软雅黑"/>
          <w:bCs/>
          <w:iCs/>
          <w:color w:val="000000" w:themeColor="text1"/>
          <w:sz w:val="24"/>
          <w:szCs w:val="24"/>
          <w:lang w:eastAsia="zh-CN"/>
          <w14:textFill>
            <w14:solidFill>
              <w14:schemeClr w14:val="tx1"/>
            </w14:solidFill>
          </w14:textFill>
        </w:rPr>
        <w:t>整体流程描述：开发企业注册</w:t>
      </w:r>
      <w:r>
        <w:rPr>
          <w:rFonts w:hint="eastAsia" w:ascii="微软雅黑" w:hAnsi="微软雅黑" w:eastAsia="微软雅黑"/>
          <w:bCs/>
          <w:iCs/>
          <w:color w:val="000000" w:themeColor="text1"/>
          <w:sz w:val="24"/>
          <w:szCs w:val="24"/>
          <w:lang w:val="en-US" w:eastAsia="zh-CN"/>
          <w14:textFill>
            <w14:solidFill>
              <w14:schemeClr w14:val="tx1"/>
            </w14:solidFill>
          </w14:textFill>
        </w:rPr>
        <w:t>-》企业账号分配/UKEY绑定-》楼盘权限关联-》申请项目-》预测绘-》建立楼盘-》资金监管开户-》发放预售许可-》开通网签-》主从户室关联-》合同预定（可选择）-》签订合同①-》合同审核确认-》给当事人发短信确认-》转件-》合同审核备案-》备案完成</w:t>
      </w:r>
    </w:p>
    <w:p>
      <w:pPr>
        <w:spacing w:line="360" w:lineRule="auto"/>
        <w:jc w:val="left"/>
        <w:rPr>
          <w:rFonts w:hint="eastAsia" w:ascii="微软雅黑" w:hAnsi="微软雅黑" w:eastAsia="微软雅黑"/>
          <w:bCs/>
          <w:iCs/>
          <w:color w:val="000000" w:themeColor="text1"/>
          <w:sz w:val="24"/>
          <w:szCs w:val="24"/>
          <w:lang w:val="en-US" w:eastAsia="zh-CN"/>
          <w14:textFill>
            <w14:solidFill>
              <w14:schemeClr w14:val="tx1"/>
            </w14:solidFill>
          </w14:textFill>
        </w:rPr>
      </w:pPr>
      <w:r>
        <w:rPr>
          <w:rFonts w:hint="eastAsia" w:ascii="微软雅黑" w:hAnsi="微软雅黑" w:eastAsia="微软雅黑"/>
          <w:bCs/>
          <w:iCs/>
          <w:color w:val="000000" w:themeColor="text1"/>
          <w:sz w:val="24"/>
          <w:szCs w:val="24"/>
          <w:lang w:val="en-US" w:eastAsia="zh-CN"/>
          <w14:textFill>
            <w14:solidFill>
              <w14:schemeClr w14:val="tx1"/>
            </w14:solidFill>
          </w14:textFill>
        </w:rPr>
        <w:t>流程①解析：</w:t>
      </w:r>
    </w:p>
    <w:p>
      <w:pPr>
        <w:numPr>
          <w:ilvl w:val="0"/>
          <w:numId w:val="4"/>
        </w:numPr>
        <w:spacing w:line="360" w:lineRule="auto"/>
        <w:ind w:left="420" w:leftChars="0" w:hanging="420" w:firstLineChars="0"/>
        <w:jc w:val="left"/>
        <w:rPr>
          <w:rFonts w:hint="eastAsia" w:ascii="微软雅黑" w:hAnsi="微软雅黑" w:eastAsia="微软雅黑"/>
          <w:bCs/>
          <w:iCs/>
          <w:color w:val="000000" w:themeColor="text1"/>
          <w:sz w:val="24"/>
          <w:szCs w:val="24"/>
          <w:lang w:val="en-US" w:eastAsia="zh-CN"/>
          <w14:textFill>
            <w14:solidFill>
              <w14:schemeClr w14:val="tx1"/>
            </w14:solidFill>
          </w14:textFill>
        </w:rPr>
      </w:pPr>
      <w:r>
        <w:rPr>
          <w:rFonts w:hint="eastAsia" w:ascii="微软雅黑" w:hAnsi="微软雅黑" w:eastAsia="微软雅黑"/>
          <w:bCs/>
          <w:iCs/>
          <w:color w:val="000000" w:themeColor="text1"/>
          <w:sz w:val="24"/>
          <w:szCs w:val="24"/>
          <w:lang w:val="en-US" w:eastAsia="zh-CN"/>
          <w14:textFill>
            <w14:solidFill>
              <w14:schemeClr w14:val="tx1"/>
            </w14:solidFill>
          </w14:textFill>
        </w:rPr>
        <w:t>填写申报案件信息 ，保存后自动生成合同密码和合同二维码（合同号，坐落，姓名，签订时间，内容需要加密）。</w:t>
      </w:r>
    </w:p>
    <w:p>
      <w:pPr>
        <w:numPr>
          <w:ilvl w:val="0"/>
          <w:numId w:val="4"/>
        </w:numPr>
        <w:spacing w:line="360" w:lineRule="auto"/>
        <w:ind w:left="420" w:leftChars="0" w:hanging="420" w:firstLineChars="0"/>
        <w:jc w:val="left"/>
        <w:rPr>
          <w:rFonts w:hint="eastAsia" w:ascii="微软雅黑" w:hAnsi="微软雅黑" w:eastAsia="微软雅黑"/>
          <w:bCs/>
          <w:iCs/>
          <w:color w:val="000000" w:themeColor="text1"/>
          <w:sz w:val="24"/>
          <w:szCs w:val="24"/>
          <w:lang w:val="en-US" w:eastAsia="zh-CN"/>
          <w14:textFill>
            <w14:solidFill>
              <w14:schemeClr w14:val="tx1"/>
            </w14:solidFill>
          </w14:textFill>
        </w:rPr>
      </w:pPr>
      <w:r>
        <w:rPr>
          <w:rFonts w:hint="eastAsia" w:ascii="微软雅黑" w:hAnsi="微软雅黑" w:eastAsia="微软雅黑"/>
          <w:bCs/>
          <w:iCs/>
          <w:color w:val="000000" w:themeColor="text1"/>
          <w:sz w:val="24"/>
          <w:szCs w:val="24"/>
          <w:lang w:val="en-US" w:eastAsia="zh-CN"/>
          <w14:textFill>
            <w14:solidFill>
              <w14:schemeClr w14:val="tx1"/>
            </w14:solidFill>
          </w14:textFill>
        </w:rPr>
        <w:t>户室选择时需要对房屋限制信息进行验证，受让人选择时需要对购买人限制信息进行验证，对接不动产系统。</w:t>
      </w:r>
    </w:p>
    <w:p>
      <w:pPr>
        <w:numPr>
          <w:ilvl w:val="0"/>
          <w:numId w:val="3"/>
        </w:numPr>
        <w:spacing w:line="360" w:lineRule="auto"/>
        <w:jc w:val="left"/>
        <w:rPr>
          <w:rFonts w:hint="eastAsia" w:ascii="微软雅黑" w:hAnsi="微软雅黑" w:eastAsia="微软雅黑"/>
          <w:b/>
          <w:sz w:val="24"/>
          <w:szCs w:val="24"/>
          <w:lang w:eastAsia="zh-CN"/>
        </w:rPr>
      </w:pPr>
      <w:r>
        <w:rPr>
          <w:rFonts w:hint="eastAsia" w:ascii="微软雅黑" w:hAnsi="微软雅黑" w:eastAsia="微软雅黑"/>
          <w:b/>
          <w:sz w:val="24"/>
          <w:szCs w:val="24"/>
          <w:lang w:eastAsia="zh-CN"/>
        </w:rPr>
        <w:t>合同变更流程</w:t>
      </w:r>
    </w:p>
    <w:p>
      <w:pPr>
        <w:spacing w:line="360" w:lineRule="auto"/>
        <w:jc w:val="left"/>
        <w:rPr>
          <w:rFonts w:hint="eastAsia" w:ascii="微软雅黑" w:hAnsi="微软雅黑" w:eastAsia="微软雅黑"/>
          <w:b/>
          <w:sz w:val="24"/>
          <w:szCs w:val="24"/>
          <w:lang w:val="en-US" w:eastAsia="zh-CN"/>
        </w:rPr>
      </w:pPr>
      <w:r>
        <w:rPr>
          <w:rFonts w:hint="eastAsia" w:ascii="微软雅黑" w:hAnsi="微软雅黑" w:eastAsia="微软雅黑"/>
          <w:b/>
          <w:sz w:val="24"/>
          <w:szCs w:val="24"/>
          <w:lang w:val="en-US" w:eastAsia="zh-CN"/>
        </w:rPr>
        <w:t xml:space="preserve">  </w:t>
      </w:r>
      <w:r>
        <w:rPr>
          <w:rFonts w:hint="eastAsia" w:ascii="微软雅黑" w:hAnsi="微软雅黑" w:eastAsia="微软雅黑"/>
          <w:b w:val="0"/>
          <w:bCs/>
          <w:sz w:val="24"/>
          <w:szCs w:val="24"/>
          <w:lang w:val="en-US" w:eastAsia="zh-CN"/>
        </w:rPr>
        <w:t>整体流程描述：开发企业发起变更申请-》录入变更原因和变更内容-》选择变更类型（1.买受人不变，变更条款，给当事人发送短信确认；2.房屋不变，变更买受人信息，需要当事人现场确认，上传资料文件；3.买受人不变，变更房屋，需要当事人现场确认，上传资料文件）-》开发企业销售经理进行变更复审-》转件-》开发办变更审核-》原合同注销</w:t>
      </w:r>
    </w:p>
    <w:p>
      <w:pPr>
        <w:numPr>
          <w:ilvl w:val="0"/>
          <w:numId w:val="3"/>
        </w:numPr>
        <w:spacing w:line="360" w:lineRule="auto"/>
        <w:jc w:val="left"/>
        <w:rPr>
          <w:rFonts w:hint="eastAsia" w:ascii="微软雅黑" w:hAnsi="微软雅黑" w:eastAsia="微软雅黑"/>
          <w:b/>
          <w:sz w:val="24"/>
          <w:szCs w:val="24"/>
          <w:lang w:val="en-US" w:eastAsia="zh-CN"/>
        </w:rPr>
      </w:pPr>
      <w:r>
        <w:rPr>
          <w:rFonts w:hint="eastAsia" w:ascii="微软雅黑" w:hAnsi="微软雅黑" w:eastAsia="微软雅黑"/>
          <w:b/>
          <w:sz w:val="24"/>
          <w:szCs w:val="24"/>
          <w:lang w:eastAsia="zh-CN"/>
        </w:rPr>
        <w:t>楼盘信息登记</w:t>
      </w:r>
    </w:p>
    <w:p>
      <w:pPr>
        <w:numPr>
          <w:ilvl w:val="0"/>
          <w:numId w:val="0"/>
        </w:numPr>
        <w:spacing w:line="360" w:lineRule="auto"/>
        <w:jc w:val="left"/>
        <w:rPr>
          <w:rFonts w:hint="eastAsia" w:ascii="微软雅黑" w:hAnsi="微软雅黑" w:eastAsia="微软雅黑"/>
          <w:b w:val="0"/>
          <w:bCs/>
          <w:sz w:val="24"/>
          <w:szCs w:val="24"/>
          <w:lang w:val="en-US" w:eastAsia="zh-CN"/>
        </w:rPr>
      </w:pPr>
      <w:r>
        <w:rPr>
          <w:rFonts w:hint="eastAsia" w:ascii="微软雅黑" w:hAnsi="微软雅黑" w:eastAsia="微软雅黑"/>
          <w:b w:val="0"/>
          <w:bCs/>
          <w:sz w:val="24"/>
          <w:szCs w:val="24"/>
          <w:lang w:val="en-US" w:eastAsia="zh-CN"/>
        </w:rPr>
        <w:t>整体流程描述：开发企业进行幢信息申请-》开发办审核-》数据采集-》开发办操作员进行户室信息登记①-》</w:t>
      </w:r>
      <w:r>
        <w:rPr>
          <w:rFonts w:hint="eastAsia" w:ascii="微软雅黑" w:hAnsi="微软雅黑" w:eastAsia="微软雅黑"/>
          <w:b w:val="0"/>
          <w:bCs/>
          <w:sz w:val="24"/>
          <w:szCs w:val="24"/>
          <w:highlight w:val="none"/>
          <w:lang w:val="en-US" w:eastAsia="zh-CN"/>
        </w:rPr>
        <w:t>当前可进行编辑/删除操作-</w:t>
      </w:r>
      <w:r>
        <w:rPr>
          <w:rFonts w:hint="eastAsia" w:ascii="微软雅黑" w:hAnsi="微软雅黑" w:eastAsia="微软雅黑"/>
          <w:b w:val="0"/>
          <w:bCs/>
          <w:sz w:val="24"/>
          <w:szCs w:val="24"/>
          <w:lang w:val="en-US" w:eastAsia="zh-CN"/>
        </w:rPr>
        <w:t>》开发办操作员进行户室信息关联-》提交-》开发办审核-》登记完成</w:t>
      </w:r>
    </w:p>
    <w:p>
      <w:pPr>
        <w:numPr>
          <w:ilvl w:val="0"/>
          <w:numId w:val="0"/>
        </w:numPr>
        <w:spacing w:line="360" w:lineRule="auto"/>
        <w:jc w:val="left"/>
        <w:rPr>
          <w:rFonts w:hint="eastAsia" w:ascii="微软雅黑" w:hAnsi="微软雅黑" w:eastAsia="微软雅黑"/>
          <w:b w:val="0"/>
          <w:bCs/>
          <w:sz w:val="24"/>
          <w:szCs w:val="24"/>
          <w:lang w:val="en-US" w:eastAsia="zh-CN"/>
        </w:rPr>
      </w:pPr>
      <w:r>
        <w:rPr>
          <w:rFonts w:hint="eastAsia" w:ascii="微软雅黑" w:hAnsi="微软雅黑" w:eastAsia="微软雅黑"/>
          <w:b w:val="0"/>
          <w:bCs/>
          <w:sz w:val="24"/>
          <w:szCs w:val="24"/>
          <w:lang w:val="en-US" w:eastAsia="zh-CN"/>
        </w:rPr>
        <w:t>流程①解析：</w:t>
      </w:r>
    </w:p>
    <w:p>
      <w:pPr>
        <w:numPr>
          <w:ilvl w:val="0"/>
          <w:numId w:val="5"/>
        </w:numPr>
        <w:spacing w:line="360" w:lineRule="auto"/>
        <w:ind w:left="420" w:leftChars="0" w:hanging="420" w:firstLineChars="0"/>
        <w:jc w:val="left"/>
        <w:rPr>
          <w:rFonts w:hint="eastAsia" w:ascii="微软雅黑" w:hAnsi="微软雅黑" w:eastAsia="微软雅黑"/>
          <w:b w:val="0"/>
          <w:bCs/>
          <w:sz w:val="24"/>
          <w:szCs w:val="24"/>
          <w:lang w:val="en-US" w:eastAsia="zh-CN"/>
        </w:rPr>
      </w:pPr>
      <w:r>
        <w:rPr>
          <w:rFonts w:hint="eastAsia" w:ascii="微软雅黑" w:hAnsi="微软雅黑" w:eastAsia="微软雅黑"/>
          <w:b w:val="0"/>
          <w:bCs/>
          <w:sz w:val="24"/>
          <w:szCs w:val="24"/>
          <w:lang w:val="en-US" w:eastAsia="zh-CN"/>
        </w:rPr>
        <w:t>当前可操作批量添加户室信息（手动设置区间/excel导入）</w:t>
      </w:r>
    </w:p>
    <w:p>
      <w:pPr>
        <w:numPr>
          <w:ilvl w:val="0"/>
          <w:numId w:val="5"/>
        </w:numPr>
        <w:spacing w:line="360" w:lineRule="auto"/>
        <w:ind w:left="420" w:leftChars="0" w:hanging="420" w:firstLineChars="0"/>
        <w:jc w:val="left"/>
        <w:rPr>
          <w:rFonts w:hint="eastAsia" w:ascii="微软雅黑" w:hAnsi="微软雅黑" w:eastAsia="微软雅黑"/>
          <w:b w:val="0"/>
          <w:bCs/>
          <w:sz w:val="24"/>
          <w:szCs w:val="24"/>
          <w:lang w:val="en-US" w:eastAsia="zh-CN"/>
        </w:rPr>
      </w:pPr>
      <w:r>
        <w:rPr>
          <w:rFonts w:hint="eastAsia" w:ascii="微软雅黑" w:hAnsi="微软雅黑" w:eastAsia="微软雅黑"/>
          <w:b w:val="0"/>
          <w:bCs/>
          <w:sz w:val="24"/>
          <w:szCs w:val="24"/>
          <w:lang w:val="en-US" w:eastAsia="zh-CN"/>
        </w:rPr>
        <w:t>批量导入更新价格，导入excel模板</w:t>
      </w:r>
    </w:p>
    <w:p>
      <w:pPr>
        <w:numPr>
          <w:ilvl w:val="0"/>
          <w:numId w:val="5"/>
        </w:numPr>
        <w:spacing w:line="360" w:lineRule="auto"/>
        <w:ind w:left="420" w:leftChars="0" w:hanging="420" w:firstLineChars="0"/>
        <w:jc w:val="left"/>
        <w:rPr>
          <w:rFonts w:hint="eastAsia" w:ascii="微软雅黑" w:hAnsi="微软雅黑" w:eastAsia="微软雅黑"/>
          <w:b w:val="0"/>
          <w:bCs/>
          <w:sz w:val="24"/>
          <w:szCs w:val="24"/>
          <w:lang w:val="en-US" w:eastAsia="zh-CN"/>
        </w:rPr>
      </w:pPr>
      <w:r>
        <w:rPr>
          <w:rFonts w:hint="eastAsia" w:ascii="微软雅黑" w:hAnsi="微软雅黑" w:eastAsia="微软雅黑"/>
          <w:b w:val="0"/>
          <w:bCs/>
          <w:sz w:val="24"/>
          <w:szCs w:val="24"/>
          <w:lang w:val="en-US" w:eastAsia="zh-CN"/>
        </w:rPr>
        <w:t>楼盘附件上传（</w:t>
      </w:r>
      <w:r>
        <w:rPr>
          <w:rFonts w:hint="eastAsia" w:ascii="微软雅黑" w:hAnsi="微软雅黑" w:eastAsia="微软雅黑"/>
          <w:bCs/>
          <w:iCs/>
          <w:color w:val="000000" w:themeColor="text1"/>
          <w:sz w:val="24"/>
          <w:szCs w:val="24"/>
          <w14:textFill>
            <w14:solidFill>
              <w14:schemeClr w14:val="tx1"/>
            </w14:solidFill>
          </w14:textFill>
        </w:rPr>
        <w:t>土地证、规划许可证、图审意见书和综合验收备案证</w:t>
      </w:r>
      <w:r>
        <w:rPr>
          <w:rFonts w:hint="eastAsia" w:ascii="微软雅黑" w:hAnsi="微软雅黑" w:eastAsia="微软雅黑"/>
          <w:b w:val="0"/>
          <w:bCs/>
          <w:sz w:val="24"/>
          <w:szCs w:val="24"/>
          <w:lang w:val="en-US" w:eastAsia="zh-CN"/>
        </w:rPr>
        <w:t>）</w:t>
      </w:r>
    </w:p>
    <w:p>
      <w:pPr>
        <w:numPr>
          <w:ilvl w:val="0"/>
          <w:numId w:val="5"/>
        </w:numPr>
        <w:spacing w:line="360" w:lineRule="auto"/>
        <w:ind w:left="420" w:leftChars="0" w:hanging="420" w:firstLineChars="0"/>
        <w:jc w:val="left"/>
        <w:rPr>
          <w:rFonts w:hint="eastAsia" w:ascii="微软雅黑" w:hAnsi="微软雅黑" w:eastAsia="微软雅黑"/>
          <w:b w:val="0"/>
          <w:bCs/>
          <w:sz w:val="24"/>
          <w:szCs w:val="24"/>
          <w:lang w:val="en-US" w:eastAsia="zh-CN"/>
        </w:rPr>
      </w:pPr>
      <w:r>
        <w:rPr>
          <w:rFonts w:hint="eastAsia" w:ascii="微软雅黑" w:hAnsi="微软雅黑" w:eastAsia="微软雅黑"/>
          <w:bCs/>
          <w:iCs/>
          <w:color w:val="000000" w:themeColor="text1"/>
          <w:sz w:val="24"/>
          <w:szCs w:val="24"/>
          <w:lang w:eastAsia="zh-CN"/>
          <w14:textFill>
            <w14:solidFill>
              <w14:schemeClr w14:val="tx1"/>
            </w14:solidFill>
          </w14:textFill>
        </w:rPr>
        <w:t>批量更新：</w:t>
      </w:r>
      <w:r>
        <w:rPr>
          <w:rFonts w:hint="eastAsia" w:ascii="微软雅黑" w:hAnsi="微软雅黑" w:eastAsia="微软雅黑"/>
          <w:bCs/>
          <w:iCs/>
          <w:color w:val="000000" w:themeColor="text1"/>
          <w:sz w:val="24"/>
          <w:szCs w:val="24"/>
          <w14:textFill>
            <w14:solidFill>
              <w14:schemeClr w14:val="tx1"/>
            </w14:solidFill>
          </w14:textFill>
        </w:rPr>
        <w:t>土地抵押、取消土地抵押、储藏室、维修基金</w:t>
      </w:r>
      <w:r>
        <w:rPr>
          <w:rFonts w:hint="eastAsia" w:ascii="微软雅黑" w:hAnsi="微软雅黑" w:eastAsia="微软雅黑"/>
          <w:bCs/>
          <w:iCs/>
          <w:color w:val="000000" w:themeColor="text1"/>
          <w:sz w:val="24"/>
          <w:szCs w:val="24"/>
          <w:lang w:eastAsia="zh-CN"/>
          <w14:textFill>
            <w14:solidFill>
              <w14:schemeClr w14:val="tx1"/>
            </w14:solidFill>
          </w14:textFill>
        </w:rPr>
        <w:t>的状态值</w:t>
      </w:r>
    </w:p>
    <w:p>
      <w:pPr>
        <w:numPr>
          <w:ilvl w:val="0"/>
          <w:numId w:val="3"/>
        </w:numPr>
        <w:spacing w:line="360" w:lineRule="auto"/>
        <w:jc w:val="left"/>
        <w:rPr>
          <w:rFonts w:hint="eastAsia" w:ascii="微软雅黑" w:hAnsi="微软雅黑" w:eastAsia="微软雅黑"/>
          <w:b/>
          <w:sz w:val="24"/>
          <w:szCs w:val="24"/>
          <w:lang w:val="en-US" w:eastAsia="zh-CN"/>
        </w:rPr>
      </w:pPr>
      <w:r>
        <w:rPr>
          <w:rFonts w:hint="eastAsia" w:ascii="微软雅黑" w:hAnsi="微软雅黑" w:eastAsia="微软雅黑"/>
          <w:b/>
          <w:sz w:val="24"/>
          <w:szCs w:val="24"/>
          <w:lang w:eastAsia="zh-CN"/>
        </w:rPr>
        <w:t>楼盘变更</w:t>
      </w:r>
    </w:p>
    <w:p>
      <w:pPr>
        <w:numPr>
          <w:ilvl w:val="0"/>
          <w:numId w:val="0"/>
        </w:numPr>
        <w:spacing w:line="360" w:lineRule="auto"/>
        <w:ind w:leftChars="0"/>
        <w:jc w:val="left"/>
        <w:rPr>
          <w:rFonts w:hint="eastAsia" w:ascii="微软雅黑" w:hAnsi="微软雅黑" w:eastAsia="微软雅黑"/>
          <w:b w:val="0"/>
          <w:bCs/>
          <w:sz w:val="24"/>
          <w:szCs w:val="24"/>
          <w:lang w:val="en-US" w:eastAsia="zh-CN"/>
        </w:rPr>
      </w:pPr>
      <w:r>
        <w:rPr>
          <w:rFonts w:hint="eastAsia" w:ascii="微软雅黑" w:hAnsi="微软雅黑" w:eastAsia="微软雅黑"/>
          <w:b w:val="0"/>
          <w:bCs/>
          <w:sz w:val="24"/>
          <w:szCs w:val="24"/>
          <w:lang w:val="en-US" w:eastAsia="zh-CN"/>
        </w:rPr>
        <w:t>整体流程描述：开发企业线下申请-》测绘数据上报-》测绘部门审核-》楼盘信息操作员发起变更-》数据采集（历史信息要留存）-》选择变更类型</w:t>
      </w:r>
      <w:r>
        <w:rPr>
          <w:rFonts w:hint="eastAsia" w:ascii="微软雅黑" w:hAnsi="微软雅黑" w:eastAsia="微软雅黑"/>
          <w:b w:val="0"/>
          <w:bCs/>
          <w:sz w:val="24"/>
          <w:szCs w:val="24"/>
          <w:lang w:eastAsia="zh-CN"/>
        </w:rPr>
        <w:t>（</w:t>
      </w:r>
      <w:r>
        <w:rPr>
          <w:rFonts w:hint="eastAsia" w:ascii="微软雅黑" w:hAnsi="微软雅黑" w:eastAsia="微软雅黑"/>
          <w:b w:val="0"/>
          <w:bCs/>
          <w:sz w:val="24"/>
          <w:szCs w:val="24"/>
        </w:rPr>
        <w:t>预测变实测，户室合并，</w:t>
      </w:r>
      <w:r>
        <w:rPr>
          <w:rFonts w:hint="eastAsia" w:ascii="微软雅黑" w:hAnsi="微软雅黑" w:eastAsia="微软雅黑"/>
          <w:b w:val="0"/>
          <w:bCs/>
          <w:sz w:val="24"/>
          <w:szCs w:val="24"/>
          <w:lang w:eastAsia="zh-CN"/>
        </w:rPr>
        <w:t>户室</w:t>
      </w:r>
      <w:r>
        <w:rPr>
          <w:rFonts w:hint="eastAsia" w:ascii="微软雅黑" w:hAnsi="微软雅黑" w:eastAsia="微软雅黑"/>
          <w:b w:val="0"/>
          <w:bCs/>
          <w:sz w:val="24"/>
          <w:szCs w:val="24"/>
        </w:rPr>
        <w:t>拆分，户室取消，</w:t>
      </w:r>
      <w:r>
        <w:rPr>
          <w:rFonts w:hint="eastAsia" w:ascii="微软雅黑" w:hAnsi="微软雅黑" w:eastAsia="微软雅黑"/>
          <w:b w:val="0"/>
          <w:bCs/>
          <w:sz w:val="24"/>
          <w:szCs w:val="24"/>
          <w:lang w:eastAsia="zh-CN"/>
        </w:rPr>
        <w:t>户室</w:t>
      </w:r>
      <w:r>
        <w:rPr>
          <w:rFonts w:hint="eastAsia" w:ascii="微软雅黑" w:hAnsi="微软雅黑" w:eastAsia="微软雅黑"/>
          <w:b w:val="0"/>
          <w:bCs/>
          <w:sz w:val="24"/>
          <w:szCs w:val="24"/>
        </w:rPr>
        <w:t>增加，价格，面积，用途</w:t>
      </w:r>
      <w:r>
        <w:rPr>
          <w:rFonts w:hint="eastAsia" w:ascii="微软雅黑" w:hAnsi="微软雅黑" w:eastAsia="微软雅黑"/>
          <w:b w:val="0"/>
          <w:bCs/>
          <w:sz w:val="24"/>
          <w:szCs w:val="24"/>
          <w:lang w:eastAsia="zh-CN"/>
        </w:rPr>
        <w:t>）</w:t>
      </w:r>
      <w:r>
        <w:rPr>
          <w:rFonts w:hint="eastAsia" w:ascii="微软雅黑" w:hAnsi="微软雅黑" w:eastAsia="微软雅黑"/>
          <w:b w:val="0"/>
          <w:bCs/>
          <w:sz w:val="24"/>
          <w:szCs w:val="24"/>
          <w:lang w:val="en-US" w:eastAsia="zh-CN"/>
        </w:rPr>
        <w:t>-》修改需变更内容，录入变更原因（历史记录要留存）-》变更审核（当前数据锁定）-》审核通过，覆盖显示最新楼盘信息</w:t>
      </w:r>
    </w:p>
    <w:p>
      <w:pPr>
        <w:pStyle w:val="2"/>
      </w:pPr>
      <w:bookmarkStart w:id="15" w:name="_Toc481423695"/>
      <w:bookmarkStart w:id="16" w:name="_Toc481422974"/>
      <w:bookmarkStart w:id="17" w:name="_Toc481423417"/>
      <w:bookmarkStart w:id="18" w:name="_Toc484446752"/>
      <w:bookmarkStart w:id="19" w:name="_Toc481153741"/>
      <w:bookmarkStart w:id="20" w:name="_Toc27589"/>
      <w:r>
        <w:rPr>
          <w:rFonts w:hint="eastAsia"/>
        </w:rPr>
        <w:t>系统</w:t>
      </w:r>
      <w:bookmarkEnd w:id="15"/>
      <w:bookmarkEnd w:id="16"/>
      <w:bookmarkEnd w:id="17"/>
      <w:bookmarkEnd w:id="18"/>
      <w:bookmarkEnd w:id="19"/>
      <w:r>
        <w:rPr>
          <w:rFonts w:hint="eastAsia"/>
        </w:rPr>
        <w:t>功能设计</w:t>
      </w:r>
      <w:bookmarkEnd w:id="20"/>
    </w:p>
    <w:p>
      <w:pPr>
        <w:pStyle w:val="3"/>
        <w:spacing w:line="360" w:lineRule="auto"/>
      </w:pPr>
      <w:bookmarkStart w:id="21" w:name="_Toc6626"/>
      <w:r>
        <w:rPr>
          <w:rFonts w:hint="eastAsia" w:ascii="宋体" w:hAnsi="宋体" w:eastAsia="宋体"/>
          <w:lang w:eastAsia="zh-CN"/>
        </w:rPr>
        <w:t>商品房销售管理系统</w:t>
      </w:r>
      <w:bookmarkEnd w:id="21"/>
    </w:p>
    <w:p>
      <w:pPr>
        <w:pStyle w:val="4"/>
      </w:pPr>
      <w:bookmarkStart w:id="22" w:name="_Toc517945265"/>
      <w:bookmarkStart w:id="23" w:name="_Toc30459"/>
      <w:r>
        <w:rPr>
          <w:rFonts w:hint="eastAsia"/>
        </w:rPr>
        <w:t>开发企业信息管理</w:t>
      </w:r>
      <w:bookmarkEnd w:id="22"/>
      <w:bookmarkEnd w:id="23"/>
    </w:p>
    <w:p>
      <w:pPr>
        <w:pStyle w:val="5"/>
      </w:pPr>
      <w:r>
        <w:rPr>
          <w:rFonts w:hint="eastAsia"/>
        </w:rPr>
        <w:t>企业列表查询</w:t>
      </w:r>
    </w:p>
    <w:p>
      <w:pPr>
        <w:numPr>
          <w:ilvl w:val="0"/>
          <w:numId w:val="6"/>
        </w:numPr>
        <w:spacing w:line="360" w:lineRule="auto"/>
        <w:ind w:firstLine="42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2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 xml:space="preserve">根据年审状态（已年审，年审期未年审，未年审）、企业名称（模糊搜索），进行搜索。搜索后得到该权限可以查看的开发企业列表 </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8"/>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55"/>
        <w:gridCol w:w="1125"/>
        <w:gridCol w:w="1447"/>
        <w:gridCol w:w="1344"/>
        <w:gridCol w:w="1377"/>
        <w:gridCol w:w="7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11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2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44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34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范围（精度）</w:t>
            </w:r>
          </w:p>
        </w:tc>
        <w:tc>
          <w:tcPr>
            <w:tcW w:w="137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7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97"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110" w:type="dxa"/>
          </w:tcPr>
          <w:p>
            <w:pPr>
              <w:spacing w:line="360" w:lineRule="auto"/>
              <w:jc w:val="left"/>
              <w:rPr>
                <w:rFonts w:ascii="微软雅黑" w:hAnsi="微软雅黑" w:eastAsia="微软雅黑"/>
                <w:szCs w:val="21"/>
              </w:rPr>
            </w:pPr>
            <w:r>
              <w:rPr>
                <w:rFonts w:hint="eastAsia" w:ascii="微软雅黑" w:hAnsi="微软雅黑" w:eastAsia="微软雅黑"/>
                <w:szCs w:val="21"/>
              </w:rPr>
              <w:t>年审状态</w:t>
            </w:r>
          </w:p>
        </w:tc>
        <w:tc>
          <w:tcPr>
            <w:tcW w:w="1155" w:type="dxa"/>
          </w:tcPr>
          <w:p>
            <w:pPr>
              <w:spacing w:line="360" w:lineRule="auto"/>
              <w:jc w:val="left"/>
              <w:rPr>
                <w:rFonts w:ascii="微软雅黑" w:hAnsi="微软雅黑" w:eastAsia="微软雅黑"/>
                <w:szCs w:val="21"/>
              </w:rPr>
            </w:pPr>
            <w:r>
              <w:rPr>
                <w:rFonts w:hint="eastAsia" w:ascii="微软雅黑" w:hAnsi="微软雅黑" w:eastAsia="微软雅黑"/>
                <w:szCs w:val="21"/>
              </w:rPr>
              <w:t>下拉菜单</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w:t>
            </w:r>
          </w:p>
        </w:tc>
        <w:tc>
          <w:tcPr>
            <w:tcW w:w="1447"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344"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377"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785"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97" w:type="dxa"/>
          </w:tcPr>
          <w:p>
            <w:pPr>
              <w:spacing w:line="360" w:lineRule="auto"/>
              <w:jc w:val="left"/>
              <w:rPr>
                <w:rFonts w:ascii="微软雅黑" w:hAnsi="微软雅黑" w:eastAsia="微软雅黑"/>
                <w:szCs w:val="21"/>
              </w:rPr>
            </w:pPr>
            <w:r>
              <w:rPr>
                <w:rFonts w:hint="eastAsia" w:ascii="微软雅黑" w:hAnsi="微软雅黑" w:eastAsia="微软雅黑"/>
                <w:szCs w:val="21"/>
              </w:rPr>
              <w:t>2</w:t>
            </w:r>
          </w:p>
        </w:tc>
        <w:tc>
          <w:tcPr>
            <w:tcW w:w="1110" w:type="dxa"/>
          </w:tcPr>
          <w:p>
            <w:pPr>
              <w:spacing w:line="360" w:lineRule="auto"/>
              <w:jc w:val="left"/>
              <w:rPr>
                <w:rFonts w:ascii="微软雅黑" w:hAnsi="微软雅黑" w:eastAsia="微软雅黑"/>
                <w:szCs w:val="21"/>
              </w:rPr>
            </w:pPr>
            <w:r>
              <w:rPr>
                <w:rFonts w:hint="eastAsia" w:ascii="微软雅黑" w:hAnsi="微软雅黑" w:eastAsia="微软雅黑"/>
                <w:szCs w:val="21"/>
              </w:rPr>
              <w:t>企业名称</w:t>
            </w:r>
          </w:p>
        </w:tc>
        <w:tc>
          <w:tcPr>
            <w:tcW w:w="115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447"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344" w:type="dxa"/>
          </w:tcPr>
          <w:p>
            <w:pPr>
              <w:spacing w:line="360" w:lineRule="auto"/>
              <w:jc w:val="left"/>
              <w:rPr>
                <w:rFonts w:ascii="微软雅黑" w:hAnsi="微软雅黑" w:eastAsia="微软雅黑"/>
                <w:szCs w:val="21"/>
              </w:rPr>
            </w:pPr>
            <w:r>
              <w:rPr>
                <w:rFonts w:hint="eastAsia" w:ascii="微软雅黑" w:hAnsi="微软雅黑" w:eastAsia="微软雅黑"/>
                <w:szCs w:val="21"/>
              </w:rPr>
              <w:t>6-60个字符</w:t>
            </w:r>
          </w:p>
        </w:tc>
        <w:tc>
          <w:tcPr>
            <w:tcW w:w="1377"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785" w:type="dxa"/>
          </w:tcPr>
          <w:p>
            <w:pPr>
              <w:spacing w:line="360" w:lineRule="auto"/>
              <w:jc w:val="left"/>
              <w:rPr>
                <w:rFonts w:ascii="微软雅黑" w:hAnsi="微软雅黑" w:eastAsia="微软雅黑"/>
                <w:szCs w:val="21"/>
              </w:rPr>
            </w:pPr>
            <w:r>
              <w:rPr>
                <w:rFonts w:hint="eastAsia" w:ascii="微软雅黑" w:hAnsi="微软雅黑" w:eastAsia="微软雅黑"/>
                <w:szCs w:val="21"/>
              </w:rPr>
              <w:t>模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97"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3</w:t>
            </w:r>
          </w:p>
        </w:tc>
        <w:tc>
          <w:tcPr>
            <w:tcW w:w="1110"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法人代表姓名</w:t>
            </w:r>
          </w:p>
        </w:tc>
        <w:tc>
          <w:tcPr>
            <w:tcW w:w="1155"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输入</w:t>
            </w:r>
          </w:p>
        </w:tc>
        <w:tc>
          <w:tcPr>
            <w:tcW w:w="1125"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字符串</w:t>
            </w:r>
          </w:p>
        </w:tc>
        <w:tc>
          <w:tcPr>
            <w:tcW w:w="1447"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否</w:t>
            </w:r>
          </w:p>
        </w:tc>
        <w:tc>
          <w:tcPr>
            <w:tcW w:w="1344"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4-30个字符</w:t>
            </w:r>
          </w:p>
        </w:tc>
        <w:tc>
          <w:tcPr>
            <w:tcW w:w="1377"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非特殊类型</w:t>
            </w:r>
          </w:p>
        </w:tc>
        <w:tc>
          <w:tcPr>
            <w:tcW w:w="785"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97"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4</w:t>
            </w:r>
          </w:p>
        </w:tc>
        <w:tc>
          <w:tcPr>
            <w:tcW w:w="1110"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法人代表电话</w:t>
            </w:r>
          </w:p>
        </w:tc>
        <w:tc>
          <w:tcPr>
            <w:tcW w:w="1155"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输入</w:t>
            </w:r>
          </w:p>
        </w:tc>
        <w:tc>
          <w:tcPr>
            <w:tcW w:w="1125"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字符串</w:t>
            </w:r>
          </w:p>
        </w:tc>
        <w:tc>
          <w:tcPr>
            <w:tcW w:w="1447"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否</w:t>
            </w:r>
          </w:p>
        </w:tc>
        <w:tc>
          <w:tcPr>
            <w:tcW w:w="1344"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11位数字</w:t>
            </w:r>
          </w:p>
        </w:tc>
        <w:tc>
          <w:tcPr>
            <w:tcW w:w="1377"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手机格式</w:t>
            </w:r>
          </w:p>
        </w:tc>
        <w:tc>
          <w:tcPr>
            <w:tcW w:w="785" w:type="dxa"/>
            <w:vAlign w:val="top"/>
          </w:tcPr>
          <w:p>
            <w:pPr>
              <w:spacing w:line="360" w:lineRule="auto"/>
              <w:jc w:val="left"/>
              <w:rPr>
                <w:rFonts w:hint="eastAsia" w:ascii="微软雅黑" w:hAnsi="微软雅黑" w:eastAsia="微软雅黑"/>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jc w:val="left"/>
        <w:rPr>
          <w:rFonts w:ascii="微软雅黑" w:hAnsi="微软雅黑" w:eastAsia="微软雅黑"/>
          <w:sz w:val="24"/>
          <w:szCs w:val="24"/>
        </w:rPr>
      </w:pPr>
      <w:r>
        <w:rPr>
          <w:rFonts w:hint="eastAsia" w:ascii="微软雅黑" w:hAnsi="微软雅黑" w:eastAsia="微软雅黑"/>
          <w:i/>
          <w:iCs/>
          <w:color w:val="00B0F0"/>
          <w:sz w:val="24"/>
          <w:szCs w:val="24"/>
        </w:rPr>
        <w:t xml:space="preserve">   </w:t>
      </w:r>
      <w:r>
        <w:rPr>
          <w:rFonts w:hint="eastAsia" w:ascii="微软雅黑" w:hAnsi="微软雅黑" w:eastAsia="微软雅黑"/>
          <w:sz w:val="24"/>
          <w:szCs w:val="24"/>
        </w:rPr>
        <w:t>b.输出字段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813"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41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70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159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显示长度</w:t>
            </w:r>
          </w:p>
        </w:tc>
        <w:tc>
          <w:tcPr>
            <w:tcW w:w="152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813" w:type="dxa"/>
          </w:tcPr>
          <w:p>
            <w:pPr>
              <w:spacing w:line="360" w:lineRule="auto"/>
              <w:jc w:val="left"/>
              <w:rPr>
                <w:rFonts w:ascii="微软雅黑" w:hAnsi="微软雅黑" w:eastAsia="微软雅黑"/>
                <w:szCs w:val="21"/>
              </w:rPr>
            </w:pPr>
            <w:r>
              <w:rPr>
                <w:rFonts w:hint="eastAsia" w:ascii="微软雅黑" w:hAnsi="微软雅黑" w:eastAsia="微软雅黑"/>
                <w:szCs w:val="21"/>
              </w:rPr>
              <w:t>企业id</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2</w:t>
            </w:r>
          </w:p>
        </w:tc>
        <w:tc>
          <w:tcPr>
            <w:tcW w:w="1813" w:type="dxa"/>
          </w:tcPr>
          <w:p>
            <w:pPr>
              <w:spacing w:line="360" w:lineRule="auto"/>
              <w:jc w:val="left"/>
              <w:rPr>
                <w:rFonts w:ascii="微软雅黑" w:hAnsi="微软雅黑" w:eastAsia="微软雅黑"/>
                <w:szCs w:val="21"/>
              </w:rPr>
            </w:pPr>
            <w:r>
              <w:rPr>
                <w:rFonts w:hint="eastAsia" w:ascii="微软雅黑" w:hAnsi="微软雅黑" w:eastAsia="微软雅黑"/>
                <w:szCs w:val="21"/>
              </w:rPr>
              <w:t>企业编号</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3</w:t>
            </w:r>
          </w:p>
        </w:tc>
        <w:tc>
          <w:tcPr>
            <w:tcW w:w="1813" w:type="dxa"/>
          </w:tcPr>
          <w:p>
            <w:pPr>
              <w:spacing w:line="360" w:lineRule="auto"/>
              <w:jc w:val="left"/>
              <w:rPr>
                <w:rFonts w:ascii="微软雅黑" w:hAnsi="微软雅黑" w:eastAsia="微软雅黑"/>
                <w:szCs w:val="21"/>
              </w:rPr>
            </w:pPr>
            <w:r>
              <w:rPr>
                <w:rFonts w:hint="eastAsia" w:ascii="微软雅黑" w:hAnsi="微软雅黑" w:eastAsia="微软雅黑"/>
                <w:szCs w:val="21"/>
              </w:rPr>
              <w:t>企业名称</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4</w:t>
            </w:r>
          </w:p>
        </w:tc>
        <w:tc>
          <w:tcPr>
            <w:tcW w:w="1813" w:type="dxa"/>
          </w:tcPr>
          <w:p>
            <w:pPr>
              <w:spacing w:line="360" w:lineRule="auto"/>
              <w:jc w:val="left"/>
              <w:rPr>
                <w:rFonts w:ascii="微软雅黑" w:hAnsi="微软雅黑" w:eastAsia="微软雅黑"/>
                <w:szCs w:val="21"/>
              </w:rPr>
            </w:pPr>
            <w:r>
              <w:rPr>
                <w:rFonts w:hint="eastAsia" w:ascii="微软雅黑" w:hAnsi="微软雅黑" w:eastAsia="微软雅黑"/>
                <w:szCs w:val="21"/>
              </w:rPr>
              <w:t>单位类型</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5</w:t>
            </w:r>
          </w:p>
        </w:tc>
        <w:tc>
          <w:tcPr>
            <w:tcW w:w="1813" w:type="dxa"/>
          </w:tcPr>
          <w:p>
            <w:pPr>
              <w:spacing w:line="360" w:lineRule="auto"/>
              <w:jc w:val="left"/>
              <w:rPr>
                <w:rFonts w:ascii="微软雅黑" w:hAnsi="微软雅黑" w:eastAsia="微软雅黑"/>
                <w:szCs w:val="21"/>
              </w:rPr>
            </w:pPr>
            <w:r>
              <w:rPr>
                <w:rFonts w:hint="eastAsia" w:ascii="微软雅黑" w:hAnsi="微软雅黑" w:eastAsia="微软雅黑"/>
                <w:szCs w:val="21"/>
              </w:rPr>
              <w:t>法人代表姓名</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6</w:t>
            </w:r>
          </w:p>
        </w:tc>
        <w:tc>
          <w:tcPr>
            <w:tcW w:w="1813" w:type="dxa"/>
          </w:tcPr>
          <w:p>
            <w:pPr>
              <w:spacing w:line="360" w:lineRule="auto"/>
              <w:jc w:val="left"/>
              <w:rPr>
                <w:rFonts w:ascii="微软雅黑" w:hAnsi="微软雅黑" w:eastAsia="微软雅黑"/>
                <w:szCs w:val="21"/>
              </w:rPr>
            </w:pPr>
            <w:r>
              <w:rPr>
                <w:rFonts w:hint="eastAsia" w:ascii="微软雅黑" w:hAnsi="微软雅黑" w:eastAsia="微软雅黑"/>
                <w:szCs w:val="21"/>
              </w:rPr>
              <w:t>法人代表电话</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7</w:t>
            </w:r>
          </w:p>
        </w:tc>
        <w:tc>
          <w:tcPr>
            <w:tcW w:w="1813" w:type="dxa"/>
          </w:tcPr>
          <w:p>
            <w:pPr>
              <w:spacing w:line="360" w:lineRule="auto"/>
              <w:jc w:val="left"/>
              <w:rPr>
                <w:rFonts w:ascii="微软雅黑" w:hAnsi="微软雅黑" w:eastAsia="微软雅黑"/>
                <w:szCs w:val="21"/>
              </w:rPr>
            </w:pPr>
            <w:r>
              <w:rPr>
                <w:rFonts w:hint="eastAsia" w:ascii="微软雅黑" w:hAnsi="微软雅黑" w:eastAsia="微软雅黑"/>
                <w:szCs w:val="21"/>
              </w:rPr>
              <w:t>授权委托人姓名</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8</w:t>
            </w:r>
          </w:p>
        </w:tc>
        <w:tc>
          <w:tcPr>
            <w:tcW w:w="1813" w:type="dxa"/>
          </w:tcPr>
          <w:p>
            <w:pPr>
              <w:spacing w:line="360" w:lineRule="auto"/>
              <w:jc w:val="left"/>
              <w:rPr>
                <w:rFonts w:ascii="微软雅黑" w:hAnsi="微软雅黑" w:eastAsia="微软雅黑"/>
                <w:szCs w:val="21"/>
              </w:rPr>
            </w:pPr>
            <w:r>
              <w:rPr>
                <w:rFonts w:hint="eastAsia" w:ascii="微软雅黑" w:hAnsi="微软雅黑" w:eastAsia="微软雅黑"/>
                <w:szCs w:val="21"/>
              </w:rPr>
              <w:t>授权委托人电话</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9</w:t>
            </w:r>
          </w:p>
        </w:tc>
        <w:tc>
          <w:tcPr>
            <w:tcW w:w="1813" w:type="dxa"/>
          </w:tcPr>
          <w:p>
            <w:pPr>
              <w:spacing w:line="360" w:lineRule="auto"/>
              <w:jc w:val="left"/>
              <w:rPr>
                <w:rFonts w:ascii="微软雅黑" w:hAnsi="微软雅黑" w:eastAsia="微软雅黑"/>
                <w:szCs w:val="21"/>
              </w:rPr>
            </w:pPr>
            <w:r>
              <w:rPr>
                <w:rFonts w:hint="eastAsia" w:ascii="微软雅黑" w:hAnsi="微软雅黑" w:eastAsia="微软雅黑"/>
                <w:szCs w:val="21"/>
              </w:rPr>
              <w:t>申请</w:t>
            </w:r>
            <w:r>
              <w:rPr>
                <w:rFonts w:hint="eastAsia" w:ascii="微软雅黑" w:hAnsi="微软雅黑" w:eastAsia="微软雅黑"/>
                <w:szCs w:val="21"/>
                <w:lang w:val="en-US" w:eastAsia="zh-CN"/>
              </w:rPr>
              <w:t>日</w:t>
            </w:r>
            <w:r>
              <w:rPr>
                <w:rFonts w:hint="eastAsia" w:ascii="微软雅黑" w:hAnsi="微软雅黑" w:eastAsia="微软雅黑"/>
                <w:szCs w:val="21"/>
              </w:rPr>
              <w:t>期</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92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1"/>
        <w:gridCol w:w="2880"/>
        <w:gridCol w:w="2565"/>
        <w:gridCol w:w="2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20" w:hRule="atLeast"/>
        </w:trPr>
        <w:tc>
          <w:tcPr>
            <w:tcW w:w="111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步骤</w:t>
            </w:r>
          </w:p>
        </w:tc>
        <w:tc>
          <w:tcPr>
            <w:tcW w:w="288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描述</w:t>
            </w:r>
          </w:p>
        </w:tc>
        <w:tc>
          <w:tcPr>
            <w:tcW w:w="25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内容</w:t>
            </w:r>
          </w:p>
        </w:tc>
        <w:tc>
          <w:tcPr>
            <w:tcW w:w="270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41" w:hRule="atLeast"/>
        </w:trPr>
        <w:tc>
          <w:tcPr>
            <w:tcW w:w="1111" w:type="dxa"/>
          </w:tcPr>
          <w:p>
            <w:pPr>
              <w:spacing w:line="360" w:lineRule="auto"/>
              <w:jc w:val="center"/>
              <w:rPr>
                <w:rFonts w:ascii="微软雅黑" w:hAnsi="微软雅黑" w:eastAsia="微软雅黑"/>
                <w:szCs w:val="21"/>
              </w:rPr>
            </w:pPr>
            <w:r>
              <w:rPr>
                <w:rFonts w:hint="eastAsia" w:ascii="微软雅黑" w:hAnsi="微软雅黑" w:eastAsia="微软雅黑"/>
                <w:szCs w:val="21"/>
              </w:rPr>
              <w:t>1</w:t>
            </w:r>
          </w:p>
        </w:tc>
        <w:tc>
          <w:tcPr>
            <w:tcW w:w="2880" w:type="dxa"/>
          </w:tcPr>
          <w:p>
            <w:pPr>
              <w:spacing w:line="360" w:lineRule="auto"/>
              <w:jc w:val="left"/>
              <w:rPr>
                <w:rFonts w:ascii="微软雅黑" w:hAnsi="微软雅黑" w:eastAsia="微软雅黑"/>
                <w:szCs w:val="21"/>
              </w:rPr>
            </w:pPr>
            <w:r>
              <w:rPr>
                <w:rFonts w:hint="eastAsia" w:ascii="微软雅黑" w:hAnsi="微软雅黑" w:eastAsia="微软雅黑"/>
                <w:szCs w:val="21"/>
              </w:rPr>
              <w:t>选择年审状态，输入企业名称</w:t>
            </w:r>
          </w:p>
        </w:tc>
        <w:tc>
          <w:tcPr>
            <w:tcW w:w="2565" w:type="dxa"/>
          </w:tcPr>
          <w:p>
            <w:pPr>
              <w:spacing w:line="360" w:lineRule="auto"/>
              <w:jc w:val="left"/>
              <w:rPr>
                <w:rFonts w:ascii="微软雅黑" w:hAnsi="微软雅黑" w:eastAsia="微软雅黑"/>
                <w:szCs w:val="21"/>
              </w:rPr>
            </w:pPr>
            <w:r>
              <w:rPr>
                <w:rFonts w:hint="eastAsia" w:ascii="微软雅黑" w:hAnsi="微软雅黑" w:eastAsia="微软雅黑"/>
                <w:szCs w:val="21"/>
              </w:rPr>
              <w:t>年审状态=已年审；企业名称=威高</w:t>
            </w:r>
          </w:p>
        </w:tc>
        <w:tc>
          <w:tcPr>
            <w:tcW w:w="2704" w:type="dxa"/>
          </w:tcPr>
          <w:p>
            <w:pPr>
              <w:spacing w:line="360" w:lineRule="auto"/>
              <w:jc w:val="left"/>
              <w:rPr>
                <w:rFonts w:ascii="微软雅黑" w:hAnsi="微软雅黑" w:eastAsia="微软雅黑"/>
                <w:szCs w:val="21"/>
              </w:rPr>
            </w:pPr>
            <w:r>
              <w:rPr>
                <w:rFonts w:hint="eastAsia" w:ascii="微软雅黑" w:hAnsi="微软雅黑" w:eastAsia="微软雅黑"/>
                <w:szCs w:val="21"/>
              </w:rPr>
              <w:t>显示没有找到对应企业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2" w:hRule="atLeast"/>
        </w:trPr>
        <w:tc>
          <w:tcPr>
            <w:tcW w:w="1111" w:type="dxa"/>
          </w:tcPr>
          <w:p>
            <w:pPr>
              <w:spacing w:line="360" w:lineRule="auto"/>
              <w:jc w:val="center"/>
              <w:rPr>
                <w:rFonts w:ascii="微软雅黑" w:hAnsi="微软雅黑" w:eastAsia="微软雅黑"/>
                <w:szCs w:val="21"/>
              </w:rPr>
            </w:pPr>
            <w:r>
              <w:rPr>
                <w:rFonts w:hint="eastAsia" w:ascii="微软雅黑" w:hAnsi="微软雅黑" w:eastAsia="微软雅黑"/>
                <w:szCs w:val="21"/>
              </w:rPr>
              <w:t>2</w:t>
            </w:r>
          </w:p>
        </w:tc>
        <w:tc>
          <w:tcPr>
            <w:tcW w:w="2880" w:type="dxa"/>
          </w:tcPr>
          <w:p>
            <w:pPr>
              <w:spacing w:line="360" w:lineRule="auto"/>
              <w:jc w:val="left"/>
              <w:rPr>
                <w:rFonts w:ascii="微软雅黑" w:hAnsi="微软雅黑" w:eastAsia="微软雅黑"/>
                <w:szCs w:val="21"/>
              </w:rPr>
            </w:pPr>
            <w:r>
              <w:rPr>
                <w:rFonts w:hint="eastAsia" w:ascii="微软雅黑" w:hAnsi="微软雅黑" w:eastAsia="微软雅黑"/>
                <w:szCs w:val="21"/>
              </w:rPr>
              <w:t>选择年审状态</w:t>
            </w:r>
          </w:p>
        </w:tc>
        <w:tc>
          <w:tcPr>
            <w:tcW w:w="2565" w:type="dxa"/>
          </w:tcPr>
          <w:p>
            <w:pPr>
              <w:spacing w:line="360" w:lineRule="auto"/>
              <w:jc w:val="left"/>
              <w:rPr>
                <w:rFonts w:ascii="微软雅黑" w:hAnsi="微软雅黑" w:eastAsia="微软雅黑"/>
                <w:szCs w:val="21"/>
              </w:rPr>
            </w:pPr>
            <w:r>
              <w:rPr>
                <w:rFonts w:hint="eastAsia" w:ascii="微软雅黑" w:hAnsi="微软雅黑" w:eastAsia="微软雅黑"/>
                <w:szCs w:val="21"/>
              </w:rPr>
              <w:t>年审状态=已年审</w:t>
            </w:r>
          </w:p>
        </w:tc>
        <w:tc>
          <w:tcPr>
            <w:tcW w:w="2704" w:type="dxa"/>
          </w:tcPr>
          <w:p>
            <w:pPr>
              <w:spacing w:line="360" w:lineRule="auto"/>
              <w:jc w:val="left"/>
              <w:rPr>
                <w:rFonts w:ascii="微软雅黑" w:hAnsi="微软雅黑" w:eastAsia="微软雅黑"/>
                <w:szCs w:val="21"/>
              </w:rPr>
            </w:pPr>
            <w:r>
              <w:rPr>
                <w:rFonts w:hint="eastAsia" w:ascii="微软雅黑" w:hAnsi="微软雅黑" w:eastAsia="微软雅黑"/>
                <w:szCs w:val="21"/>
              </w:rPr>
              <w:t>显示对应的年审列表</w:t>
            </w:r>
          </w:p>
        </w:tc>
      </w:tr>
    </w:tbl>
    <w:p>
      <w:pPr>
        <w:pStyle w:val="5"/>
      </w:pPr>
      <w:r>
        <w:rPr>
          <w:rFonts w:hint="eastAsia"/>
        </w:rPr>
        <w:t>企业</w:t>
      </w:r>
      <w:r>
        <w:rPr>
          <w:rFonts w:hint="eastAsia"/>
          <w:lang w:eastAsia="zh-CN"/>
        </w:rPr>
        <w:t>详情</w:t>
      </w:r>
      <w:r>
        <w:rPr>
          <w:rFonts w:hint="eastAsia"/>
        </w:rPr>
        <w:t>查询</w:t>
      </w:r>
    </w:p>
    <w:p>
      <w:pPr>
        <w:pStyle w:val="27"/>
        <w:numPr>
          <w:ilvl w:val="0"/>
          <w:numId w:val="8"/>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2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根据企业ID查询出对应该企业的对应的</w:t>
      </w:r>
      <w:r>
        <w:rPr>
          <w:rFonts w:hint="eastAsia" w:ascii="微软雅黑" w:hAnsi="微软雅黑" w:eastAsia="微软雅黑"/>
          <w:bCs/>
          <w:iCs/>
          <w:color w:val="000000" w:themeColor="text1"/>
          <w:sz w:val="24"/>
          <w:szCs w:val="24"/>
          <w:lang w:eastAsia="zh-CN"/>
          <w14:textFill>
            <w14:solidFill>
              <w14:schemeClr w14:val="tx1"/>
            </w14:solidFill>
          </w14:textFill>
        </w:rPr>
        <w:t>详情</w:t>
      </w:r>
      <w:r>
        <w:rPr>
          <w:rFonts w:hint="eastAsia" w:ascii="微软雅黑" w:hAnsi="微软雅黑" w:eastAsia="微软雅黑"/>
          <w:bCs/>
          <w:iCs/>
          <w:color w:val="000000" w:themeColor="text1"/>
          <w:sz w:val="24"/>
          <w:szCs w:val="24"/>
          <w14:textFill>
            <w14:solidFill>
              <w14:schemeClr w14:val="tx1"/>
            </w14:solidFill>
          </w14:textFill>
        </w:rPr>
        <w:t>信息</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 </w:t>
      </w:r>
      <w:r>
        <w:rPr>
          <w:rFonts w:hint="eastAsia" w:ascii="微软雅黑" w:hAnsi="微软雅黑" w:eastAsia="微软雅黑"/>
          <w:bCs/>
          <w:i/>
          <w:iCs/>
          <w:color w:val="00B0F0"/>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8"/>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514"/>
        <w:gridCol w:w="1110"/>
        <w:gridCol w:w="1103"/>
        <w:gridCol w:w="1344"/>
        <w:gridCol w:w="1377"/>
        <w:gridCol w:w="7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11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51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1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103"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34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范围（精度）</w:t>
            </w:r>
          </w:p>
        </w:tc>
        <w:tc>
          <w:tcPr>
            <w:tcW w:w="137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7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97"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110" w:type="dxa"/>
          </w:tcPr>
          <w:p>
            <w:pPr>
              <w:spacing w:line="360" w:lineRule="auto"/>
              <w:jc w:val="left"/>
              <w:rPr>
                <w:rFonts w:ascii="微软雅黑" w:hAnsi="微软雅黑" w:eastAsia="微软雅黑"/>
                <w:szCs w:val="21"/>
              </w:rPr>
            </w:pPr>
            <w:r>
              <w:rPr>
                <w:rFonts w:hint="eastAsia" w:ascii="微软雅黑" w:hAnsi="微软雅黑" w:eastAsia="微软雅黑"/>
                <w:szCs w:val="21"/>
              </w:rPr>
              <w:t>企业id</w:t>
            </w:r>
          </w:p>
        </w:tc>
        <w:tc>
          <w:tcPr>
            <w:tcW w:w="1514"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产生</w:t>
            </w:r>
          </w:p>
        </w:tc>
        <w:tc>
          <w:tcPr>
            <w:tcW w:w="111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w:t>
            </w:r>
          </w:p>
        </w:tc>
        <w:tc>
          <w:tcPr>
            <w:tcW w:w="1103"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344"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定义</w:t>
            </w:r>
          </w:p>
        </w:tc>
        <w:tc>
          <w:tcPr>
            <w:tcW w:w="1377"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785" w:type="dxa"/>
          </w:tcPr>
          <w:p>
            <w:pPr>
              <w:spacing w:line="360" w:lineRule="auto"/>
              <w:jc w:val="left"/>
              <w:rPr>
                <w:rFonts w:ascii="微软雅黑" w:hAnsi="微软雅黑" w:eastAsia="微软雅黑"/>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w:t>
      </w:r>
    </w:p>
    <w:tbl>
      <w:tblPr>
        <w:tblStyle w:val="18"/>
        <w:tblW w:w="88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2199"/>
        <w:gridCol w:w="1487"/>
        <w:gridCol w:w="1275"/>
        <w:gridCol w:w="1560"/>
        <w:gridCol w:w="14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219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48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7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15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显示长度</w:t>
            </w:r>
          </w:p>
        </w:tc>
        <w:tc>
          <w:tcPr>
            <w:tcW w:w="146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企业编号</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szCs w:val="21"/>
              </w:rPr>
            </w:pPr>
            <w:r>
              <w:rPr>
                <w:rFonts w:hint="eastAsia" w:ascii="微软雅黑" w:hAnsi="微软雅黑" w:eastAsia="微软雅黑"/>
                <w:szCs w:val="21"/>
              </w:rPr>
              <w:t>2</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单位类型</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szCs w:val="21"/>
              </w:rPr>
            </w:pPr>
            <w:r>
              <w:rPr>
                <w:rFonts w:hint="eastAsia" w:ascii="微软雅黑" w:hAnsi="微软雅黑" w:eastAsia="微软雅黑"/>
                <w:szCs w:val="21"/>
              </w:rPr>
              <w:t>3</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企业名称</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szCs w:val="21"/>
              </w:rPr>
            </w:pPr>
            <w:r>
              <w:rPr>
                <w:rFonts w:hint="eastAsia" w:ascii="微软雅黑" w:hAnsi="微软雅黑" w:eastAsia="微软雅黑"/>
                <w:szCs w:val="21"/>
              </w:rPr>
              <w:t>4</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组织</w:t>
            </w:r>
            <w:r>
              <w:rPr>
                <w:rFonts w:hint="eastAsia" w:ascii="微软雅黑" w:hAnsi="微软雅黑" w:eastAsia="微软雅黑"/>
                <w:szCs w:val="21"/>
                <w:lang w:val="en-US" w:eastAsia="zh-CN"/>
              </w:rPr>
              <w:t>机</w:t>
            </w:r>
            <w:r>
              <w:rPr>
                <w:rFonts w:hint="eastAsia" w:ascii="微软雅黑" w:hAnsi="微软雅黑" w:eastAsia="微软雅黑"/>
                <w:szCs w:val="21"/>
              </w:rPr>
              <w:t>构代码</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szCs w:val="21"/>
              </w:rPr>
            </w:pPr>
            <w:r>
              <w:rPr>
                <w:rFonts w:hint="eastAsia" w:ascii="微软雅黑" w:hAnsi="微软雅黑" w:eastAsia="微软雅黑"/>
                <w:szCs w:val="21"/>
              </w:rPr>
              <w:t>5</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企业类型</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szCs w:val="21"/>
              </w:rPr>
            </w:pPr>
            <w:r>
              <w:rPr>
                <w:rFonts w:hint="eastAsia" w:ascii="微软雅黑" w:hAnsi="微软雅黑" w:eastAsia="微软雅黑"/>
                <w:szCs w:val="21"/>
              </w:rPr>
              <w:t>6</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注册资金</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szCs w:val="21"/>
              </w:rPr>
            </w:pPr>
            <w:r>
              <w:rPr>
                <w:rFonts w:hint="eastAsia" w:ascii="微软雅黑" w:hAnsi="微软雅黑" w:eastAsia="微软雅黑"/>
                <w:szCs w:val="21"/>
              </w:rPr>
              <w:t>7</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营业执照注册号</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szCs w:val="21"/>
              </w:rPr>
            </w:pPr>
            <w:r>
              <w:rPr>
                <w:rFonts w:hint="eastAsia" w:ascii="微软雅黑" w:hAnsi="微软雅黑" w:eastAsia="微软雅黑"/>
                <w:szCs w:val="21"/>
              </w:rPr>
              <w:t>8</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营业执照有效期限</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r>
              <w:rPr>
                <w:rFonts w:hint="eastAsia" w:ascii="微软雅黑" w:hAnsi="微软雅黑" w:eastAsia="微软雅黑"/>
                <w:szCs w:val="21"/>
              </w:rPr>
              <w:t>区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szCs w:val="21"/>
              </w:rPr>
            </w:pPr>
            <w:r>
              <w:rPr>
                <w:rFonts w:hint="eastAsia" w:ascii="微软雅黑" w:hAnsi="微软雅黑" w:eastAsia="微软雅黑"/>
                <w:szCs w:val="21"/>
              </w:rPr>
              <w:t>9</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法定代表人姓名</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szCs w:val="21"/>
              </w:rPr>
            </w:pPr>
            <w:r>
              <w:rPr>
                <w:rFonts w:hint="eastAsia" w:ascii="微软雅黑" w:hAnsi="微软雅黑" w:eastAsia="微软雅黑"/>
                <w:szCs w:val="21"/>
              </w:rPr>
              <w:t>10</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法定代表人电话</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szCs w:val="21"/>
              </w:rPr>
            </w:pPr>
            <w:r>
              <w:rPr>
                <w:rFonts w:hint="eastAsia" w:ascii="微软雅黑" w:hAnsi="微软雅黑" w:eastAsia="微软雅黑"/>
                <w:szCs w:val="21"/>
              </w:rPr>
              <w:t>11</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法定代表人证件名称</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0" w:hRule="atLeast"/>
        </w:trPr>
        <w:tc>
          <w:tcPr>
            <w:tcW w:w="817" w:type="dxa"/>
          </w:tcPr>
          <w:p>
            <w:pPr>
              <w:spacing w:line="360" w:lineRule="auto"/>
              <w:jc w:val="left"/>
              <w:rPr>
                <w:rFonts w:ascii="微软雅黑" w:hAnsi="微软雅黑" w:eastAsia="微软雅黑"/>
                <w:szCs w:val="21"/>
              </w:rPr>
            </w:pPr>
            <w:r>
              <w:rPr>
                <w:rFonts w:hint="eastAsia" w:ascii="微软雅黑" w:hAnsi="微软雅黑" w:eastAsia="微软雅黑"/>
                <w:szCs w:val="21"/>
              </w:rPr>
              <w:t>12</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法定代表人证件号码</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8" w:hRule="atLeast"/>
        </w:trPr>
        <w:tc>
          <w:tcPr>
            <w:tcW w:w="817" w:type="dxa"/>
          </w:tcPr>
          <w:p>
            <w:pPr>
              <w:spacing w:line="360" w:lineRule="auto"/>
              <w:jc w:val="left"/>
              <w:rPr>
                <w:rFonts w:ascii="微软雅黑" w:hAnsi="微软雅黑" w:eastAsia="微软雅黑"/>
                <w:szCs w:val="21"/>
              </w:rPr>
            </w:pPr>
            <w:r>
              <w:rPr>
                <w:rFonts w:hint="eastAsia" w:ascii="微软雅黑" w:hAnsi="微软雅黑" w:eastAsia="微软雅黑"/>
                <w:szCs w:val="21"/>
              </w:rPr>
              <w:t>13</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授权委托人姓名</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2" w:hRule="atLeast"/>
        </w:trPr>
        <w:tc>
          <w:tcPr>
            <w:tcW w:w="817" w:type="dxa"/>
          </w:tcPr>
          <w:p>
            <w:pPr>
              <w:spacing w:line="360" w:lineRule="auto"/>
              <w:jc w:val="left"/>
              <w:rPr>
                <w:rFonts w:ascii="微软雅黑" w:hAnsi="微软雅黑" w:eastAsia="微软雅黑"/>
                <w:szCs w:val="21"/>
              </w:rPr>
            </w:pPr>
            <w:r>
              <w:rPr>
                <w:rFonts w:hint="eastAsia" w:ascii="微软雅黑" w:hAnsi="微软雅黑" w:eastAsia="微软雅黑"/>
                <w:szCs w:val="21"/>
              </w:rPr>
              <w:t>14</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授权委托人联系电话</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8" w:hRule="atLeast"/>
        </w:trPr>
        <w:tc>
          <w:tcPr>
            <w:tcW w:w="817" w:type="dxa"/>
          </w:tcPr>
          <w:p>
            <w:pPr>
              <w:spacing w:line="360" w:lineRule="auto"/>
              <w:jc w:val="left"/>
              <w:rPr>
                <w:rFonts w:ascii="微软雅黑" w:hAnsi="微软雅黑" w:eastAsia="微软雅黑"/>
                <w:szCs w:val="21"/>
              </w:rPr>
            </w:pPr>
            <w:r>
              <w:rPr>
                <w:rFonts w:hint="eastAsia" w:ascii="微软雅黑" w:hAnsi="微软雅黑" w:eastAsia="微软雅黑"/>
                <w:szCs w:val="21"/>
              </w:rPr>
              <w:t>15</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授权委托人证件名称</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8" w:hRule="atLeast"/>
        </w:trPr>
        <w:tc>
          <w:tcPr>
            <w:tcW w:w="817" w:type="dxa"/>
          </w:tcPr>
          <w:p>
            <w:pPr>
              <w:spacing w:line="360" w:lineRule="auto"/>
              <w:jc w:val="left"/>
              <w:rPr>
                <w:rFonts w:ascii="微软雅黑" w:hAnsi="微软雅黑" w:eastAsia="微软雅黑"/>
                <w:szCs w:val="21"/>
              </w:rPr>
            </w:pPr>
            <w:r>
              <w:rPr>
                <w:rFonts w:hint="eastAsia" w:ascii="微软雅黑" w:hAnsi="微软雅黑" w:eastAsia="微软雅黑"/>
                <w:szCs w:val="21"/>
              </w:rPr>
              <w:t>16</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授权委托人证件号码</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8" w:hRule="atLeast"/>
        </w:trPr>
        <w:tc>
          <w:tcPr>
            <w:tcW w:w="817" w:type="dxa"/>
          </w:tcPr>
          <w:p>
            <w:pPr>
              <w:spacing w:line="360" w:lineRule="auto"/>
              <w:jc w:val="left"/>
              <w:rPr>
                <w:rFonts w:ascii="微软雅黑" w:hAnsi="微软雅黑" w:eastAsia="微软雅黑"/>
                <w:szCs w:val="21"/>
              </w:rPr>
            </w:pPr>
            <w:r>
              <w:rPr>
                <w:rFonts w:hint="eastAsia" w:ascii="微软雅黑" w:hAnsi="微软雅黑" w:eastAsia="微软雅黑"/>
                <w:szCs w:val="21"/>
              </w:rPr>
              <w:t>17</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备注</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8" w:hRule="atLeast"/>
        </w:trPr>
        <w:tc>
          <w:tcPr>
            <w:tcW w:w="817" w:type="dxa"/>
          </w:tcPr>
          <w:p>
            <w:pPr>
              <w:spacing w:line="360" w:lineRule="auto"/>
              <w:jc w:val="left"/>
              <w:rPr>
                <w:rFonts w:ascii="微软雅黑" w:hAnsi="微软雅黑" w:eastAsia="微软雅黑"/>
                <w:szCs w:val="21"/>
              </w:rPr>
            </w:pPr>
            <w:r>
              <w:rPr>
                <w:rFonts w:hint="eastAsia" w:ascii="微软雅黑" w:hAnsi="微软雅黑" w:eastAsia="微软雅黑"/>
                <w:szCs w:val="21"/>
              </w:rPr>
              <w:t>18</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申请日期</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8" w:hRule="atLeast"/>
        </w:trPr>
        <w:tc>
          <w:tcPr>
            <w:tcW w:w="817" w:type="dxa"/>
          </w:tcPr>
          <w:p>
            <w:pPr>
              <w:spacing w:line="360" w:lineRule="auto"/>
              <w:jc w:val="left"/>
              <w:rPr>
                <w:rFonts w:ascii="微软雅黑" w:hAnsi="微软雅黑" w:eastAsia="微软雅黑"/>
                <w:szCs w:val="21"/>
              </w:rPr>
            </w:pPr>
            <w:r>
              <w:rPr>
                <w:rFonts w:hint="eastAsia" w:ascii="微软雅黑" w:hAnsi="微软雅黑" w:eastAsia="微软雅黑"/>
                <w:szCs w:val="21"/>
              </w:rPr>
              <w:t>19</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是否注销</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8" w:hRule="atLeast"/>
        </w:trPr>
        <w:tc>
          <w:tcPr>
            <w:tcW w:w="817" w:type="dxa"/>
          </w:tcPr>
          <w:p>
            <w:pPr>
              <w:spacing w:line="360" w:lineRule="auto"/>
              <w:jc w:val="left"/>
              <w:rPr>
                <w:rFonts w:ascii="微软雅黑" w:hAnsi="微软雅黑" w:eastAsia="微软雅黑"/>
                <w:szCs w:val="21"/>
              </w:rPr>
            </w:pPr>
            <w:r>
              <w:rPr>
                <w:rFonts w:hint="eastAsia" w:ascii="微软雅黑" w:hAnsi="微软雅黑" w:eastAsia="微软雅黑"/>
                <w:szCs w:val="21"/>
              </w:rPr>
              <w:t>20</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注销原因</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8" w:hRule="atLeast"/>
        </w:trPr>
        <w:tc>
          <w:tcPr>
            <w:tcW w:w="817" w:type="dxa"/>
          </w:tcPr>
          <w:p>
            <w:pPr>
              <w:spacing w:line="360" w:lineRule="auto"/>
              <w:jc w:val="left"/>
              <w:rPr>
                <w:rFonts w:ascii="微软雅黑" w:hAnsi="微软雅黑" w:eastAsia="微软雅黑"/>
                <w:szCs w:val="21"/>
              </w:rPr>
            </w:pPr>
            <w:r>
              <w:rPr>
                <w:rFonts w:hint="eastAsia" w:ascii="微软雅黑" w:hAnsi="微软雅黑" w:eastAsia="微软雅黑"/>
                <w:szCs w:val="21"/>
              </w:rPr>
              <w:t>21</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注销日期</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8" w:hRule="atLeast"/>
        </w:trPr>
        <w:tc>
          <w:tcPr>
            <w:tcW w:w="817" w:type="dxa"/>
          </w:tcPr>
          <w:p>
            <w:pPr>
              <w:spacing w:line="360" w:lineRule="auto"/>
              <w:jc w:val="left"/>
              <w:rPr>
                <w:rFonts w:ascii="微软雅黑" w:hAnsi="微软雅黑" w:eastAsia="微软雅黑"/>
                <w:szCs w:val="21"/>
              </w:rPr>
            </w:pPr>
            <w:r>
              <w:rPr>
                <w:rFonts w:hint="eastAsia" w:ascii="微软雅黑" w:hAnsi="微软雅黑" w:eastAsia="微软雅黑"/>
                <w:szCs w:val="21"/>
              </w:rPr>
              <w:t>22</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委托人代码</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8" w:hRule="atLeast"/>
        </w:trPr>
        <w:tc>
          <w:tcPr>
            <w:tcW w:w="81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2</w:t>
            </w:r>
            <w:r>
              <w:rPr>
                <w:rFonts w:hint="eastAsia" w:ascii="微软雅黑" w:hAnsi="微软雅黑" w:eastAsia="微软雅黑"/>
                <w:szCs w:val="21"/>
                <w:lang w:val="en-US" w:eastAsia="zh-CN"/>
              </w:rPr>
              <w:t>3</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企业概况</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r>
              <w:rPr>
                <w:rFonts w:hint="eastAsia" w:ascii="微软雅黑" w:hAnsi="微软雅黑" w:eastAsia="微软雅黑"/>
                <w:szCs w:val="21"/>
              </w:rPr>
              <w:t>多行文本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1" w:hRule="atLeast"/>
        </w:trPr>
        <w:tc>
          <w:tcPr>
            <w:tcW w:w="81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2</w:t>
            </w:r>
            <w:r>
              <w:rPr>
                <w:rFonts w:hint="eastAsia" w:ascii="微软雅黑" w:hAnsi="微软雅黑" w:eastAsia="微软雅黑"/>
                <w:szCs w:val="21"/>
                <w:lang w:val="en-US" w:eastAsia="zh-CN"/>
              </w:rPr>
              <w:t>4</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企业注册地址</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1" w:hRule="atLeast"/>
        </w:trPr>
        <w:tc>
          <w:tcPr>
            <w:tcW w:w="81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2</w:t>
            </w:r>
            <w:r>
              <w:rPr>
                <w:rFonts w:hint="eastAsia" w:ascii="微软雅黑" w:hAnsi="微软雅黑" w:eastAsia="微软雅黑"/>
                <w:szCs w:val="21"/>
                <w:lang w:val="en-US" w:eastAsia="zh-CN"/>
              </w:rPr>
              <w:t>5</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注册地址邮政编码</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1" w:hRule="atLeast"/>
        </w:trPr>
        <w:tc>
          <w:tcPr>
            <w:tcW w:w="81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26</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企业经营地址</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1" w:hRule="atLeast"/>
        </w:trPr>
        <w:tc>
          <w:tcPr>
            <w:tcW w:w="81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2</w:t>
            </w:r>
            <w:r>
              <w:rPr>
                <w:rFonts w:hint="eastAsia" w:ascii="微软雅黑" w:hAnsi="微软雅黑" w:eastAsia="微软雅黑"/>
                <w:szCs w:val="21"/>
                <w:lang w:val="en-US" w:eastAsia="zh-CN"/>
              </w:rPr>
              <w:t>7</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经营地址邮政编码</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1" w:hRule="atLeast"/>
        </w:trPr>
        <w:tc>
          <w:tcPr>
            <w:tcW w:w="81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2</w:t>
            </w:r>
            <w:r>
              <w:rPr>
                <w:rFonts w:hint="eastAsia" w:ascii="微软雅黑" w:hAnsi="微软雅黑" w:eastAsia="微软雅黑"/>
                <w:szCs w:val="21"/>
                <w:lang w:val="en-US" w:eastAsia="zh-CN"/>
              </w:rPr>
              <w:t>8</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企业联系电话</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1" w:hRule="atLeast"/>
        </w:trPr>
        <w:tc>
          <w:tcPr>
            <w:tcW w:w="81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29</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传真</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1" w:hRule="atLeast"/>
        </w:trPr>
        <w:tc>
          <w:tcPr>
            <w:tcW w:w="81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30</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企业电子邮箱</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1" w:hRule="atLeast"/>
        </w:trPr>
        <w:tc>
          <w:tcPr>
            <w:tcW w:w="81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3</w:t>
            </w:r>
            <w:r>
              <w:rPr>
                <w:rFonts w:hint="eastAsia" w:ascii="微软雅黑" w:hAnsi="微软雅黑" w:eastAsia="微软雅黑"/>
                <w:szCs w:val="21"/>
                <w:lang w:val="en-US" w:eastAsia="zh-CN"/>
              </w:rPr>
              <w:t>1</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网站主页</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5" w:hRule="atLeast"/>
        </w:trPr>
        <w:tc>
          <w:tcPr>
            <w:tcW w:w="81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3</w:t>
            </w:r>
            <w:r>
              <w:rPr>
                <w:rFonts w:hint="eastAsia" w:ascii="微软雅黑" w:hAnsi="微软雅黑" w:eastAsia="微软雅黑"/>
                <w:szCs w:val="21"/>
                <w:lang w:val="en-US" w:eastAsia="zh-CN"/>
              </w:rPr>
              <w:t>2</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经营范围</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1" w:hRule="atLeast"/>
        </w:trPr>
        <w:tc>
          <w:tcPr>
            <w:tcW w:w="81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3</w:t>
            </w:r>
            <w:r>
              <w:rPr>
                <w:rFonts w:hint="eastAsia" w:ascii="微软雅黑" w:hAnsi="微软雅黑" w:eastAsia="微软雅黑"/>
                <w:szCs w:val="21"/>
                <w:lang w:val="en-US" w:eastAsia="zh-CN"/>
              </w:rPr>
              <w:t>3</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年审情况</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1" w:hRule="atLeast"/>
        </w:trPr>
        <w:tc>
          <w:tcPr>
            <w:tcW w:w="81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3</w:t>
            </w:r>
            <w:r>
              <w:rPr>
                <w:rFonts w:hint="eastAsia" w:ascii="微软雅黑" w:hAnsi="微软雅黑" w:eastAsia="微软雅黑"/>
                <w:szCs w:val="21"/>
                <w:lang w:val="en-US" w:eastAsia="zh-CN"/>
              </w:rPr>
              <w:t>4</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税务登记证编号</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1" w:hRule="atLeast"/>
        </w:trPr>
        <w:tc>
          <w:tcPr>
            <w:tcW w:w="81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3</w:t>
            </w:r>
            <w:r>
              <w:rPr>
                <w:rFonts w:hint="eastAsia" w:ascii="微软雅黑" w:hAnsi="微软雅黑" w:eastAsia="微软雅黑"/>
                <w:szCs w:val="21"/>
                <w:lang w:val="en-US" w:eastAsia="zh-CN"/>
              </w:rPr>
              <w:t>5</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资质等级</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1" w:hRule="atLeast"/>
        </w:trPr>
        <w:tc>
          <w:tcPr>
            <w:tcW w:w="81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3</w:t>
            </w:r>
            <w:r>
              <w:rPr>
                <w:rFonts w:hint="eastAsia" w:ascii="微软雅黑" w:hAnsi="微软雅黑" w:eastAsia="微软雅黑"/>
                <w:szCs w:val="21"/>
                <w:lang w:val="en-US" w:eastAsia="zh-CN"/>
              </w:rPr>
              <w:t>6</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企业资质证书号</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1" w:hRule="atLeast"/>
        </w:trPr>
        <w:tc>
          <w:tcPr>
            <w:tcW w:w="81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3</w:t>
            </w:r>
            <w:r>
              <w:rPr>
                <w:rFonts w:hint="eastAsia" w:ascii="微软雅黑" w:hAnsi="微软雅黑" w:eastAsia="微软雅黑"/>
                <w:szCs w:val="21"/>
                <w:lang w:val="en-US" w:eastAsia="zh-CN"/>
              </w:rPr>
              <w:t>7</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资质批准日期</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1" w:hRule="atLeast"/>
        </w:trPr>
        <w:tc>
          <w:tcPr>
            <w:tcW w:w="81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3</w:t>
            </w:r>
            <w:r>
              <w:rPr>
                <w:rFonts w:hint="eastAsia" w:ascii="微软雅黑" w:hAnsi="微软雅黑" w:eastAsia="微软雅黑"/>
                <w:szCs w:val="21"/>
                <w:lang w:val="en-US" w:eastAsia="zh-CN"/>
              </w:rPr>
              <w:t>8</w:t>
            </w:r>
          </w:p>
        </w:tc>
        <w:tc>
          <w:tcPr>
            <w:tcW w:w="2199" w:type="dxa"/>
          </w:tcPr>
          <w:p>
            <w:pPr>
              <w:spacing w:line="360" w:lineRule="auto"/>
              <w:jc w:val="left"/>
              <w:rPr>
                <w:rFonts w:ascii="微软雅黑" w:hAnsi="微软雅黑" w:eastAsia="微软雅黑"/>
                <w:szCs w:val="21"/>
              </w:rPr>
            </w:pPr>
            <w:r>
              <w:rPr>
                <w:rFonts w:hint="eastAsia" w:ascii="微软雅黑" w:hAnsi="微软雅黑" w:eastAsia="微软雅黑"/>
                <w:szCs w:val="21"/>
              </w:rPr>
              <w:t>资质截止日期</w:t>
            </w:r>
          </w:p>
        </w:tc>
        <w:tc>
          <w:tcPr>
            <w:tcW w:w="148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69" w:type="dxa"/>
          </w:tcPr>
          <w:p>
            <w:pPr>
              <w:spacing w:line="360" w:lineRule="auto"/>
              <w:jc w:val="left"/>
              <w:rPr>
                <w:rFonts w:ascii="微软雅黑" w:hAnsi="微软雅黑" w:eastAsia="微软雅黑"/>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5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3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步骤</w:t>
            </w:r>
          </w:p>
        </w:tc>
        <w:tc>
          <w:tcPr>
            <w:tcW w:w="279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描述</w:t>
            </w:r>
          </w:p>
        </w:tc>
        <w:tc>
          <w:tcPr>
            <w:tcW w:w="219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内容</w:t>
            </w:r>
          </w:p>
        </w:tc>
        <w:tc>
          <w:tcPr>
            <w:tcW w:w="233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1208" w:type="dxa"/>
          </w:tcPr>
          <w:p>
            <w:pPr>
              <w:spacing w:line="360" w:lineRule="auto"/>
              <w:jc w:val="center"/>
              <w:rPr>
                <w:rFonts w:ascii="微软雅黑" w:hAnsi="微软雅黑" w:eastAsia="微软雅黑"/>
                <w:szCs w:val="21"/>
              </w:rPr>
            </w:pPr>
            <w:r>
              <w:rPr>
                <w:rFonts w:hint="eastAsia" w:ascii="微软雅黑" w:hAnsi="微软雅黑" w:eastAsia="微软雅黑"/>
                <w:szCs w:val="21"/>
              </w:rPr>
              <w:t>1</w:t>
            </w:r>
          </w:p>
        </w:tc>
        <w:tc>
          <w:tcPr>
            <w:tcW w:w="2798" w:type="dxa"/>
          </w:tcPr>
          <w:p>
            <w:pPr>
              <w:spacing w:line="360" w:lineRule="auto"/>
              <w:jc w:val="left"/>
              <w:rPr>
                <w:rFonts w:ascii="微软雅黑" w:hAnsi="微软雅黑" w:eastAsia="微软雅黑"/>
                <w:szCs w:val="21"/>
              </w:rPr>
            </w:pPr>
            <w:r>
              <w:rPr>
                <w:rFonts w:hint="eastAsia" w:ascii="微软雅黑" w:hAnsi="微软雅黑" w:eastAsia="微软雅黑"/>
                <w:szCs w:val="21"/>
              </w:rPr>
              <w:t>选择查看的企业</w:t>
            </w:r>
          </w:p>
        </w:tc>
        <w:tc>
          <w:tcPr>
            <w:tcW w:w="2195" w:type="dxa"/>
          </w:tcPr>
          <w:p>
            <w:pPr>
              <w:spacing w:line="360" w:lineRule="auto"/>
              <w:jc w:val="left"/>
              <w:rPr>
                <w:rFonts w:ascii="微软雅黑" w:hAnsi="微软雅黑" w:eastAsia="微软雅黑"/>
                <w:szCs w:val="21"/>
              </w:rPr>
            </w:pPr>
            <w:r>
              <w:rPr>
                <w:rFonts w:hint="eastAsia" w:ascii="微软雅黑" w:hAnsi="微软雅黑" w:eastAsia="微软雅黑"/>
                <w:szCs w:val="21"/>
              </w:rPr>
              <w:t>该企业的企业id</w:t>
            </w:r>
          </w:p>
        </w:tc>
        <w:tc>
          <w:tcPr>
            <w:tcW w:w="2339" w:type="dxa"/>
          </w:tcPr>
          <w:p>
            <w:pPr>
              <w:spacing w:line="360" w:lineRule="auto"/>
              <w:jc w:val="left"/>
              <w:rPr>
                <w:rFonts w:ascii="微软雅黑" w:hAnsi="微软雅黑" w:eastAsia="微软雅黑"/>
                <w:szCs w:val="21"/>
              </w:rPr>
            </w:pPr>
            <w:r>
              <w:rPr>
                <w:rFonts w:hint="eastAsia" w:ascii="微软雅黑" w:hAnsi="微软雅黑" w:eastAsia="微软雅黑"/>
                <w:szCs w:val="21"/>
              </w:rPr>
              <w:t>显示该企业的基本信息</w:t>
            </w:r>
          </w:p>
        </w:tc>
      </w:tr>
    </w:tbl>
    <w:p>
      <w:pPr>
        <w:pStyle w:val="5"/>
      </w:pPr>
      <w:r>
        <w:rPr>
          <w:rFonts w:hint="eastAsia"/>
        </w:rPr>
        <w:t>企业年审</w:t>
      </w:r>
    </w:p>
    <w:p>
      <w:pPr>
        <w:pStyle w:val="27"/>
        <w:numPr>
          <w:ilvl w:val="0"/>
          <w:numId w:val="8"/>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 xml:space="preserve">      </w:t>
      </w:r>
      <w:r>
        <w:rPr>
          <w:rFonts w:hint="eastAsia" w:ascii="微软雅黑" w:hAnsi="微软雅黑" w:eastAsia="微软雅黑"/>
          <w:bCs/>
          <w:iCs/>
          <w:color w:val="000000" w:themeColor="text1"/>
          <w:sz w:val="24"/>
          <w:szCs w:val="24"/>
          <w:lang w:eastAsia="zh-CN"/>
          <w14:textFill>
            <w14:solidFill>
              <w14:schemeClr w14:val="tx1"/>
            </w14:solidFill>
          </w14:textFill>
        </w:rPr>
        <w:t>开发办管理人员每年可以更新企业的资质证书、统一社会信</w:t>
      </w:r>
      <w:r>
        <w:rPr>
          <w:rFonts w:hint="eastAsia" w:ascii="微软雅黑" w:hAnsi="微软雅黑" w:eastAsia="微软雅黑"/>
          <w:bCs/>
          <w:iCs/>
          <w:color w:val="000000" w:themeColor="text1"/>
          <w:sz w:val="24"/>
          <w:szCs w:val="24"/>
          <w:lang w:val="en-US" w:eastAsia="zh-CN"/>
          <w14:textFill>
            <w14:solidFill>
              <w14:schemeClr w14:val="tx1"/>
            </w14:solidFill>
          </w14:textFill>
        </w:rPr>
        <w:t>用</w:t>
      </w:r>
      <w:r>
        <w:rPr>
          <w:rFonts w:hint="eastAsia" w:ascii="微软雅黑" w:hAnsi="微软雅黑" w:eastAsia="微软雅黑"/>
          <w:bCs/>
          <w:iCs/>
          <w:color w:val="000000" w:themeColor="text1"/>
          <w:sz w:val="24"/>
          <w:szCs w:val="24"/>
          <w:lang w:eastAsia="zh-CN"/>
          <w14:textFill>
            <w14:solidFill>
              <w14:schemeClr w14:val="tx1"/>
            </w14:solidFill>
          </w14:textFill>
        </w:rPr>
        <w:t>代码状态，更新完毕后可查询到相应的年审记录；</w:t>
      </w:r>
      <w:r>
        <w:rPr>
          <w:rFonts w:hint="eastAsia" w:ascii="微软雅黑" w:hAnsi="微软雅黑" w:eastAsia="微软雅黑"/>
          <w:bCs/>
          <w:iCs/>
          <w:color w:val="000000" w:themeColor="text1"/>
          <w:sz w:val="24"/>
          <w:szCs w:val="24"/>
          <w14:textFill>
            <w14:solidFill>
              <w14:schemeClr w14:val="tx1"/>
            </w14:solidFill>
          </w14:textFill>
        </w:rPr>
        <w:t>根据企业ID查询出对应该企业的对应年审记录</w:t>
      </w:r>
      <w:r>
        <w:rPr>
          <w:rFonts w:hint="eastAsia" w:ascii="微软雅黑" w:hAnsi="微软雅黑" w:eastAsia="微软雅黑"/>
          <w:bCs/>
          <w:iCs/>
          <w:color w:val="000000" w:themeColor="text1"/>
          <w:sz w:val="24"/>
          <w:szCs w:val="24"/>
          <w:lang w:eastAsia="zh-CN"/>
          <w14:textFill>
            <w14:solidFill>
              <w14:schemeClr w14:val="tx1"/>
            </w14:solidFill>
          </w14:textFill>
        </w:rPr>
        <w:t>。</w:t>
      </w:r>
    </w:p>
    <w:p>
      <w:pPr>
        <w:spacing w:line="360" w:lineRule="auto"/>
        <w:ind w:firstLine="420"/>
        <w:jc w:val="left"/>
        <w:rPr>
          <w:rFonts w:hint="eastAsia" w:ascii="微软雅黑" w:hAnsi="微软雅黑" w:eastAsia="微软雅黑"/>
          <w:b/>
          <w:bCs w:val="0"/>
          <w:iCs/>
          <w:color w:val="000000" w:themeColor="text1"/>
          <w:sz w:val="24"/>
          <w:szCs w:val="24"/>
          <w:lang w:eastAsia="zh-CN"/>
          <w14:textFill>
            <w14:solidFill>
              <w14:schemeClr w14:val="tx1"/>
            </w14:solidFill>
          </w14:textFill>
        </w:rPr>
      </w:pPr>
      <w:r>
        <w:rPr>
          <w:rFonts w:hint="eastAsia" w:ascii="微软雅黑" w:hAnsi="微软雅黑" w:eastAsia="微软雅黑"/>
          <w:b/>
          <w:bCs w:val="0"/>
          <w:iCs/>
          <w:color w:val="000000" w:themeColor="text1"/>
          <w:sz w:val="24"/>
          <w:szCs w:val="24"/>
          <w:lang w:eastAsia="zh-CN"/>
          <w14:textFill>
            <w14:solidFill>
              <w14:schemeClr w14:val="tx1"/>
            </w14:solidFill>
          </w14:textFill>
        </w:rPr>
        <w:t>二、功能设计</w:t>
      </w:r>
      <w:r>
        <w:rPr>
          <w:rFonts w:hint="eastAsia" w:ascii="微软雅黑" w:hAnsi="微软雅黑" w:eastAsia="微软雅黑"/>
          <w:bCs/>
          <w:sz w:val="24"/>
          <w:szCs w:val="24"/>
          <w:lang w:eastAsia="zh-CN"/>
        </w:rPr>
        <w:t>（企业年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p>
    <w:tbl>
      <w:tblPr>
        <w:tblStyle w:val="18"/>
        <w:tblW w:w="91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0"/>
        <w:gridCol w:w="1587"/>
        <w:gridCol w:w="1510"/>
        <w:gridCol w:w="1310"/>
        <w:gridCol w:w="1301"/>
        <w:gridCol w:w="1586"/>
        <w:gridCol w:w="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9" w:hRule="atLeast"/>
        </w:trPr>
        <w:tc>
          <w:tcPr>
            <w:tcW w:w="94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58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51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31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30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8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范围（精度）</w:t>
            </w:r>
          </w:p>
        </w:tc>
        <w:tc>
          <w:tcPr>
            <w:tcW w:w="9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9" w:hRule="atLeast"/>
        </w:trPr>
        <w:tc>
          <w:tcPr>
            <w:tcW w:w="940"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587" w:type="dxa"/>
          </w:tcPr>
          <w:p>
            <w:pPr>
              <w:spacing w:line="360" w:lineRule="auto"/>
              <w:jc w:val="left"/>
              <w:rPr>
                <w:rFonts w:ascii="微软雅黑" w:hAnsi="微软雅黑" w:eastAsia="微软雅黑"/>
                <w:szCs w:val="21"/>
              </w:rPr>
            </w:pPr>
            <w:r>
              <w:rPr>
                <w:rFonts w:hint="eastAsia" w:ascii="微软雅黑" w:hAnsi="微软雅黑" w:eastAsia="微软雅黑"/>
                <w:szCs w:val="21"/>
              </w:rPr>
              <w:t>企业id</w:t>
            </w:r>
          </w:p>
        </w:tc>
        <w:tc>
          <w:tcPr>
            <w:tcW w:w="151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系统</w:t>
            </w:r>
            <w:r>
              <w:rPr>
                <w:rFonts w:hint="eastAsia" w:ascii="微软雅黑" w:hAnsi="微软雅黑" w:eastAsia="微软雅黑"/>
                <w:szCs w:val="21"/>
                <w:lang w:eastAsia="zh-CN"/>
              </w:rPr>
              <w:t>获取</w:t>
            </w:r>
          </w:p>
        </w:tc>
        <w:tc>
          <w:tcPr>
            <w:tcW w:w="131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w:t>
            </w:r>
          </w:p>
        </w:tc>
        <w:tc>
          <w:tcPr>
            <w:tcW w:w="1301"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8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32位</w:t>
            </w:r>
          </w:p>
        </w:tc>
        <w:tc>
          <w:tcPr>
            <w:tcW w:w="9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9" w:hRule="atLeast"/>
        </w:trPr>
        <w:tc>
          <w:tcPr>
            <w:tcW w:w="94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2</w:t>
            </w:r>
          </w:p>
        </w:tc>
        <w:tc>
          <w:tcPr>
            <w:tcW w:w="158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资质证书状态</w:t>
            </w:r>
          </w:p>
        </w:tc>
        <w:tc>
          <w:tcPr>
            <w:tcW w:w="151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选择</w:t>
            </w:r>
          </w:p>
        </w:tc>
        <w:tc>
          <w:tcPr>
            <w:tcW w:w="131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30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8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1位</w:t>
            </w:r>
          </w:p>
        </w:tc>
        <w:tc>
          <w:tcPr>
            <w:tcW w:w="9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06" w:hRule="atLeast"/>
        </w:trPr>
        <w:tc>
          <w:tcPr>
            <w:tcW w:w="94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3</w:t>
            </w:r>
          </w:p>
        </w:tc>
        <w:tc>
          <w:tcPr>
            <w:tcW w:w="158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统一社会信</w:t>
            </w:r>
            <w:r>
              <w:rPr>
                <w:rFonts w:hint="eastAsia" w:ascii="微软雅黑" w:hAnsi="微软雅黑" w:eastAsia="微软雅黑"/>
                <w:szCs w:val="21"/>
                <w:lang w:val="en-US" w:eastAsia="zh-CN"/>
              </w:rPr>
              <w:t>用</w:t>
            </w:r>
            <w:r>
              <w:rPr>
                <w:rFonts w:hint="eastAsia" w:ascii="微软雅黑" w:hAnsi="微软雅黑" w:eastAsia="微软雅黑"/>
                <w:szCs w:val="21"/>
                <w:lang w:eastAsia="zh-CN"/>
              </w:rPr>
              <w:t>代码状态</w:t>
            </w:r>
          </w:p>
        </w:tc>
        <w:tc>
          <w:tcPr>
            <w:tcW w:w="1510"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lang w:eastAsia="zh-CN"/>
              </w:rPr>
              <w:t>选择</w:t>
            </w:r>
          </w:p>
        </w:tc>
        <w:tc>
          <w:tcPr>
            <w:tcW w:w="131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30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8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1位</w:t>
            </w:r>
          </w:p>
        </w:tc>
        <w:tc>
          <w:tcPr>
            <w:tcW w:w="9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1" w:hRule="atLeast"/>
        </w:trPr>
        <w:tc>
          <w:tcPr>
            <w:tcW w:w="94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4</w:t>
            </w:r>
          </w:p>
        </w:tc>
        <w:tc>
          <w:tcPr>
            <w:tcW w:w="158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审核人</w:t>
            </w:r>
          </w:p>
        </w:tc>
        <w:tc>
          <w:tcPr>
            <w:tcW w:w="151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31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30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8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20位</w:t>
            </w:r>
          </w:p>
        </w:tc>
        <w:tc>
          <w:tcPr>
            <w:tcW w:w="9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6" w:hRule="atLeast"/>
        </w:trPr>
        <w:tc>
          <w:tcPr>
            <w:tcW w:w="94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5</w:t>
            </w:r>
          </w:p>
        </w:tc>
        <w:tc>
          <w:tcPr>
            <w:tcW w:w="158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审核时间</w:t>
            </w:r>
          </w:p>
        </w:tc>
        <w:tc>
          <w:tcPr>
            <w:tcW w:w="151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时间</w:t>
            </w:r>
          </w:p>
        </w:tc>
        <w:tc>
          <w:tcPr>
            <w:tcW w:w="131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30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8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20位</w:t>
            </w:r>
          </w:p>
        </w:tc>
        <w:tc>
          <w:tcPr>
            <w:tcW w:w="926" w:type="dxa"/>
          </w:tcPr>
          <w:p>
            <w:pPr>
              <w:spacing w:line="360" w:lineRule="auto"/>
              <w:jc w:val="left"/>
              <w:rPr>
                <w:rFonts w:ascii="微软雅黑" w:hAnsi="微软雅黑" w:eastAsia="微软雅黑"/>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813"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41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70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159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显示长度</w:t>
            </w:r>
          </w:p>
        </w:tc>
        <w:tc>
          <w:tcPr>
            <w:tcW w:w="152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81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更新结果</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1位</w:t>
            </w:r>
          </w:p>
        </w:tc>
        <w:tc>
          <w:tcPr>
            <w:tcW w:w="1528" w:type="dxa"/>
          </w:tcPr>
          <w:p>
            <w:pPr>
              <w:spacing w:line="360" w:lineRule="auto"/>
              <w:jc w:val="left"/>
              <w:rPr>
                <w:rFonts w:ascii="微软雅黑" w:hAnsi="微软雅黑" w:eastAsia="微软雅黑"/>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5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3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步骤</w:t>
            </w:r>
          </w:p>
        </w:tc>
        <w:tc>
          <w:tcPr>
            <w:tcW w:w="279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描述</w:t>
            </w:r>
          </w:p>
        </w:tc>
        <w:tc>
          <w:tcPr>
            <w:tcW w:w="219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内容</w:t>
            </w:r>
          </w:p>
        </w:tc>
        <w:tc>
          <w:tcPr>
            <w:tcW w:w="233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86" w:hRule="atLeast"/>
        </w:trPr>
        <w:tc>
          <w:tcPr>
            <w:tcW w:w="1208" w:type="dxa"/>
          </w:tcPr>
          <w:p>
            <w:pPr>
              <w:spacing w:line="360" w:lineRule="auto"/>
              <w:jc w:val="center"/>
              <w:rPr>
                <w:rFonts w:ascii="微软雅黑" w:hAnsi="微软雅黑" w:eastAsia="微软雅黑"/>
                <w:szCs w:val="21"/>
              </w:rPr>
            </w:pPr>
            <w:r>
              <w:rPr>
                <w:rFonts w:hint="eastAsia" w:ascii="微软雅黑" w:hAnsi="微软雅黑" w:eastAsia="微软雅黑"/>
                <w:szCs w:val="21"/>
              </w:rPr>
              <w:t>1</w:t>
            </w:r>
          </w:p>
        </w:tc>
        <w:tc>
          <w:tcPr>
            <w:tcW w:w="279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选择</w:t>
            </w:r>
            <w:r>
              <w:rPr>
                <w:rFonts w:hint="eastAsia" w:ascii="微软雅黑" w:hAnsi="微软雅黑" w:eastAsia="微软雅黑"/>
                <w:szCs w:val="21"/>
                <w:lang w:eastAsia="zh-CN"/>
              </w:rPr>
              <w:t>企业，点击审核，选择状态信息</w:t>
            </w:r>
          </w:p>
        </w:tc>
        <w:tc>
          <w:tcPr>
            <w:tcW w:w="219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企业信息，状态信息</w:t>
            </w:r>
          </w:p>
        </w:tc>
        <w:tc>
          <w:tcPr>
            <w:tcW w:w="233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提示“审核完毕</w:t>
            </w:r>
            <w:r>
              <w:rPr>
                <w:rFonts w:hint="default" w:ascii="微软雅黑" w:hAnsi="微软雅黑" w:eastAsia="微软雅黑"/>
                <w:szCs w:val="21"/>
                <w:lang w:val="en-US" w:eastAsia="zh-CN"/>
              </w:rPr>
              <w:t>”</w:t>
            </w:r>
          </w:p>
        </w:tc>
      </w:tr>
    </w:tbl>
    <w:p>
      <w:pPr>
        <w:rPr>
          <w:rFonts w:hint="eastAsia"/>
          <w:lang w:eastAsia="zh-CN"/>
        </w:rPr>
      </w:pPr>
    </w:p>
    <w:p>
      <w:pPr>
        <w:spacing w:line="360" w:lineRule="auto"/>
        <w:ind w:firstLine="420"/>
        <w:jc w:val="left"/>
        <w:rPr>
          <w:rFonts w:hint="eastAsia" w:ascii="微软雅黑" w:hAnsi="微软雅黑" w:eastAsia="微软雅黑"/>
          <w:b/>
          <w:bCs w:val="0"/>
          <w:iCs/>
          <w:color w:val="000000" w:themeColor="text1"/>
          <w:sz w:val="24"/>
          <w:szCs w:val="24"/>
          <w:lang w:eastAsia="zh-CN"/>
          <w14:textFill>
            <w14:solidFill>
              <w14:schemeClr w14:val="tx1"/>
            </w14:solidFill>
          </w14:textFill>
        </w:rPr>
      </w:pPr>
      <w:r>
        <w:rPr>
          <w:rFonts w:hint="eastAsia" w:ascii="微软雅黑" w:hAnsi="微软雅黑" w:eastAsia="微软雅黑"/>
          <w:b/>
          <w:bCs w:val="0"/>
          <w:iCs/>
          <w:color w:val="000000" w:themeColor="text1"/>
          <w:sz w:val="24"/>
          <w:szCs w:val="24"/>
          <w:lang w:eastAsia="zh-CN"/>
          <w14:textFill>
            <w14:solidFill>
              <w14:schemeClr w14:val="tx1"/>
            </w14:solidFill>
          </w14:textFill>
        </w:rPr>
        <w:t>二、功能设计</w:t>
      </w:r>
      <w:r>
        <w:rPr>
          <w:rFonts w:hint="eastAsia" w:ascii="微软雅黑" w:hAnsi="微软雅黑" w:eastAsia="微软雅黑"/>
          <w:bCs/>
          <w:sz w:val="24"/>
          <w:szCs w:val="24"/>
          <w:lang w:eastAsia="zh-CN"/>
        </w:rPr>
        <w:t>（年审记录查询）</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p>
    <w:tbl>
      <w:tblPr>
        <w:tblStyle w:val="18"/>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514"/>
        <w:gridCol w:w="1110"/>
        <w:gridCol w:w="1103"/>
        <w:gridCol w:w="1344"/>
        <w:gridCol w:w="1377"/>
        <w:gridCol w:w="7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11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51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1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103"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34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范围（精度）</w:t>
            </w:r>
          </w:p>
        </w:tc>
        <w:tc>
          <w:tcPr>
            <w:tcW w:w="137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7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97"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110" w:type="dxa"/>
          </w:tcPr>
          <w:p>
            <w:pPr>
              <w:spacing w:line="360" w:lineRule="auto"/>
              <w:jc w:val="left"/>
              <w:rPr>
                <w:rFonts w:ascii="微软雅黑" w:hAnsi="微软雅黑" w:eastAsia="微软雅黑"/>
                <w:szCs w:val="21"/>
              </w:rPr>
            </w:pPr>
            <w:r>
              <w:rPr>
                <w:rFonts w:hint="eastAsia" w:ascii="微软雅黑" w:hAnsi="微软雅黑" w:eastAsia="微软雅黑"/>
                <w:szCs w:val="21"/>
              </w:rPr>
              <w:t>企业id</w:t>
            </w:r>
          </w:p>
        </w:tc>
        <w:tc>
          <w:tcPr>
            <w:tcW w:w="1514"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产生</w:t>
            </w:r>
          </w:p>
        </w:tc>
        <w:tc>
          <w:tcPr>
            <w:tcW w:w="111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w:t>
            </w:r>
          </w:p>
        </w:tc>
        <w:tc>
          <w:tcPr>
            <w:tcW w:w="1103"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34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32位</w:t>
            </w:r>
          </w:p>
        </w:tc>
        <w:tc>
          <w:tcPr>
            <w:tcW w:w="1377"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785" w:type="dxa"/>
          </w:tcPr>
          <w:p>
            <w:pPr>
              <w:spacing w:line="360" w:lineRule="auto"/>
              <w:jc w:val="left"/>
              <w:rPr>
                <w:rFonts w:ascii="微软雅黑" w:hAnsi="微软雅黑" w:eastAsia="微软雅黑"/>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813"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41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70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159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显示长度</w:t>
            </w:r>
          </w:p>
        </w:tc>
        <w:tc>
          <w:tcPr>
            <w:tcW w:w="152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813" w:type="dxa"/>
          </w:tcPr>
          <w:p>
            <w:pPr>
              <w:spacing w:line="360" w:lineRule="auto"/>
              <w:jc w:val="left"/>
              <w:rPr>
                <w:rFonts w:ascii="微软雅黑" w:hAnsi="微软雅黑" w:eastAsia="微软雅黑"/>
                <w:szCs w:val="21"/>
              </w:rPr>
            </w:pPr>
            <w:r>
              <w:rPr>
                <w:rFonts w:hint="eastAsia" w:ascii="微软雅黑" w:hAnsi="微软雅黑" w:eastAsia="微软雅黑"/>
                <w:szCs w:val="21"/>
              </w:rPr>
              <w:t>企业编号</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2</w:t>
            </w:r>
          </w:p>
        </w:tc>
        <w:tc>
          <w:tcPr>
            <w:tcW w:w="1813" w:type="dxa"/>
          </w:tcPr>
          <w:p>
            <w:pPr>
              <w:spacing w:line="360" w:lineRule="auto"/>
              <w:jc w:val="left"/>
              <w:rPr>
                <w:rFonts w:ascii="微软雅黑" w:hAnsi="微软雅黑" w:eastAsia="微软雅黑"/>
                <w:szCs w:val="21"/>
              </w:rPr>
            </w:pPr>
            <w:r>
              <w:rPr>
                <w:rFonts w:hint="eastAsia" w:ascii="微软雅黑" w:hAnsi="微软雅黑" w:eastAsia="微软雅黑"/>
                <w:szCs w:val="21"/>
              </w:rPr>
              <w:t>年审年度</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3</w:t>
            </w:r>
          </w:p>
        </w:tc>
        <w:tc>
          <w:tcPr>
            <w:tcW w:w="1813"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企业</w:t>
            </w:r>
            <w:r>
              <w:rPr>
                <w:rFonts w:hint="eastAsia" w:ascii="微软雅黑" w:hAnsi="微软雅黑" w:eastAsia="微软雅黑"/>
                <w:szCs w:val="21"/>
              </w:rPr>
              <w:t>名称</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4</w:t>
            </w:r>
          </w:p>
        </w:tc>
        <w:tc>
          <w:tcPr>
            <w:tcW w:w="1813" w:type="dxa"/>
          </w:tcPr>
          <w:p>
            <w:pPr>
              <w:spacing w:line="360" w:lineRule="auto"/>
              <w:jc w:val="left"/>
              <w:rPr>
                <w:rFonts w:ascii="微软雅黑" w:hAnsi="微软雅黑" w:eastAsia="微软雅黑"/>
                <w:szCs w:val="21"/>
              </w:rPr>
            </w:pPr>
            <w:r>
              <w:rPr>
                <w:rFonts w:hint="eastAsia" w:ascii="微软雅黑" w:hAnsi="微软雅黑" w:eastAsia="微软雅黑"/>
                <w:szCs w:val="21"/>
              </w:rPr>
              <w:t>年审时间</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5</w:t>
            </w:r>
          </w:p>
        </w:tc>
        <w:tc>
          <w:tcPr>
            <w:tcW w:w="1813" w:type="dxa"/>
          </w:tcPr>
          <w:p>
            <w:pPr>
              <w:spacing w:line="360" w:lineRule="auto"/>
              <w:jc w:val="left"/>
              <w:rPr>
                <w:rFonts w:ascii="微软雅黑" w:hAnsi="微软雅黑" w:eastAsia="微软雅黑"/>
                <w:szCs w:val="21"/>
              </w:rPr>
            </w:pPr>
            <w:r>
              <w:rPr>
                <w:rFonts w:hint="eastAsia" w:ascii="微软雅黑" w:hAnsi="微软雅黑" w:eastAsia="微软雅黑"/>
                <w:szCs w:val="21"/>
              </w:rPr>
              <w:t>年审人</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5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168"/>
        <w:gridCol w:w="1920"/>
        <w:gridCol w:w="32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步骤</w:t>
            </w:r>
          </w:p>
        </w:tc>
        <w:tc>
          <w:tcPr>
            <w:tcW w:w="216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描述</w:t>
            </w:r>
          </w:p>
        </w:tc>
        <w:tc>
          <w:tcPr>
            <w:tcW w:w="192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内容</w:t>
            </w:r>
          </w:p>
        </w:tc>
        <w:tc>
          <w:tcPr>
            <w:tcW w:w="324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86" w:hRule="atLeast"/>
        </w:trPr>
        <w:tc>
          <w:tcPr>
            <w:tcW w:w="1208" w:type="dxa"/>
          </w:tcPr>
          <w:p>
            <w:pPr>
              <w:spacing w:line="360" w:lineRule="auto"/>
              <w:jc w:val="center"/>
              <w:rPr>
                <w:rFonts w:ascii="微软雅黑" w:hAnsi="微软雅黑" w:eastAsia="微软雅黑"/>
                <w:szCs w:val="21"/>
              </w:rPr>
            </w:pPr>
            <w:r>
              <w:rPr>
                <w:rFonts w:hint="eastAsia" w:ascii="微软雅黑" w:hAnsi="微软雅黑" w:eastAsia="微软雅黑"/>
                <w:szCs w:val="21"/>
              </w:rPr>
              <w:t>1</w:t>
            </w:r>
          </w:p>
        </w:tc>
        <w:tc>
          <w:tcPr>
            <w:tcW w:w="2168" w:type="dxa"/>
          </w:tcPr>
          <w:p>
            <w:pPr>
              <w:spacing w:line="360" w:lineRule="auto"/>
              <w:jc w:val="left"/>
              <w:rPr>
                <w:rFonts w:ascii="微软雅黑" w:hAnsi="微软雅黑" w:eastAsia="微软雅黑"/>
                <w:szCs w:val="21"/>
              </w:rPr>
            </w:pPr>
            <w:r>
              <w:rPr>
                <w:rFonts w:hint="eastAsia" w:ascii="微软雅黑" w:hAnsi="微软雅黑" w:eastAsia="微软雅黑"/>
                <w:szCs w:val="21"/>
              </w:rPr>
              <w:t>选择查看的企业</w:t>
            </w:r>
          </w:p>
        </w:tc>
        <w:tc>
          <w:tcPr>
            <w:tcW w:w="1920" w:type="dxa"/>
          </w:tcPr>
          <w:p>
            <w:pPr>
              <w:spacing w:line="360" w:lineRule="auto"/>
              <w:jc w:val="left"/>
              <w:rPr>
                <w:rFonts w:ascii="微软雅黑" w:hAnsi="微软雅黑" w:eastAsia="微软雅黑"/>
                <w:szCs w:val="21"/>
              </w:rPr>
            </w:pPr>
            <w:r>
              <w:rPr>
                <w:rFonts w:hint="eastAsia" w:ascii="微软雅黑" w:hAnsi="微软雅黑" w:eastAsia="微软雅黑"/>
                <w:szCs w:val="21"/>
              </w:rPr>
              <w:t>该企业的企业id</w:t>
            </w:r>
          </w:p>
        </w:tc>
        <w:tc>
          <w:tcPr>
            <w:tcW w:w="3244" w:type="dxa"/>
          </w:tcPr>
          <w:p>
            <w:pPr>
              <w:spacing w:line="360" w:lineRule="auto"/>
              <w:jc w:val="left"/>
              <w:rPr>
                <w:rFonts w:ascii="微软雅黑" w:hAnsi="微软雅黑" w:eastAsia="微软雅黑"/>
                <w:szCs w:val="21"/>
              </w:rPr>
            </w:pPr>
            <w:r>
              <w:rPr>
                <w:rFonts w:hint="eastAsia" w:ascii="微软雅黑" w:hAnsi="微软雅黑" w:eastAsia="微软雅黑"/>
                <w:szCs w:val="21"/>
              </w:rPr>
              <w:t>查询出来该企业的对应年审记录</w:t>
            </w:r>
          </w:p>
        </w:tc>
      </w:tr>
    </w:tbl>
    <w:p>
      <w:pPr>
        <w:pStyle w:val="5"/>
      </w:pPr>
      <w:bookmarkStart w:id="24" w:name="_Toc517945266"/>
      <w:r>
        <w:rPr>
          <w:rFonts w:hint="eastAsia"/>
          <w:lang w:eastAsia="zh-CN"/>
        </w:rPr>
        <w:t>证件资料管理</w:t>
      </w:r>
    </w:p>
    <w:p>
      <w:pPr>
        <w:pStyle w:val="27"/>
        <w:numPr>
          <w:ilvl w:val="0"/>
          <w:numId w:val="8"/>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 xml:space="preserve">      </w:t>
      </w:r>
      <w:r>
        <w:rPr>
          <w:rFonts w:hint="eastAsia" w:ascii="微软雅黑" w:hAnsi="微软雅黑" w:eastAsia="微软雅黑"/>
          <w:bCs/>
          <w:iCs/>
          <w:color w:val="000000" w:themeColor="text1"/>
          <w:sz w:val="24"/>
          <w:szCs w:val="24"/>
          <w:lang w:eastAsia="zh-CN"/>
          <w14:textFill>
            <w14:solidFill>
              <w14:schemeClr w14:val="tx1"/>
            </w14:solidFill>
          </w14:textFill>
        </w:rPr>
        <w:t>企业信息维护完毕后，需要上传证件资料，可增加</w:t>
      </w:r>
      <w:r>
        <w:rPr>
          <w:rFonts w:hint="eastAsia" w:ascii="微软雅黑" w:hAnsi="微软雅黑" w:eastAsia="微软雅黑"/>
          <w:bCs/>
          <w:iCs/>
          <w:color w:val="000000" w:themeColor="text1"/>
          <w:sz w:val="24"/>
          <w:szCs w:val="24"/>
          <w:lang w:val="en-US" w:eastAsia="zh-CN"/>
          <w14:textFill>
            <w14:solidFill>
              <w14:schemeClr w14:val="tx1"/>
            </w14:solidFill>
          </w14:textFill>
        </w:rPr>
        <w:t>/修改/删除</w:t>
      </w:r>
      <w:r>
        <w:rPr>
          <w:rFonts w:hint="eastAsia" w:ascii="微软雅黑" w:hAnsi="微软雅黑" w:eastAsia="微软雅黑"/>
          <w:bCs/>
          <w:iCs/>
          <w:color w:val="000000" w:themeColor="text1"/>
          <w:sz w:val="24"/>
          <w:szCs w:val="24"/>
          <w:lang w:eastAsia="zh-CN"/>
          <w14:textFill>
            <w14:solidFill>
              <w14:schemeClr w14:val="tx1"/>
            </w14:solidFill>
          </w14:textFill>
        </w:rPr>
        <w:t>证件信息，关联摄像头拍照上传证件资料，可在线进行证件预览。</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hint="eastAsia" w:ascii="微软雅黑" w:hAnsi="微软雅黑" w:eastAsia="微软雅黑"/>
          <w:bCs/>
          <w:sz w:val="24"/>
          <w:szCs w:val="24"/>
          <w:lang w:eastAsia="zh-CN"/>
        </w:rPr>
        <w:t>（增加</w:t>
      </w:r>
      <w:r>
        <w:rPr>
          <w:rFonts w:hint="eastAsia" w:ascii="微软雅黑" w:hAnsi="微软雅黑" w:eastAsia="微软雅黑"/>
          <w:bCs/>
          <w:sz w:val="24"/>
          <w:szCs w:val="24"/>
          <w:lang w:val="en-US" w:eastAsia="zh-CN"/>
        </w:rPr>
        <w:t>/修改</w:t>
      </w:r>
      <w:r>
        <w:rPr>
          <w:rFonts w:hint="eastAsia" w:ascii="微软雅黑" w:hAnsi="微软雅黑" w:eastAsia="微软雅黑"/>
          <w:bCs/>
          <w:sz w:val="24"/>
          <w:szCs w:val="24"/>
          <w:lang w:eastAsia="zh-CN"/>
        </w:rPr>
        <w:t>）</w:t>
      </w:r>
    </w:p>
    <w:p>
      <w:pPr>
        <w:numPr>
          <w:ilvl w:val="0"/>
          <w:numId w:val="0"/>
        </w:numPr>
        <w:spacing w:line="360" w:lineRule="auto"/>
        <w:jc w:val="left"/>
        <w:rPr>
          <w:rFonts w:hint="eastAsia"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w:t>
      </w:r>
      <w:r>
        <w:rPr>
          <w:rFonts w:hint="eastAsia" w:ascii="微软雅黑" w:hAnsi="微软雅黑" w:eastAsia="微软雅黑"/>
          <w:bCs/>
          <w:sz w:val="24"/>
          <w:szCs w:val="24"/>
          <w:lang w:eastAsia="zh-CN"/>
        </w:rPr>
        <w:t>设计</w:t>
      </w:r>
    </w:p>
    <w:p>
      <w:pPr>
        <w:numPr>
          <w:ilvl w:val="0"/>
          <w:numId w:val="0"/>
        </w:numPr>
        <w:spacing w:line="360" w:lineRule="auto"/>
        <w:ind w:firstLine="240" w:firstLineChars="100"/>
        <w:jc w:val="left"/>
        <w:rPr>
          <w:rFonts w:hint="eastAsia" w:ascii="微软雅黑" w:hAnsi="微软雅黑" w:eastAsia="微软雅黑"/>
          <w:bCs/>
          <w:sz w:val="24"/>
          <w:szCs w:val="24"/>
        </w:rPr>
      </w:pPr>
      <w:r>
        <w:rPr>
          <w:rFonts w:hint="eastAsia" w:ascii="微软雅黑" w:hAnsi="微软雅黑" w:eastAsia="微软雅黑"/>
          <w:bCs/>
          <w:sz w:val="24"/>
          <w:szCs w:val="24"/>
          <w:lang w:eastAsia="zh-CN"/>
        </w:rPr>
        <w:t>采用表单页面提交</w:t>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8"/>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064"/>
        <w:gridCol w:w="1575"/>
        <w:gridCol w:w="1125"/>
        <w:gridCol w:w="1073"/>
        <w:gridCol w:w="1344"/>
        <w:gridCol w:w="1093"/>
        <w:gridCol w:w="1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06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57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2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73"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34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范围（精度）</w:t>
            </w:r>
          </w:p>
        </w:tc>
        <w:tc>
          <w:tcPr>
            <w:tcW w:w="1093"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06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97"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06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资料</w:t>
            </w:r>
            <w:r>
              <w:rPr>
                <w:rFonts w:hint="eastAsia" w:ascii="微软雅黑" w:hAnsi="微软雅黑" w:eastAsia="微软雅黑"/>
                <w:szCs w:val="21"/>
                <w:lang w:val="en-US" w:eastAsia="zh-CN"/>
              </w:rPr>
              <w:t>ID</w:t>
            </w:r>
          </w:p>
        </w:tc>
        <w:tc>
          <w:tcPr>
            <w:tcW w:w="1575"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产生</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w:t>
            </w:r>
          </w:p>
        </w:tc>
        <w:tc>
          <w:tcPr>
            <w:tcW w:w="1073"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34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32位</w:t>
            </w:r>
          </w:p>
        </w:tc>
        <w:tc>
          <w:tcPr>
            <w:tcW w:w="1093"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0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9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2</w:t>
            </w:r>
          </w:p>
        </w:tc>
        <w:tc>
          <w:tcPr>
            <w:tcW w:w="106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资料代码</w:t>
            </w:r>
          </w:p>
        </w:tc>
        <w:tc>
          <w:tcPr>
            <w:tcW w:w="157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文本输入</w:t>
            </w:r>
          </w:p>
        </w:tc>
        <w:tc>
          <w:tcPr>
            <w:tcW w:w="112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7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34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10位</w:t>
            </w:r>
          </w:p>
        </w:tc>
        <w:tc>
          <w:tcPr>
            <w:tcW w:w="109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正整数</w:t>
            </w:r>
          </w:p>
        </w:tc>
        <w:tc>
          <w:tcPr>
            <w:tcW w:w="10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9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3</w:t>
            </w:r>
          </w:p>
        </w:tc>
        <w:tc>
          <w:tcPr>
            <w:tcW w:w="106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证件名称</w:t>
            </w:r>
          </w:p>
        </w:tc>
        <w:tc>
          <w:tcPr>
            <w:tcW w:w="157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文本输入</w:t>
            </w:r>
          </w:p>
        </w:tc>
        <w:tc>
          <w:tcPr>
            <w:tcW w:w="112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7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34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30位</w:t>
            </w:r>
          </w:p>
        </w:tc>
        <w:tc>
          <w:tcPr>
            <w:tcW w:w="1093" w:type="dxa"/>
          </w:tcPr>
          <w:p>
            <w:pPr>
              <w:spacing w:line="360" w:lineRule="auto"/>
              <w:jc w:val="left"/>
              <w:rPr>
                <w:rFonts w:hint="eastAsia" w:ascii="微软雅黑" w:hAnsi="微软雅黑" w:eastAsia="微软雅黑"/>
                <w:szCs w:val="21"/>
                <w:lang w:eastAsia="zh-CN"/>
              </w:rPr>
            </w:pPr>
          </w:p>
        </w:tc>
        <w:tc>
          <w:tcPr>
            <w:tcW w:w="10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9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4</w:t>
            </w:r>
          </w:p>
        </w:tc>
        <w:tc>
          <w:tcPr>
            <w:tcW w:w="106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类型</w:t>
            </w:r>
          </w:p>
        </w:tc>
        <w:tc>
          <w:tcPr>
            <w:tcW w:w="157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下拉选择</w:t>
            </w:r>
          </w:p>
        </w:tc>
        <w:tc>
          <w:tcPr>
            <w:tcW w:w="112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07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34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1位</w:t>
            </w:r>
          </w:p>
        </w:tc>
        <w:tc>
          <w:tcPr>
            <w:tcW w:w="1093" w:type="dxa"/>
          </w:tcPr>
          <w:p>
            <w:pPr>
              <w:spacing w:line="360" w:lineRule="auto"/>
              <w:jc w:val="left"/>
              <w:rPr>
                <w:rFonts w:hint="eastAsia" w:ascii="微软雅黑" w:hAnsi="微软雅黑" w:eastAsia="微软雅黑"/>
                <w:szCs w:val="21"/>
                <w:lang w:eastAsia="zh-CN"/>
              </w:rPr>
            </w:pPr>
          </w:p>
        </w:tc>
        <w:tc>
          <w:tcPr>
            <w:tcW w:w="10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9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5</w:t>
            </w:r>
          </w:p>
        </w:tc>
        <w:tc>
          <w:tcPr>
            <w:tcW w:w="106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份数</w:t>
            </w:r>
          </w:p>
        </w:tc>
        <w:tc>
          <w:tcPr>
            <w:tcW w:w="157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文本输入</w:t>
            </w:r>
          </w:p>
        </w:tc>
        <w:tc>
          <w:tcPr>
            <w:tcW w:w="1125" w:type="dxa"/>
          </w:tcPr>
          <w:p>
            <w:pPr>
              <w:spacing w:line="360" w:lineRule="auto"/>
              <w:jc w:val="both"/>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7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34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10位</w:t>
            </w:r>
          </w:p>
        </w:tc>
        <w:tc>
          <w:tcPr>
            <w:tcW w:w="109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正整数</w:t>
            </w:r>
          </w:p>
        </w:tc>
        <w:tc>
          <w:tcPr>
            <w:tcW w:w="10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9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6</w:t>
            </w:r>
          </w:p>
        </w:tc>
        <w:tc>
          <w:tcPr>
            <w:tcW w:w="106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起始页码</w:t>
            </w:r>
          </w:p>
        </w:tc>
        <w:tc>
          <w:tcPr>
            <w:tcW w:w="157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文本输入</w:t>
            </w:r>
          </w:p>
        </w:tc>
        <w:tc>
          <w:tcPr>
            <w:tcW w:w="112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7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34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10位</w:t>
            </w:r>
          </w:p>
        </w:tc>
        <w:tc>
          <w:tcPr>
            <w:tcW w:w="109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正整数</w:t>
            </w:r>
          </w:p>
        </w:tc>
        <w:tc>
          <w:tcPr>
            <w:tcW w:w="10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9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7</w:t>
            </w:r>
          </w:p>
        </w:tc>
        <w:tc>
          <w:tcPr>
            <w:tcW w:w="106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页数</w:t>
            </w:r>
          </w:p>
        </w:tc>
        <w:tc>
          <w:tcPr>
            <w:tcW w:w="157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文本输入</w:t>
            </w:r>
          </w:p>
        </w:tc>
        <w:tc>
          <w:tcPr>
            <w:tcW w:w="112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7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34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10位</w:t>
            </w:r>
          </w:p>
        </w:tc>
        <w:tc>
          <w:tcPr>
            <w:tcW w:w="109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正整数</w:t>
            </w:r>
          </w:p>
        </w:tc>
        <w:tc>
          <w:tcPr>
            <w:tcW w:w="10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9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8</w:t>
            </w:r>
          </w:p>
        </w:tc>
        <w:tc>
          <w:tcPr>
            <w:tcW w:w="106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等级</w:t>
            </w:r>
          </w:p>
        </w:tc>
        <w:tc>
          <w:tcPr>
            <w:tcW w:w="157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下拉选择</w:t>
            </w:r>
          </w:p>
        </w:tc>
        <w:tc>
          <w:tcPr>
            <w:tcW w:w="112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07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34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1位</w:t>
            </w:r>
          </w:p>
        </w:tc>
        <w:tc>
          <w:tcPr>
            <w:tcW w:w="1093" w:type="dxa"/>
          </w:tcPr>
          <w:p>
            <w:pPr>
              <w:spacing w:line="360" w:lineRule="auto"/>
              <w:jc w:val="left"/>
              <w:rPr>
                <w:rFonts w:hint="eastAsia" w:ascii="微软雅黑" w:hAnsi="微软雅黑" w:eastAsia="微软雅黑"/>
                <w:szCs w:val="21"/>
                <w:lang w:eastAsia="zh-CN"/>
              </w:rPr>
            </w:pPr>
          </w:p>
        </w:tc>
        <w:tc>
          <w:tcPr>
            <w:tcW w:w="10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9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9</w:t>
            </w:r>
          </w:p>
        </w:tc>
        <w:tc>
          <w:tcPr>
            <w:tcW w:w="106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否收缴</w:t>
            </w:r>
          </w:p>
        </w:tc>
        <w:tc>
          <w:tcPr>
            <w:tcW w:w="157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下拉选择</w:t>
            </w:r>
          </w:p>
        </w:tc>
        <w:tc>
          <w:tcPr>
            <w:tcW w:w="112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07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34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1位</w:t>
            </w:r>
          </w:p>
        </w:tc>
        <w:tc>
          <w:tcPr>
            <w:tcW w:w="1093" w:type="dxa"/>
          </w:tcPr>
          <w:p>
            <w:pPr>
              <w:spacing w:line="360" w:lineRule="auto"/>
              <w:jc w:val="left"/>
              <w:rPr>
                <w:rFonts w:hint="eastAsia" w:ascii="微软雅黑" w:hAnsi="微软雅黑" w:eastAsia="微软雅黑"/>
                <w:szCs w:val="21"/>
                <w:lang w:eastAsia="zh-CN"/>
              </w:rPr>
            </w:pPr>
          </w:p>
        </w:tc>
        <w:tc>
          <w:tcPr>
            <w:tcW w:w="106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9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10</w:t>
            </w:r>
          </w:p>
        </w:tc>
        <w:tc>
          <w:tcPr>
            <w:tcW w:w="106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资料</w:t>
            </w:r>
          </w:p>
        </w:tc>
        <w:tc>
          <w:tcPr>
            <w:tcW w:w="157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上传控件</w:t>
            </w:r>
          </w:p>
        </w:tc>
        <w:tc>
          <w:tcPr>
            <w:tcW w:w="112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7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34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500个字符</w:t>
            </w:r>
          </w:p>
        </w:tc>
        <w:tc>
          <w:tcPr>
            <w:tcW w:w="1093" w:type="dxa"/>
          </w:tcPr>
          <w:p>
            <w:pPr>
              <w:spacing w:line="360" w:lineRule="auto"/>
              <w:jc w:val="left"/>
              <w:rPr>
                <w:rFonts w:hint="eastAsia" w:ascii="微软雅黑" w:hAnsi="微软雅黑" w:eastAsia="微软雅黑"/>
                <w:szCs w:val="21"/>
                <w:lang w:eastAsia="zh-CN"/>
              </w:rPr>
            </w:pPr>
          </w:p>
        </w:tc>
        <w:tc>
          <w:tcPr>
            <w:tcW w:w="106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可以多个资料上传</w:t>
            </w:r>
          </w:p>
        </w:tc>
      </w:tr>
    </w:tbl>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hint="eastAsia" w:ascii="微软雅黑" w:hAnsi="微软雅黑" w:eastAsia="微软雅黑"/>
          <w:bCs/>
          <w:sz w:val="24"/>
          <w:szCs w:val="24"/>
          <w:lang w:eastAsia="zh-CN"/>
        </w:rPr>
        <w:t>（删除）</w:t>
      </w:r>
    </w:p>
    <w:p>
      <w:pPr>
        <w:numPr>
          <w:ilvl w:val="0"/>
          <w:numId w:val="0"/>
        </w:numPr>
        <w:spacing w:line="360" w:lineRule="auto"/>
        <w:jc w:val="left"/>
        <w:rPr>
          <w:rFonts w:hint="eastAsia"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w:t>
      </w:r>
      <w:r>
        <w:rPr>
          <w:rFonts w:hint="eastAsia" w:ascii="微软雅黑" w:hAnsi="微软雅黑" w:eastAsia="微软雅黑"/>
          <w:bCs/>
          <w:sz w:val="24"/>
          <w:szCs w:val="24"/>
          <w:lang w:eastAsia="zh-CN"/>
        </w:rPr>
        <w:t>设计</w:t>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8"/>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064"/>
        <w:gridCol w:w="1575"/>
        <w:gridCol w:w="1125"/>
        <w:gridCol w:w="1073"/>
        <w:gridCol w:w="1344"/>
        <w:gridCol w:w="1093"/>
        <w:gridCol w:w="1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06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57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2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73"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34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范围（精度）</w:t>
            </w:r>
          </w:p>
        </w:tc>
        <w:tc>
          <w:tcPr>
            <w:tcW w:w="1093"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06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97"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06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资料</w:t>
            </w:r>
            <w:r>
              <w:rPr>
                <w:rFonts w:hint="eastAsia" w:ascii="微软雅黑" w:hAnsi="微软雅黑" w:eastAsia="微软雅黑"/>
                <w:szCs w:val="21"/>
                <w:lang w:val="en-US" w:eastAsia="zh-CN"/>
              </w:rPr>
              <w:t>ID</w:t>
            </w:r>
          </w:p>
        </w:tc>
        <w:tc>
          <w:tcPr>
            <w:tcW w:w="1575"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产生</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w:t>
            </w:r>
          </w:p>
        </w:tc>
        <w:tc>
          <w:tcPr>
            <w:tcW w:w="1073"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34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32位</w:t>
            </w:r>
          </w:p>
        </w:tc>
        <w:tc>
          <w:tcPr>
            <w:tcW w:w="1093"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069" w:type="dxa"/>
          </w:tcPr>
          <w:p>
            <w:pPr>
              <w:spacing w:line="360" w:lineRule="auto"/>
              <w:jc w:val="left"/>
              <w:rPr>
                <w:rFonts w:ascii="微软雅黑" w:hAnsi="微软雅黑" w:eastAsia="微软雅黑"/>
                <w:szCs w:val="21"/>
              </w:rPr>
            </w:pPr>
          </w:p>
        </w:tc>
      </w:tr>
    </w:tbl>
    <w:p>
      <w:pPr>
        <w:numPr>
          <w:ilvl w:val="0"/>
          <w:numId w:val="0"/>
        </w:numPr>
        <w:spacing w:line="360" w:lineRule="auto"/>
        <w:ind w:leftChars="0"/>
        <w:jc w:val="left"/>
        <w:rPr>
          <w:rFonts w:ascii="微软雅黑" w:hAnsi="微软雅黑" w:eastAsia="微软雅黑"/>
          <w:sz w:val="24"/>
          <w:szCs w:val="24"/>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numPr>
          <w:ilvl w:val="0"/>
          <w:numId w:val="9"/>
        </w:numPr>
        <w:spacing w:line="360" w:lineRule="auto"/>
        <w:ind w:firstLine="420"/>
        <w:jc w:val="left"/>
        <w:rPr>
          <w:rFonts w:hint="eastAsia" w:ascii="微软雅黑" w:hAnsi="微软雅黑" w:eastAsia="微软雅黑"/>
          <w:sz w:val="24"/>
          <w:szCs w:val="24"/>
        </w:rPr>
      </w:pPr>
      <w:r>
        <w:rPr>
          <w:rFonts w:hint="eastAsia" w:ascii="微软雅黑" w:hAnsi="微软雅黑" w:eastAsia="微软雅黑"/>
          <w:sz w:val="24"/>
          <w:szCs w:val="24"/>
        </w:rPr>
        <w:t>输出画面设计</w:t>
      </w:r>
    </w:p>
    <w:p>
      <w:pPr>
        <w:numPr>
          <w:ilvl w:val="0"/>
          <w:numId w:val="0"/>
        </w:num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lang w:eastAsia="zh-CN"/>
        </w:rPr>
        <w:drawing>
          <wp:inline distT="0" distB="0" distL="114300" distR="114300">
            <wp:extent cx="5266055" cy="3938905"/>
            <wp:effectExtent l="0" t="0" r="10795" b="4445"/>
            <wp:docPr id="29" name="图片 29" descr="3B7EB20E49503D9BEAD8BE9ED4C801F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3B7EB20E49503D9BEAD8BE9ED4C801F5"/>
                    <pic:cNvPicPr>
                      <a:picLocks noChangeAspect="1"/>
                    </pic:cNvPicPr>
                  </pic:nvPicPr>
                  <pic:blipFill>
                    <a:blip r:embed="rId12"/>
                    <a:stretch>
                      <a:fillRect/>
                    </a:stretch>
                  </pic:blipFill>
                  <pic:spPr>
                    <a:xfrm>
                      <a:off x="0" y="0"/>
                      <a:ext cx="5266055" cy="3938905"/>
                    </a:xfrm>
                    <a:prstGeom prst="rect">
                      <a:avLst/>
                    </a:prstGeom>
                  </pic:spPr>
                </pic:pic>
              </a:graphicData>
            </a:graphic>
          </wp:inline>
        </w:drawing>
      </w: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4617085" cy="3453765"/>
            <wp:effectExtent l="0" t="0" r="12065" b="13335"/>
            <wp:docPr id="31"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5" descr="IMG_256"/>
                    <pic:cNvPicPr>
                      <a:picLocks noChangeAspect="1"/>
                    </pic:cNvPicPr>
                  </pic:nvPicPr>
                  <pic:blipFill>
                    <a:blip r:embed="rId13"/>
                    <a:stretch>
                      <a:fillRect/>
                    </a:stretch>
                  </pic:blipFill>
                  <pic:spPr>
                    <a:xfrm>
                      <a:off x="0" y="0"/>
                      <a:ext cx="4617085" cy="3453765"/>
                    </a:xfrm>
                    <a:prstGeom prst="rect">
                      <a:avLst/>
                    </a:prstGeom>
                    <a:noFill/>
                    <a:ln w="9525">
                      <a:noFill/>
                    </a:ln>
                  </pic:spPr>
                </pic:pic>
              </a:graphicData>
            </a:graphic>
          </wp:inline>
        </w:drawing>
      </w:r>
    </w:p>
    <w:p>
      <w:pPr>
        <w:rPr>
          <w:rFonts w:hint="eastAsia"/>
          <w:lang w:eastAsia="zh-CN"/>
        </w:rPr>
      </w:pPr>
    </w:p>
    <w:p>
      <w:pPr>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b.</w:t>
      </w:r>
      <w:r>
        <w:rPr>
          <w:rFonts w:hint="eastAsia" w:ascii="微软雅黑" w:hAnsi="微软雅黑" w:eastAsia="微软雅黑"/>
          <w:sz w:val="24"/>
          <w:szCs w:val="24"/>
        </w:rPr>
        <w:t>输出字段定义</w:t>
      </w:r>
      <w:r>
        <w:rPr>
          <w:rFonts w:hint="eastAsia" w:ascii="微软雅黑" w:hAnsi="微软雅黑" w:eastAsia="微软雅黑"/>
          <w:sz w:val="24"/>
          <w:szCs w:val="24"/>
          <w:lang w:eastAsia="zh-CN"/>
        </w:rPr>
        <w:t>（证件资料列表</w:t>
      </w:r>
      <w:r>
        <w:rPr>
          <w:rFonts w:hint="eastAsia" w:ascii="微软雅黑" w:hAnsi="微软雅黑" w:eastAsia="微软雅黑"/>
          <w:sz w:val="24"/>
          <w:szCs w:val="24"/>
          <w:lang w:val="en-US" w:eastAsia="zh-CN"/>
        </w:rPr>
        <w:t>/证件资料修改</w:t>
      </w:r>
      <w:r>
        <w:rPr>
          <w:rFonts w:hint="eastAsia" w:ascii="微软雅黑" w:hAnsi="微软雅黑" w:eastAsia="微软雅黑"/>
          <w:sz w:val="24"/>
          <w:szCs w:val="24"/>
          <w:lang w:eastAsia="zh-CN"/>
        </w:rPr>
        <w:t>）</w:t>
      </w:r>
    </w:p>
    <w:p>
      <w:pPr>
        <w:numPr>
          <w:ilvl w:val="0"/>
          <w:numId w:val="0"/>
        </w:numPr>
        <w:spacing w:line="360" w:lineRule="auto"/>
        <w:ind w:left="420" w:leftChars="0"/>
        <w:jc w:val="left"/>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具体字段请参考输入字段</w:t>
      </w:r>
    </w:p>
    <w:p>
      <w:pPr>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b.</w:t>
      </w:r>
      <w:r>
        <w:rPr>
          <w:rFonts w:hint="eastAsia" w:ascii="微软雅黑" w:hAnsi="微软雅黑" w:eastAsia="微软雅黑"/>
          <w:sz w:val="24"/>
          <w:szCs w:val="24"/>
        </w:rPr>
        <w:t>输出字段定义</w:t>
      </w:r>
      <w:r>
        <w:rPr>
          <w:rFonts w:hint="eastAsia" w:ascii="微软雅黑" w:hAnsi="微软雅黑" w:eastAsia="微软雅黑"/>
          <w:sz w:val="24"/>
          <w:szCs w:val="24"/>
          <w:lang w:eastAsia="zh-CN"/>
        </w:rPr>
        <w:t>（证件浏览）</w:t>
      </w:r>
    </w:p>
    <w:tbl>
      <w:tblPr>
        <w:tblStyle w:val="18"/>
        <w:tblW w:w="83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2"/>
        <w:gridCol w:w="2079"/>
        <w:gridCol w:w="1625"/>
        <w:gridCol w:w="1550"/>
        <w:gridCol w:w="21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97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207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62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55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215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972"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207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资料地址</w:t>
            </w:r>
          </w:p>
        </w:tc>
        <w:tc>
          <w:tcPr>
            <w:tcW w:w="16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55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2154" w:type="dxa"/>
          </w:tcPr>
          <w:p>
            <w:pPr>
              <w:spacing w:line="360" w:lineRule="auto"/>
              <w:jc w:val="center"/>
              <w:rPr>
                <w:rFonts w:hint="eastAsia" w:ascii="微软雅黑" w:hAnsi="微软雅黑" w:eastAsia="微软雅黑"/>
                <w:szCs w:val="21"/>
                <w:lang w:eastAsia="zh-CN"/>
              </w:rPr>
            </w:pPr>
            <w:r>
              <w:rPr>
                <w:rFonts w:hint="eastAsia" w:ascii="微软雅黑" w:hAnsi="微软雅黑" w:eastAsia="微软雅黑"/>
                <w:szCs w:val="21"/>
                <w:lang w:eastAsia="zh-CN"/>
              </w:rPr>
              <w:t>可显示多个资料文件</w:t>
            </w:r>
          </w:p>
        </w:tc>
      </w:tr>
    </w:tbl>
    <w:p>
      <w:pPr>
        <w:rPr>
          <w:rFonts w:hint="eastAsia"/>
          <w:lang w:val="en-US" w:eastAsia="zh-CN"/>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9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0"/>
        <w:gridCol w:w="2643"/>
        <w:gridCol w:w="1530"/>
        <w:gridCol w:w="35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2" w:hRule="atLeast"/>
        </w:trPr>
        <w:tc>
          <w:tcPr>
            <w:tcW w:w="127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步骤</w:t>
            </w:r>
          </w:p>
        </w:tc>
        <w:tc>
          <w:tcPr>
            <w:tcW w:w="2643"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描述</w:t>
            </w:r>
          </w:p>
        </w:tc>
        <w:tc>
          <w:tcPr>
            <w:tcW w:w="153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内容</w:t>
            </w:r>
          </w:p>
        </w:tc>
        <w:tc>
          <w:tcPr>
            <w:tcW w:w="353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9" w:hRule="atLeast"/>
        </w:trPr>
        <w:tc>
          <w:tcPr>
            <w:tcW w:w="1270" w:type="dxa"/>
          </w:tcPr>
          <w:p>
            <w:pPr>
              <w:spacing w:line="360" w:lineRule="auto"/>
              <w:jc w:val="center"/>
              <w:rPr>
                <w:rFonts w:ascii="微软雅黑" w:hAnsi="微软雅黑" w:eastAsia="微软雅黑"/>
                <w:szCs w:val="21"/>
              </w:rPr>
            </w:pPr>
            <w:r>
              <w:rPr>
                <w:rFonts w:hint="eastAsia" w:ascii="微软雅黑" w:hAnsi="微软雅黑" w:eastAsia="微软雅黑"/>
                <w:szCs w:val="21"/>
              </w:rPr>
              <w:t>1</w:t>
            </w:r>
          </w:p>
        </w:tc>
        <w:tc>
          <w:tcPr>
            <w:tcW w:w="264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点击增加，填写表单字段</w:t>
            </w:r>
          </w:p>
        </w:tc>
        <w:tc>
          <w:tcPr>
            <w:tcW w:w="153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表单内容</w:t>
            </w:r>
          </w:p>
        </w:tc>
        <w:tc>
          <w:tcPr>
            <w:tcW w:w="35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保存成功，列表显示最新添加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3" w:hRule="atLeast"/>
        </w:trPr>
        <w:tc>
          <w:tcPr>
            <w:tcW w:w="1270" w:type="dxa"/>
          </w:tcPr>
          <w:p>
            <w:pPr>
              <w:spacing w:line="360" w:lineRule="auto"/>
              <w:jc w:val="center"/>
              <w:rPr>
                <w:rFonts w:hint="eastAsia" w:ascii="微软雅黑" w:hAnsi="微软雅黑" w:eastAsia="微软雅黑"/>
                <w:szCs w:val="21"/>
                <w:lang w:val="en-US" w:eastAsia="zh-CN"/>
              </w:rPr>
            </w:pPr>
            <w:r>
              <w:rPr>
                <w:rFonts w:hint="eastAsia" w:ascii="微软雅黑" w:hAnsi="微软雅黑" w:eastAsia="微软雅黑"/>
                <w:szCs w:val="21"/>
                <w:lang w:val="en-US" w:eastAsia="zh-CN"/>
              </w:rPr>
              <w:t>2</w:t>
            </w:r>
          </w:p>
        </w:tc>
        <w:tc>
          <w:tcPr>
            <w:tcW w:w="264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点击证件预览</w:t>
            </w:r>
          </w:p>
        </w:tc>
        <w:tc>
          <w:tcPr>
            <w:tcW w:w="153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资料文件预览</w:t>
            </w:r>
          </w:p>
        </w:tc>
        <w:tc>
          <w:tcPr>
            <w:tcW w:w="35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可以正常打开预览证件资料文件</w:t>
            </w:r>
          </w:p>
        </w:tc>
      </w:tr>
    </w:tbl>
    <w:p/>
    <w:p>
      <w:pPr>
        <w:pStyle w:val="5"/>
      </w:pPr>
      <w:r>
        <w:rPr>
          <w:rFonts w:hint="eastAsia"/>
          <w:lang w:eastAsia="zh-CN"/>
        </w:rPr>
        <w:t>企业账号分配</w:t>
      </w:r>
    </w:p>
    <w:p>
      <w:pPr>
        <w:pStyle w:val="27"/>
        <w:numPr>
          <w:ilvl w:val="0"/>
          <w:numId w:val="10"/>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lang w:eastAsia="zh-CN"/>
          <w14:textFill>
            <w14:solidFill>
              <w14:schemeClr w14:val="tx1"/>
            </w14:solidFill>
          </w14:textFill>
        </w:rPr>
        <w:t>账号添加请</w:t>
      </w:r>
      <w:r>
        <w:rPr>
          <w:rFonts w:hint="eastAsia" w:ascii="微软雅黑" w:hAnsi="微软雅黑" w:eastAsia="微软雅黑"/>
          <w:bCs/>
          <w:iCs/>
          <w:color w:val="000000" w:themeColor="text1"/>
          <w:sz w:val="24"/>
          <w:szCs w:val="24"/>
          <w14:textFill>
            <w14:solidFill>
              <w14:schemeClr w14:val="tx1"/>
            </w14:solidFill>
          </w14:textFill>
        </w:rPr>
        <w:t>参照用户管理模块，</w:t>
      </w:r>
      <w:r>
        <w:rPr>
          <w:rFonts w:hint="eastAsia" w:ascii="微软雅黑" w:hAnsi="微软雅黑" w:eastAsia="微软雅黑"/>
          <w:bCs/>
          <w:iCs/>
          <w:color w:val="000000" w:themeColor="text1"/>
          <w:sz w:val="24"/>
          <w:szCs w:val="24"/>
          <w:lang w:eastAsia="zh-CN"/>
          <w14:textFill>
            <w14:solidFill>
              <w14:schemeClr w14:val="tx1"/>
            </w14:solidFill>
          </w14:textFill>
        </w:rPr>
        <w:t>当前可查询已添加的用户信息列表。</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sz w:val="24"/>
          <w:szCs w:val="24"/>
        </w:rPr>
        <w:t>a.输入画面设计</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8"/>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55"/>
        <w:gridCol w:w="1125"/>
        <w:gridCol w:w="1195"/>
        <w:gridCol w:w="1559"/>
        <w:gridCol w:w="1418"/>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55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41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用户名</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5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20个字符</w:t>
            </w:r>
          </w:p>
        </w:tc>
        <w:tc>
          <w:tcPr>
            <w:tcW w:w="141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9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模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联系电话</w:t>
            </w:r>
          </w:p>
        </w:tc>
        <w:tc>
          <w:tcPr>
            <w:tcW w:w="1155"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195"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59"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11个字符</w:t>
            </w:r>
          </w:p>
        </w:tc>
        <w:tc>
          <w:tcPr>
            <w:tcW w:w="1418"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手机格式</w:t>
            </w:r>
          </w:p>
        </w:tc>
        <w:tc>
          <w:tcPr>
            <w:tcW w:w="992" w:type="dxa"/>
            <w:vAlign w:val="top"/>
          </w:tcPr>
          <w:p>
            <w:pPr>
              <w:spacing w:line="360" w:lineRule="auto"/>
              <w:jc w:val="left"/>
              <w:rPr>
                <w:rFonts w:hint="eastAsia"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110"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证件号码</w:t>
            </w:r>
          </w:p>
        </w:tc>
        <w:tc>
          <w:tcPr>
            <w:tcW w:w="1155"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195"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59" w:type="dxa"/>
            <w:vAlign w:val="top"/>
          </w:tcPr>
          <w:p>
            <w:pPr>
              <w:spacing w:line="360" w:lineRule="auto"/>
              <w:jc w:val="left"/>
              <w:rPr>
                <w:rFonts w:hint="eastAsia" w:ascii="微软雅黑" w:hAnsi="微软雅黑" w:eastAsia="微软雅黑" w:cs="Times New Roman"/>
                <w:kern w:val="0"/>
                <w:szCs w:val="21"/>
              </w:rPr>
            </w:pPr>
          </w:p>
        </w:tc>
        <w:tc>
          <w:tcPr>
            <w:tcW w:w="1418"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身份证格式</w:t>
            </w:r>
          </w:p>
        </w:tc>
        <w:tc>
          <w:tcPr>
            <w:tcW w:w="992" w:type="dxa"/>
            <w:vAlign w:val="top"/>
          </w:tcPr>
          <w:p>
            <w:pPr>
              <w:spacing w:line="360" w:lineRule="auto"/>
              <w:jc w:val="left"/>
              <w:rPr>
                <w:rFonts w:hint="eastAsia"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110"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企业名称</w:t>
            </w:r>
          </w:p>
        </w:tc>
        <w:tc>
          <w:tcPr>
            <w:tcW w:w="1155"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195"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59"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4-60个字符</w:t>
            </w:r>
          </w:p>
        </w:tc>
        <w:tc>
          <w:tcPr>
            <w:tcW w:w="1418" w:type="dxa"/>
            <w:vAlign w:val="top"/>
          </w:tcPr>
          <w:p>
            <w:pPr>
              <w:spacing w:line="360" w:lineRule="auto"/>
              <w:jc w:val="left"/>
              <w:rPr>
                <w:rFonts w:hint="eastAsia" w:ascii="微软雅黑" w:hAnsi="微软雅黑" w:eastAsia="微软雅黑" w:cs="Times New Roman"/>
                <w:kern w:val="0"/>
                <w:szCs w:val="21"/>
              </w:rPr>
            </w:pPr>
          </w:p>
        </w:tc>
        <w:tc>
          <w:tcPr>
            <w:tcW w:w="992"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模糊</w:t>
            </w: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pStyle w:val="27"/>
        <w:numPr>
          <w:ilvl w:val="0"/>
          <w:numId w:val="0"/>
        </w:num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lang w:eastAsia="zh-CN"/>
        </w:rPr>
        <w:t>页面设计同其他查询页面</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用户ID</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kern w:val="0"/>
                <w:szCs w:val="21"/>
              </w:rPr>
            </w:pP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用户编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0位</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姓名</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位</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联系电话</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0位</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证件号码</w:t>
            </w:r>
          </w:p>
        </w:tc>
        <w:tc>
          <w:tcPr>
            <w:tcW w:w="141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0位</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6</w:t>
            </w:r>
          </w:p>
        </w:tc>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企业名称</w:t>
            </w:r>
          </w:p>
        </w:tc>
        <w:tc>
          <w:tcPr>
            <w:tcW w:w="141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70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59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0位</w:t>
            </w:r>
          </w:p>
        </w:tc>
        <w:tc>
          <w:tcPr>
            <w:tcW w:w="1528" w:type="dxa"/>
          </w:tcPr>
          <w:p>
            <w:pPr>
              <w:spacing w:line="360" w:lineRule="auto"/>
              <w:jc w:val="left"/>
              <w:rPr>
                <w:rFonts w:ascii="微软雅黑" w:hAnsi="微软雅黑" w:eastAsia="微软雅黑" w:cs="Times New Roman"/>
                <w:kern w:val="0"/>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输入用户名检索</w:t>
            </w:r>
          </w:p>
        </w:tc>
        <w:tc>
          <w:tcPr>
            <w:tcW w:w="2195"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用户名</w:t>
            </w:r>
          </w:p>
        </w:tc>
        <w:tc>
          <w:tcPr>
            <w:tcW w:w="2696"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显示对应的用户列表</w:t>
            </w:r>
          </w:p>
        </w:tc>
      </w:tr>
    </w:tbl>
    <w:p>
      <w:pPr>
        <w:rPr>
          <w:rFonts w:hint="eastAsia"/>
          <w:lang w:eastAsia="zh-CN"/>
        </w:rPr>
      </w:pPr>
    </w:p>
    <w:p>
      <w:pPr>
        <w:pStyle w:val="5"/>
      </w:pPr>
      <w:r>
        <w:rPr>
          <w:rFonts w:hint="eastAsia" w:ascii="微软雅黑" w:hAnsi="微软雅黑" w:eastAsia="微软雅黑"/>
          <w:bCs/>
          <w:iCs/>
          <w:color w:val="000000" w:themeColor="text1"/>
          <w:sz w:val="24"/>
          <w:szCs w:val="24"/>
          <w14:textFill>
            <w14:solidFill>
              <w14:schemeClr w14:val="tx1"/>
            </w14:solidFill>
          </w14:textFill>
        </w:rPr>
        <w:t>UKEY</w:t>
      </w:r>
      <w:r>
        <w:rPr>
          <w:rFonts w:hint="eastAsia" w:ascii="微软雅黑" w:hAnsi="微软雅黑" w:eastAsia="微软雅黑"/>
          <w:bCs/>
          <w:iCs/>
          <w:color w:val="000000" w:themeColor="text1"/>
          <w:sz w:val="24"/>
          <w:szCs w:val="24"/>
          <w:lang w:eastAsia="zh-CN"/>
          <w14:textFill>
            <w14:solidFill>
              <w14:schemeClr w14:val="tx1"/>
            </w14:solidFill>
          </w14:textFill>
        </w:rPr>
        <w:t>管理</w:t>
      </w:r>
    </w:p>
    <w:p>
      <w:pPr>
        <w:pStyle w:val="27"/>
        <w:numPr>
          <w:ilvl w:val="0"/>
          <w:numId w:val="10"/>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iCs/>
          <w:color w:val="000000" w:themeColor="text1"/>
          <w:sz w:val="24"/>
          <w:szCs w:val="24"/>
          <w:lang w:val="en-US" w:eastAsia="zh-CN"/>
          <w14:textFill>
            <w14:solidFill>
              <w14:schemeClr w14:val="tx1"/>
            </w14:solidFill>
          </w14:textFill>
        </w:rPr>
      </w:pPr>
      <w:r>
        <w:rPr>
          <w:rFonts w:hint="eastAsia" w:ascii="微软雅黑" w:hAnsi="微软雅黑" w:eastAsia="微软雅黑"/>
          <w:bCs/>
          <w:iCs/>
          <w:color w:val="000000" w:themeColor="text1"/>
          <w:sz w:val="24"/>
          <w:szCs w:val="24"/>
          <w:lang w:val="en-US" w:eastAsia="zh-CN"/>
          <w14:textFill>
            <w14:solidFill>
              <w14:schemeClr w14:val="tx1"/>
            </w14:solidFill>
          </w14:textFill>
        </w:rPr>
        <w:t>UKEY管理：</w:t>
      </w:r>
      <w:r>
        <w:rPr>
          <w:rFonts w:hint="eastAsia" w:ascii="微软雅黑" w:hAnsi="微软雅黑" w:eastAsia="微软雅黑"/>
          <w:bCs/>
          <w:iCs/>
          <w:color w:val="000000" w:themeColor="text1"/>
          <w:sz w:val="24"/>
          <w:szCs w:val="24"/>
          <w14:textFill>
            <w14:solidFill>
              <w14:schemeClr w14:val="tx1"/>
            </w14:solidFill>
          </w14:textFill>
        </w:rPr>
        <w:t>点击UKEY账号绑定按钮</w:t>
      </w:r>
      <w:r>
        <w:rPr>
          <w:rFonts w:hint="eastAsia" w:ascii="微软雅黑" w:hAnsi="微软雅黑" w:eastAsia="微软雅黑"/>
          <w:bCs/>
          <w:iCs/>
          <w:color w:val="000000" w:themeColor="text1"/>
          <w:sz w:val="24"/>
          <w:szCs w:val="24"/>
          <w:lang w:eastAsia="zh-CN"/>
          <w14:textFill>
            <w14:solidFill>
              <w14:schemeClr w14:val="tx1"/>
            </w14:solidFill>
          </w14:textFill>
        </w:rPr>
        <w:t>，录入</w:t>
      </w:r>
      <w:r>
        <w:rPr>
          <w:rFonts w:hint="eastAsia" w:ascii="微软雅黑" w:hAnsi="微软雅黑" w:eastAsia="微软雅黑"/>
          <w:bCs/>
          <w:iCs/>
          <w:color w:val="000000" w:themeColor="text1"/>
          <w:sz w:val="24"/>
          <w:szCs w:val="24"/>
          <w14:textFill>
            <w14:solidFill>
              <w14:schemeClr w14:val="tx1"/>
            </w14:solidFill>
          </w14:textFill>
        </w:rPr>
        <w:t>UKEY</w:t>
      </w:r>
      <w:r>
        <w:rPr>
          <w:rFonts w:hint="eastAsia" w:ascii="微软雅黑" w:hAnsi="微软雅黑" w:eastAsia="微软雅黑"/>
          <w:bCs/>
          <w:iCs/>
          <w:color w:val="000000" w:themeColor="text1"/>
          <w:sz w:val="24"/>
          <w:szCs w:val="24"/>
          <w:lang w:eastAsia="zh-CN"/>
          <w14:textFill>
            <w14:solidFill>
              <w14:schemeClr w14:val="tx1"/>
            </w14:solidFill>
          </w14:textFill>
        </w:rPr>
        <w:t>信息，点击保存完成当前用户和</w:t>
      </w:r>
      <w:r>
        <w:rPr>
          <w:rFonts w:hint="eastAsia" w:ascii="微软雅黑" w:hAnsi="微软雅黑" w:eastAsia="微软雅黑"/>
          <w:bCs/>
          <w:iCs/>
          <w:color w:val="000000" w:themeColor="text1"/>
          <w:sz w:val="24"/>
          <w:szCs w:val="24"/>
          <w:lang w:val="en-US" w:eastAsia="zh-CN"/>
          <w14:textFill>
            <w14:solidFill>
              <w14:schemeClr w14:val="tx1"/>
            </w14:solidFill>
          </w14:textFill>
        </w:rPr>
        <w:t>UKEY账号的绑定。</w:t>
      </w:r>
    </w:p>
    <w:p>
      <w:pPr>
        <w:spacing w:line="360" w:lineRule="auto"/>
        <w:ind w:firstLine="420"/>
        <w:jc w:val="left"/>
        <w:rPr>
          <w:rFonts w:hint="eastAsia" w:ascii="微软雅黑" w:hAnsi="微软雅黑" w:eastAsia="微软雅黑"/>
          <w:bCs/>
          <w:iCs/>
          <w:color w:val="000000" w:themeColor="text1"/>
          <w:sz w:val="24"/>
          <w:szCs w:val="24"/>
          <w:lang w:val="en-US" w:eastAsia="zh-CN"/>
          <w14:textFill>
            <w14:solidFill>
              <w14:schemeClr w14:val="tx1"/>
            </w14:solidFill>
          </w14:textFill>
        </w:rPr>
      </w:pPr>
      <w:r>
        <w:rPr>
          <w:rFonts w:hint="eastAsia" w:ascii="微软雅黑" w:hAnsi="微软雅黑" w:eastAsia="微软雅黑"/>
          <w:bCs/>
          <w:iCs/>
          <w:color w:val="000000" w:themeColor="text1"/>
          <w:sz w:val="24"/>
          <w:szCs w:val="24"/>
          <w:lang w:val="en-US" w:eastAsia="zh-CN"/>
          <w14:textFill>
            <w14:solidFill>
              <w14:schemeClr w14:val="tx1"/>
            </w14:solidFill>
          </w14:textFill>
        </w:rPr>
        <w:t>UKEY设置：在绑定界面提供一个设置按钮，点击弹出一个操作界面，可以修改有效时间、状态；到期前给开发企业提醒，需要来开发办审核，开发办操作员修改UKEY信息。</w:t>
      </w:r>
    </w:p>
    <w:p>
      <w:pPr>
        <w:spacing w:line="360" w:lineRule="auto"/>
        <w:jc w:val="left"/>
        <w:rPr>
          <w:rFonts w:hint="eastAsia" w:ascii="微软雅黑" w:hAnsi="微软雅黑" w:eastAsia="微软雅黑"/>
          <w:bCs/>
          <w:iCs/>
          <w:color w:val="000000" w:themeColor="text1"/>
          <w:sz w:val="24"/>
          <w:szCs w:val="24"/>
          <w:lang w:val="en-US"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numPr>
          <w:ilvl w:val="0"/>
          <w:numId w:val="11"/>
        </w:numPr>
        <w:spacing w:line="360" w:lineRule="auto"/>
        <w:ind w:firstLine="420"/>
        <w:jc w:val="left"/>
        <w:rPr>
          <w:rFonts w:hint="eastAsia" w:ascii="微软雅黑" w:hAnsi="微软雅黑" w:eastAsia="微软雅黑"/>
          <w:bCs/>
          <w:sz w:val="24"/>
          <w:szCs w:val="24"/>
        </w:rPr>
      </w:pPr>
      <w:r>
        <w:rPr>
          <w:rFonts w:hint="eastAsia" w:ascii="微软雅黑" w:hAnsi="微软雅黑" w:eastAsia="微软雅黑"/>
          <w:bCs/>
          <w:sz w:val="24"/>
          <w:szCs w:val="24"/>
        </w:rPr>
        <w:t>输入画面设计</w:t>
      </w:r>
    </w:p>
    <w:p>
      <w:pPr>
        <w:numPr>
          <w:ilvl w:val="0"/>
          <w:numId w:val="0"/>
        </w:numPr>
        <w:spacing w:line="360" w:lineRule="auto"/>
        <w:ind w:firstLine="420" w:firstLineChars="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采用弹框形式，文本框输入，保存</w:t>
      </w:r>
    </w:p>
    <w:p>
      <w:pPr>
        <w:spacing w:line="360" w:lineRule="auto"/>
        <w:ind w:firstLine="420"/>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UKEY绑定</w:t>
      </w:r>
      <w:r>
        <w:rPr>
          <w:rFonts w:hint="eastAsia" w:ascii="微软雅黑" w:hAnsi="微软雅黑" w:eastAsia="微软雅黑"/>
          <w:bCs/>
          <w:sz w:val="24"/>
          <w:szCs w:val="24"/>
          <w:lang w:eastAsia="zh-CN"/>
        </w:rPr>
        <w:t>）</w:t>
      </w:r>
    </w:p>
    <w:tbl>
      <w:tblPr>
        <w:tblStyle w:val="18"/>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8"/>
        <w:gridCol w:w="1335"/>
        <w:gridCol w:w="1035"/>
        <w:gridCol w:w="1069"/>
        <w:gridCol w:w="1308"/>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4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33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03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06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4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335"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用户id</w:t>
            </w:r>
          </w:p>
        </w:tc>
        <w:tc>
          <w:tcPr>
            <w:tcW w:w="1035"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069"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2位</w:t>
            </w:r>
          </w:p>
        </w:tc>
        <w:tc>
          <w:tcPr>
            <w:tcW w:w="127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无</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48"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335"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bCs/>
                <w:iCs/>
                <w:color w:val="000000" w:themeColor="text1"/>
                <w:kern w:val="0"/>
                <w:sz w:val="21"/>
                <w:szCs w:val="21"/>
                <w14:textFill>
                  <w14:solidFill>
                    <w14:schemeClr w14:val="tx1"/>
                  </w14:solidFill>
                </w14:textFill>
              </w:rPr>
              <w:t>UKEY账号</w:t>
            </w:r>
          </w:p>
        </w:tc>
        <w:tc>
          <w:tcPr>
            <w:tcW w:w="1035"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069"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0位</w:t>
            </w:r>
          </w:p>
        </w:tc>
        <w:tc>
          <w:tcPr>
            <w:tcW w:w="127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无</w:t>
            </w:r>
          </w:p>
        </w:tc>
        <w:tc>
          <w:tcPr>
            <w:tcW w:w="952" w:type="dxa"/>
          </w:tcPr>
          <w:p>
            <w:pPr>
              <w:spacing w:line="360" w:lineRule="auto"/>
              <w:jc w:val="left"/>
              <w:rPr>
                <w:rFonts w:ascii="微软雅黑" w:hAnsi="微软雅黑" w:eastAsia="微软雅黑" w:cs="Times New Roman"/>
                <w:kern w:val="0"/>
                <w:szCs w:val="21"/>
              </w:rPr>
            </w:pPr>
          </w:p>
        </w:tc>
      </w:tr>
    </w:tbl>
    <w:p>
      <w:pPr>
        <w:spacing w:line="360" w:lineRule="auto"/>
        <w:ind w:firstLine="420"/>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UKEY设置</w:t>
      </w:r>
      <w:r>
        <w:rPr>
          <w:rFonts w:hint="eastAsia" w:ascii="微软雅黑" w:hAnsi="微软雅黑" w:eastAsia="微软雅黑"/>
          <w:bCs/>
          <w:sz w:val="24"/>
          <w:szCs w:val="24"/>
          <w:lang w:eastAsia="zh-CN"/>
        </w:rPr>
        <w:t>）</w:t>
      </w:r>
    </w:p>
    <w:tbl>
      <w:tblPr>
        <w:tblStyle w:val="18"/>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8"/>
        <w:gridCol w:w="1368"/>
        <w:gridCol w:w="1215"/>
        <w:gridCol w:w="1065"/>
        <w:gridCol w:w="1099"/>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4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36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21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06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09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4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368" w:type="dxa"/>
          </w:tcPr>
          <w:p>
            <w:pPr>
              <w:spacing w:line="360" w:lineRule="auto"/>
              <w:jc w:val="left"/>
              <w:rPr>
                <w:rFonts w:hint="eastAsia" w:ascii="微软雅黑" w:hAnsi="微软雅黑" w:eastAsia="微软雅黑" w:cs="Times New Roman"/>
                <w:kern w:val="0"/>
                <w:sz w:val="21"/>
                <w:szCs w:val="21"/>
                <w:lang w:val="en-US" w:eastAsia="zh-CN"/>
              </w:rPr>
            </w:pPr>
            <w:r>
              <w:rPr>
                <w:rFonts w:hint="eastAsia" w:ascii="微软雅黑" w:hAnsi="微软雅黑" w:eastAsia="微软雅黑" w:cs="Times New Roman"/>
                <w:kern w:val="0"/>
                <w:sz w:val="21"/>
                <w:szCs w:val="21"/>
                <w:lang w:val="en-US" w:eastAsia="zh-CN"/>
              </w:rPr>
              <w:t>UKEYID</w:t>
            </w:r>
          </w:p>
        </w:tc>
        <w:tc>
          <w:tcPr>
            <w:tcW w:w="121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rPr>
              <w:t>系统</w:t>
            </w:r>
            <w:r>
              <w:rPr>
                <w:rFonts w:hint="eastAsia" w:ascii="微软雅黑" w:hAnsi="微软雅黑" w:eastAsia="微软雅黑" w:cs="Times New Roman"/>
                <w:kern w:val="0"/>
                <w:szCs w:val="21"/>
                <w:lang w:eastAsia="zh-CN"/>
              </w:rPr>
              <w:t>数据</w:t>
            </w:r>
          </w:p>
        </w:tc>
        <w:tc>
          <w:tcPr>
            <w:tcW w:w="10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rPr>
              <w:t>字符</w:t>
            </w:r>
            <w:r>
              <w:rPr>
                <w:rFonts w:hint="eastAsia" w:ascii="微软雅黑" w:hAnsi="微软雅黑" w:eastAsia="微软雅黑" w:cs="Times New Roman"/>
                <w:kern w:val="0"/>
                <w:szCs w:val="21"/>
                <w:lang w:eastAsia="zh-CN"/>
              </w:rPr>
              <w:t>串</w:t>
            </w:r>
          </w:p>
        </w:tc>
        <w:tc>
          <w:tcPr>
            <w:tcW w:w="1099"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2位</w:t>
            </w:r>
          </w:p>
        </w:tc>
        <w:tc>
          <w:tcPr>
            <w:tcW w:w="127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无</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48"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w:t>
            </w:r>
          </w:p>
        </w:tc>
        <w:tc>
          <w:tcPr>
            <w:tcW w:w="1368" w:type="dxa"/>
          </w:tcPr>
          <w:p>
            <w:pPr>
              <w:spacing w:line="360" w:lineRule="auto"/>
              <w:jc w:val="left"/>
              <w:rPr>
                <w:rFonts w:hint="eastAsia" w:ascii="微软雅黑" w:hAnsi="微软雅黑" w:eastAsia="微软雅黑" w:cs="Times New Roman"/>
                <w:bCs/>
                <w:iCs/>
                <w:color w:val="000000" w:themeColor="text1"/>
                <w:kern w:val="0"/>
                <w:sz w:val="21"/>
                <w:szCs w:val="21"/>
                <w:lang w:eastAsia="zh-CN"/>
                <w14:textFill>
                  <w14:solidFill>
                    <w14:schemeClr w14:val="tx1"/>
                  </w14:solidFill>
                </w14:textFill>
              </w:rPr>
            </w:pPr>
            <w:r>
              <w:rPr>
                <w:rFonts w:hint="eastAsia" w:ascii="微软雅黑" w:hAnsi="微软雅黑" w:eastAsia="微软雅黑" w:cs="Times New Roman"/>
                <w:bCs/>
                <w:iCs/>
                <w:color w:val="000000" w:themeColor="text1"/>
                <w:kern w:val="0"/>
                <w:sz w:val="21"/>
                <w:szCs w:val="21"/>
                <w:lang w:eastAsia="zh-CN"/>
                <w14:textFill>
                  <w14:solidFill>
                    <w14:schemeClr w14:val="tx1"/>
                  </w14:solidFill>
                </w14:textFill>
              </w:rPr>
              <w:t>到期时间</w:t>
            </w:r>
          </w:p>
        </w:tc>
        <w:tc>
          <w:tcPr>
            <w:tcW w:w="121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时间选择</w:t>
            </w:r>
          </w:p>
        </w:tc>
        <w:tc>
          <w:tcPr>
            <w:tcW w:w="10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时间</w:t>
            </w:r>
          </w:p>
        </w:tc>
        <w:tc>
          <w:tcPr>
            <w:tcW w:w="1099"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41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0位</w:t>
            </w:r>
          </w:p>
        </w:tc>
        <w:tc>
          <w:tcPr>
            <w:tcW w:w="1276" w:type="dxa"/>
          </w:tcPr>
          <w:p>
            <w:pPr>
              <w:spacing w:line="360" w:lineRule="auto"/>
              <w:jc w:val="left"/>
              <w:rPr>
                <w:rFonts w:hint="eastAsia" w:ascii="微软雅黑" w:hAnsi="微软雅黑" w:eastAsia="微软雅黑" w:cs="Times New Roman"/>
                <w:kern w:val="0"/>
                <w:szCs w:val="21"/>
                <w:lang w:eastAsia="zh-CN"/>
              </w:rPr>
            </w:pP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48"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w:t>
            </w:r>
          </w:p>
        </w:tc>
        <w:tc>
          <w:tcPr>
            <w:tcW w:w="1368" w:type="dxa"/>
          </w:tcPr>
          <w:p>
            <w:pPr>
              <w:spacing w:line="360" w:lineRule="auto"/>
              <w:jc w:val="left"/>
              <w:rPr>
                <w:rFonts w:hint="eastAsia" w:ascii="微软雅黑" w:hAnsi="微软雅黑" w:eastAsia="微软雅黑" w:cs="Times New Roman"/>
                <w:bCs/>
                <w:iCs/>
                <w:color w:val="000000" w:themeColor="text1"/>
                <w:kern w:val="0"/>
                <w:sz w:val="21"/>
                <w:szCs w:val="21"/>
                <w:lang w:eastAsia="zh-CN"/>
                <w14:textFill>
                  <w14:solidFill>
                    <w14:schemeClr w14:val="tx1"/>
                  </w14:solidFill>
                </w14:textFill>
              </w:rPr>
            </w:pPr>
            <w:r>
              <w:rPr>
                <w:rFonts w:hint="eastAsia" w:ascii="微软雅黑" w:hAnsi="微软雅黑" w:eastAsia="微软雅黑" w:cs="Times New Roman"/>
                <w:bCs/>
                <w:iCs/>
                <w:color w:val="000000" w:themeColor="text1"/>
                <w:kern w:val="0"/>
                <w:sz w:val="21"/>
                <w:szCs w:val="21"/>
                <w:lang w:eastAsia="zh-CN"/>
                <w14:textFill>
                  <w14:solidFill>
                    <w14:schemeClr w14:val="tx1"/>
                  </w14:solidFill>
                </w14:textFill>
              </w:rPr>
              <w:t>状态</w:t>
            </w:r>
          </w:p>
        </w:tc>
        <w:tc>
          <w:tcPr>
            <w:tcW w:w="121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选择</w:t>
            </w:r>
          </w:p>
        </w:tc>
        <w:tc>
          <w:tcPr>
            <w:tcW w:w="10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w:t>
            </w:r>
          </w:p>
        </w:tc>
        <w:tc>
          <w:tcPr>
            <w:tcW w:w="109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eastAsia="zh-CN"/>
              </w:rPr>
              <w:t>是</w:t>
            </w:r>
          </w:p>
        </w:tc>
        <w:tc>
          <w:tcPr>
            <w:tcW w:w="141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位</w:t>
            </w:r>
          </w:p>
        </w:tc>
        <w:tc>
          <w:tcPr>
            <w:tcW w:w="1276" w:type="dxa"/>
          </w:tcPr>
          <w:p>
            <w:pPr>
              <w:spacing w:line="360" w:lineRule="auto"/>
              <w:jc w:val="left"/>
              <w:rPr>
                <w:rFonts w:hint="eastAsia" w:ascii="微软雅黑" w:hAnsi="微软雅黑" w:eastAsia="微软雅黑" w:cs="Times New Roman"/>
                <w:kern w:val="0"/>
                <w:szCs w:val="21"/>
                <w:lang w:eastAsia="zh-CN"/>
              </w:rPr>
            </w:pPr>
          </w:p>
        </w:tc>
        <w:tc>
          <w:tcPr>
            <w:tcW w:w="952" w:type="dxa"/>
          </w:tcPr>
          <w:p>
            <w:pPr>
              <w:spacing w:line="360" w:lineRule="auto"/>
              <w:jc w:val="left"/>
              <w:rPr>
                <w:rFonts w:ascii="微软雅黑" w:hAnsi="微软雅黑" w:eastAsia="微软雅黑" w:cs="Times New Roman"/>
                <w:kern w:val="0"/>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eastAsia="zh-CN"/>
        </w:rPr>
        <w:t>（</w:t>
      </w:r>
      <w:r>
        <w:rPr>
          <w:rFonts w:hint="eastAsia" w:ascii="微软雅黑" w:hAnsi="微软雅黑" w:eastAsia="微软雅黑"/>
          <w:sz w:val="24"/>
          <w:szCs w:val="24"/>
          <w:lang w:val="en-US" w:eastAsia="zh-CN"/>
        </w:rPr>
        <w:t>UKEY绑定</w:t>
      </w:r>
      <w:r>
        <w:rPr>
          <w:rFonts w:hint="eastAsia" w:ascii="微软雅黑" w:hAnsi="微软雅黑" w:eastAsia="微软雅黑"/>
          <w:sz w:val="24"/>
          <w:szCs w:val="24"/>
          <w:lang w:eastAsia="zh-CN"/>
        </w:rPr>
        <w:t>）</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绑定状态</w:t>
            </w:r>
          </w:p>
        </w:tc>
        <w:tc>
          <w:tcPr>
            <w:tcW w:w="141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kern w:val="0"/>
                <w:szCs w:val="21"/>
              </w:rPr>
            </w:pPr>
          </w:p>
        </w:tc>
      </w:tr>
    </w:tbl>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b.</w:t>
      </w:r>
      <w:r>
        <w:rPr>
          <w:rFonts w:hint="eastAsia" w:ascii="微软雅黑" w:hAnsi="微软雅黑" w:eastAsia="微软雅黑"/>
          <w:sz w:val="24"/>
          <w:szCs w:val="24"/>
        </w:rPr>
        <w:t>输出字段定义</w:t>
      </w:r>
      <w:r>
        <w:rPr>
          <w:rFonts w:hint="eastAsia" w:ascii="微软雅黑" w:hAnsi="微软雅黑" w:eastAsia="微软雅黑"/>
          <w:sz w:val="24"/>
          <w:szCs w:val="24"/>
          <w:lang w:eastAsia="zh-CN"/>
        </w:rPr>
        <w:t>（</w:t>
      </w:r>
      <w:r>
        <w:rPr>
          <w:rFonts w:hint="eastAsia" w:ascii="微软雅黑" w:hAnsi="微软雅黑" w:eastAsia="微软雅黑"/>
          <w:sz w:val="24"/>
          <w:szCs w:val="24"/>
          <w:lang w:val="en-US" w:eastAsia="zh-CN"/>
        </w:rPr>
        <w:t>UKEY设置</w:t>
      </w:r>
      <w:r>
        <w:rPr>
          <w:rFonts w:hint="eastAsia" w:ascii="微软雅黑" w:hAnsi="微软雅黑" w:eastAsia="微软雅黑"/>
          <w:sz w:val="24"/>
          <w:szCs w:val="24"/>
          <w:lang w:eastAsia="zh-CN"/>
        </w:rPr>
        <w:t>）</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lang w:eastAsia="zh-CN"/>
              </w:rPr>
              <w:t>设置</w:t>
            </w:r>
            <w:r>
              <w:rPr>
                <w:rFonts w:hint="eastAsia" w:ascii="微软雅黑" w:hAnsi="微软雅黑" w:eastAsia="微软雅黑" w:cs="Times New Roman"/>
                <w:kern w:val="0"/>
                <w:szCs w:val="21"/>
              </w:rPr>
              <w:t>状态</w:t>
            </w:r>
          </w:p>
        </w:tc>
        <w:tc>
          <w:tcPr>
            <w:tcW w:w="141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kern w:val="0"/>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1625"/>
        <w:gridCol w:w="3645"/>
        <w:gridCol w:w="24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16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364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41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9"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625"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点击绑定</w:t>
            </w:r>
          </w:p>
        </w:tc>
        <w:tc>
          <w:tcPr>
            <w:tcW w:w="3645" w:type="dxa"/>
          </w:tcPr>
          <w:p>
            <w:pPr>
              <w:spacing w:line="360" w:lineRule="auto"/>
              <w:jc w:val="left"/>
              <w:rPr>
                <w:rFonts w:hint="eastAsia" w:ascii="微软雅黑" w:hAnsi="微软雅黑" w:eastAsia="微软雅黑" w:cs="Times New Roman"/>
                <w:kern w:val="0"/>
                <w:sz w:val="21"/>
                <w:szCs w:val="21"/>
              </w:rPr>
            </w:pPr>
            <w:r>
              <w:rPr>
                <w:rFonts w:hint="eastAsia" w:ascii="微软雅黑" w:hAnsi="微软雅黑" w:eastAsia="微软雅黑" w:cs="Times New Roman"/>
                <w:kern w:val="0"/>
                <w:sz w:val="21"/>
                <w:szCs w:val="21"/>
              </w:rPr>
              <w:t>用户id=‘1’，</w:t>
            </w:r>
            <w:r>
              <w:rPr>
                <w:rFonts w:hint="eastAsia" w:ascii="微软雅黑" w:hAnsi="微软雅黑" w:eastAsia="微软雅黑" w:cs="Times New Roman"/>
                <w:bCs/>
                <w:iCs/>
                <w:color w:val="000000" w:themeColor="text1"/>
                <w:kern w:val="0"/>
                <w:sz w:val="21"/>
                <w:szCs w:val="21"/>
                <w14:textFill>
                  <w14:solidFill>
                    <w14:schemeClr w14:val="tx1"/>
                  </w14:solidFill>
                </w14:textFill>
              </w:rPr>
              <w:t>UKEY账号=‘1234’</w:t>
            </w:r>
          </w:p>
        </w:tc>
        <w:tc>
          <w:tcPr>
            <w:tcW w:w="2419" w:type="dxa"/>
          </w:tcPr>
          <w:p>
            <w:pPr>
              <w:spacing w:line="360" w:lineRule="auto"/>
              <w:jc w:val="left"/>
              <w:rPr>
                <w:rFonts w:hint="eastAsia" w:ascii="微软雅黑" w:hAnsi="微软雅黑" w:eastAsia="微软雅黑" w:cs="Times New Roman"/>
                <w:kern w:val="0"/>
                <w:sz w:val="21"/>
                <w:szCs w:val="21"/>
              </w:rPr>
            </w:pPr>
            <w:r>
              <w:rPr>
                <w:rFonts w:hint="eastAsia" w:ascii="微软雅黑" w:hAnsi="微软雅黑" w:eastAsia="微软雅黑" w:cs="Times New Roman"/>
                <w:bCs/>
                <w:iCs/>
                <w:color w:val="000000" w:themeColor="text1"/>
                <w:kern w:val="0"/>
                <w:sz w:val="21"/>
                <w:szCs w:val="21"/>
                <w14:textFill>
                  <w14:solidFill>
                    <w14:schemeClr w14:val="tx1"/>
                  </w14:solidFill>
                </w14:textFill>
              </w:rPr>
              <w:t>UKEY账号绑定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9" w:hRule="atLeast"/>
        </w:trPr>
        <w:tc>
          <w:tcPr>
            <w:tcW w:w="1208" w:type="dxa"/>
          </w:tcPr>
          <w:p>
            <w:pPr>
              <w:spacing w:line="360" w:lineRule="auto"/>
              <w:jc w:val="center"/>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625"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点击绑定</w:t>
            </w:r>
          </w:p>
        </w:tc>
        <w:tc>
          <w:tcPr>
            <w:tcW w:w="3645" w:type="dxa"/>
          </w:tcPr>
          <w:p>
            <w:pPr>
              <w:spacing w:line="360" w:lineRule="auto"/>
              <w:jc w:val="left"/>
              <w:rPr>
                <w:rFonts w:hint="eastAsia" w:ascii="微软雅黑" w:hAnsi="微软雅黑" w:eastAsia="微软雅黑" w:cs="Times New Roman"/>
                <w:kern w:val="0"/>
                <w:sz w:val="21"/>
                <w:szCs w:val="21"/>
              </w:rPr>
            </w:pPr>
            <w:r>
              <w:rPr>
                <w:rFonts w:hint="eastAsia" w:ascii="微软雅黑" w:hAnsi="微软雅黑" w:eastAsia="微软雅黑" w:cs="Times New Roman"/>
                <w:kern w:val="0"/>
                <w:sz w:val="21"/>
                <w:szCs w:val="21"/>
              </w:rPr>
              <w:t>用户id=1，</w:t>
            </w:r>
            <w:r>
              <w:rPr>
                <w:rFonts w:hint="eastAsia" w:ascii="微软雅黑" w:hAnsi="微软雅黑" w:eastAsia="微软雅黑" w:cs="Times New Roman"/>
                <w:bCs/>
                <w:iCs/>
                <w:color w:val="000000" w:themeColor="text1"/>
                <w:kern w:val="0"/>
                <w:sz w:val="21"/>
                <w:szCs w:val="21"/>
                <w14:textFill>
                  <w14:solidFill>
                    <w14:schemeClr w14:val="tx1"/>
                  </w14:solidFill>
                </w14:textFill>
              </w:rPr>
              <w:t>UKEY账号=‘’</w:t>
            </w:r>
          </w:p>
        </w:tc>
        <w:tc>
          <w:tcPr>
            <w:tcW w:w="2419" w:type="dxa"/>
          </w:tcPr>
          <w:p>
            <w:pPr>
              <w:spacing w:line="360" w:lineRule="auto"/>
              <w:jc w:val="left"/>
              <w:rPr>
                <w:rFonts w:hint="eastAsia" w:ascii="微软雅黑" w:hAnsi="微软雅黑" w:eastAsia="微软雅黑" w:cs="Times New Roman"/>
                <w:bCs/>
                <w:iCs/>
                <w:color w:val="000000" w:themeColor="text1"/>
                <w:kern w:val="0"/>
                <w:sz w:val="21"/>
                <w:szCs w:val="21"/>
                <w14:textFill>
                  <w14:solidFill>
                    <w14:schemeClr w14:val="tx1"/>
                  </w14:solidFill>
                </w14:textFill>
              </w:rPr>
            </w:pPr>
            <w:r>
              <w:rPr>
                <w:rFonts w:hint="eastAsia" w:ascii="微软雅黑" w:hAnsi="微软雅黑" w:eastAsia="微软雅黑" w:cs="Times New Roman"/>
                <w:bCs/>
                <w:iCs/>
                <w:color w:val="000000" w:themeColor="text1"/>
                <w:kern w:val="0"/>
                <w:sz w:val="21"/>
                <w:szCs w:val="21"/>
                <w14:textFill>
                  <w14:solidFill>
                    <w14:schemeClr w14:val="tx1"/>
                  </w14:solidFill>
                </w14:textFill>
              </w:rPr>
              <w:t>UKEY账号不</w:t>
            </w:r>
            <w:r>
              <w:rPr>
                <w:rFonts w:hint="eastAsia" w:ascii="微软雅黑" w:hAnsi="微软雅黑" w:eastAsia="微软雅黑" w:cs="Times New Roman"/>
                <w:bCs/>
                <w:iCs/>
                <w:color w:val="000000" w:themeColor="text1"/>
                <w:kern w:val="0"/>
                <w:sz w:val="21"/>
                <w:szCs w:val="21"/>
                <w:lang w:eastAsia="zh-CN"/>
                <w14:textFill>
                  <w14:solidFill>
                    <w14:schemeClr w14:val="tx1"/>
                  </w14:solidFill>
                </w14:textFill>
              </w:rPr>
              <w:t>能</w:t>
            </w:r>
            <w:r>
              <w:rPr>
                <w:rFonts w:hint="eastAsia" w:ascii="微软雅黑" w:hAnsi="微软雅黑" w:eastAsia="微软雅黑" w:cs="Times New Roman"/>
                <w:bCs/>
                <w:iCs/>
                <w:color w:val="000000" w:themeColor="text1"/>
                <w:kern w:val="0"/>
                <w:sz w:val="21"/>
                <w:szCs w:val="21"/>
                <w14:textFill>
                  <w14:solidFill>
                    <w14:schemeClr w14:val="tx1"/>
                  </w14:solidFill>
                </w14:textFill>
              </w:rPr>
              <w:t>为空</w:t>
            </w:r>
          </w:p>
        </w:tc>
      </w:tr>
    </w:tbl>
    <w:p/>
    <w:p>
      <w:pPr>
        <w:pStyle w:val="5"/>
      </w:pPr>
      <w:r>
        <w:rPr>
          <w:rFonts w:hint="eastAsia"/>
          <w:lang w:eastAsia="zh-CN"/>
        </w:rPr>
        <w:t>楼盘权限管理</w:t>
      </w:r>
    </w:p>
    <w:p>
      <w:pPr>
        <w:pStyle w:val="27"/>
        <w:numPr>
          <w:ilvl w:val="0"/>
          <w:numId w:val="10"/>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80" w:firstLineChars="20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根据企业名称查询出来项目名称和下面的幢名称（三级树状结构），幢可以多选。右侧是该企业的销售员列表（可选择），选择幢和销售员，销售员账号和幢信息建立关联绑定</w:t>
      </w:r>
      <w:r>
        <w:rPr>
          <w:rFonts w:hint="eastAsia" w:ascii="微软雅黑" w:hAnsi="微软雅黑" w:eastAsia="微软雅黑"/>
          <w:bCs/>
          <w:iCs/>
          <w:color w:val="000000" w:themeColor="text1"/>
          <w:sz w:val="24"/>
          <w:szCs w:val="24"/>
          <w:lang w:eastAsia="zh-CN"/>
          <w14:textFill>
            <w14:solidFill>
              <w14:schemeClr w14:val="tx1"/>
            </w14:solidFill>
          </w14:textFill>
        </w:rPr>
        <w:t>。</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numPr>
          <w:ilvl w:val="0"/>
          <w:numId w:val="12"/>
        </w:numPr>
        <w:spacing w:line="360" w:lineRule="auto"/>
        <w:ind w:firstLine="420"/>
        <w:jc w:val="left"/>
        <w:rPr>
          <w:rFonts w:hint="eastAsia" w:ascii="微软雅黑" w:hAnsi="微软雅黑" w:eastAsia="微软雅黑"/>
          <w:bCs/>
          <w:sz w:val="24"/>
          <w:szCs w:val="24"/>
        </w:rPr>
      </w:pPr>
      <w:r>
        <w:rPr>
          <w:rFonts w:hint="eastAsia" w:ascii="微软雅黑" w:hAnsi="微软雅黑" w:eastAsia="微软雅黑"/>
          <w:bCs/>
          <w:sz w:val="24"/>
          <w:szCs w:val="24"/>
        </w:rPr>
        <w:t>输入画面设计</w:t>
      </w:r>
    </w:p>
    <w:p>
      <w:pPr>
        <w:numPr>
          <w:ilvl w:val="0"/>
          <w:numId w:val="0"/>
        </w:numPr>
        <w:spacing w:line="360" w:lineRule="auto"/>
        <w:jc w:val="left"/>
        <w:rPr>
          <w:rFonts w:hint="eastAsia" w:ascii="微软雅黑" w:hAnsi="微软雅黑" w:eastAsia="微软雅黑"/>
          <w:bCs/>
          <w:sz w:val="24"/>
          <w:szCs w:val="24"/>
        </w:rPr>
      </w:pPr>
      <w:r>
        <w:rPr>
          <w:rFonts w:hint="eastAsia" w:ascii="微软雅黑" w:hAnsi="微软雅黑" w:eastAsia="微软雅黑"/>
          <w:bCs/>
          <w:sz w:val="24"/>
          <w:szCs w:val="24"/>
        </w:rPr>
        <w:t xml:space="preserve"> 左侧是三级树状结构（企业-&gt;项目-&gt;幢）幢信息可多选，右侧是销售员列表（可选择）可以根据销售员名进行查询，下面有绑定按钮</w:t>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幢列表查询）</w:t>
      </w:r>
    </w:p>
    <w:tbl>
      <w:tblPr>
        <w:tblStyle w:val="18"/>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55"/>
        <w:gridCol w:w="1125"/>
        <w:gridCol w:w="1308"/>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企业名称</w:t>
            </w:r>
          </w:p>
        </w:tc>
        <w:tc>
          <w:tcPr>
            <w:tcW w:w="1155"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4-40个字符</w:t>
            </w:r>
          </w:p>
        </w:tc>
        <w:tc>
          <w:tcPr>
            <w:tcW w:w="1276" w:type="dxa"/>
          </w:tcPr>
          <w:p>
            <w:pPr>
              <w:spacing w:line="360" w:lineRule="auto"/>
              <w:jc w:val="left"/>
              <w:rPr>
                <w:rFonts w:ascii="微软雅黑" w:hAnsi="微软雅黑" w:eastAsia="微软雅黑" w:cs="Times New Roman"/>
                <w:kern w:val="0"/>
                <w:szCs w:val="21"/>
              </w:rPr>
            </w:pPr>
          </w:p>
        </w:tc>
        <w:tc>
          <w:tcPr>
            <w:tcW w:w="952" w:type="dxa"/>
          </w:tcPr>
          <w:p>
            <w:pPr>
              <w:spacing w:line="360" w:lineRule="auto"/>
              <w:jc w:val="left"/>
              <w:rPr>
                <w:rFonts w:ascii="微软雅黑" w:hAnsi="微软雅黑" w:eastAsia="微软雅黑" w:cs="Times New Roman"/>
                <w:kern w:val="0"/>
                <w:szCs w:val="21"/>
              </w:rPr>
            </w:pPr>
          </w:p>
        </w:tc>
      </w:tr>
    </w:tbl>
    <w:p>
      <w:pPr>
        <w:rPr>
          <w:rFonts w:hint="eastAsia"/>
        </w:rPr>
      </w:pP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销售员查询）</w:t>
      </w:r>
    </w:p>
    <w:tbl>
      <w:tblPr>
        <w:tblStyle w:val="18"/>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55"/>
        <w:gridCol w:w="1125"/>
        <w:gridCol w:w="1308"/>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企业名称</w:t>
            </w:r>
          </w:p>
        </w:tc>
        <w:tc>
          <w:tcPr>
            <w:tcW w:w="1155"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4-60个字符</w:t>
            </w:r>
          </w:p>
        </w:tc>
        <w:tc>
          <w:tcPr>
            <w:tcW w:w="1276" w:type="dxa"/>
          </w:tcPr>
          <w:p>
            <w:pPr>
              <w:spacing w:line="360" w:lineRule="auto"/>
              <w:jc w:val="left"/>
              <w:rPr>
                <w:rFonts w:ascii="微软雅黑" w:hAnsi="微软雅黑" w:eastAsia="微软雅黑" w:cs="Times New Roman"/>
                <w:kern w:val="0"/>
                <w:szCs w:val="21"/>
              </w:rPr>
            </w:pP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销售员名</w:t>
            </w:r>
          </w:p>
        </w:tc>
        <w:tc>
          <w:tcPr>
            <w:tcW w:w="1155"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2-30个字符</w:t>
            </w:r>
          </w:p>
        </w:tc>
        <w:tc>
          <w:tcPr>
            <w:tcW w:w="1276"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tcPr>
          <w:p>
            <w:pPr>
              <w:spacing w:line="360" w:lineRule="auto"/>
              <w:jc w:val="left"/>
              <w:rPr>
                <w:rFonts w:ascii="微软雅黑" w:hAnsi="微软雅黑" w:eastAsia="微软雅黑" w:cs="Times New Roman"/>
                <w:kern w:val="0"/>
                <w:szCs w:val="21"/>
              </w:rPr>
            </w:pPr>
          </w:p>
        </w:tc>
      </w:tr>
    </w:tbl>
    <w:p>
      <w:pPr>
        <w:rPr>
          <w:rFonts w:hint="eastAsia"/>
        </w:rPr>
      </w:pP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建立关联）</w:t>
      </w:r>
    </w:p>
    <w:tbl>
      <w:tblPr>
        <w:tblStyle w:val="18"/>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55"/>
        <w:gridCol w:w="1079"/>
        <w:gridCol w:w="1230"/>
        <w:gridCol w:w="1541"/>
        <w:gridCol w:w="1519"/>
        <w:gridCol w:w="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1"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07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23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54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51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70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销售员id</w:t>
            </w:r>
          </w:p>
        </w:tc>
        <w:tc>
          <w:tcPr>
            <w:tcW w:w="1155"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选择</w:t>
            </w:r>
          </w:p>
        </w:tc>
        <w:tc>
          <w:tcPr>
            <w:tcW w:w="107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23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41"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19"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70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幢流水号列表</w:t>
            </w:r>
          </w:p>
        </w:tc>
        <w:tc>
          <w:tcPr>
            <w:tcW w:w="1155"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选择</w:t>
            </w:r>
          </w:p>
        </w:tc>
        <w:tc>
          <w:tcPr>
            <w:tcW w:w="1079"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230"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41"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19"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70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110"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操作人</w:t>
            </w:r>
          </w:p>
        </w:tc>
        <w:tc>
          <w:tcPr>
            <w:tcW w:w="1155"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079"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230"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41"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19"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70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110"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操作时间</w:t>
            </w:r>
          </w:p>
        </w:tc>
        <w:tc>
          <w:tcPr>
            <w:tcW w:w="1155"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079"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230"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41"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19"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709" w:type="dxa"/>
          </w:tcPr>
          <w:p>
            <w:pPr>
              <w:spacing w:line="360" w:lineRule="auto"/>
              <w:jc w:val="left"/>
              <w:rPr>
                <w:rFonts w:ascii="微软雅黑" w:hAnsi="微软雅黑" w:eastAsia="微软雅黑" w:cs="Times New Roman"/>
                <w:kern w:val="0"/>
                <w:szCs w:val="21"/>
              </w:rPr>
            </w:pPr>
          </w:p>
        </w:tc>
      </w:tr>
    </w:tbl>
    <w:p>
      <w:pPr>
        <w:rPr>
          <w:rFonts w:hint="eastAsia"/>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spacing w:line="360" w:lineRule="auto"/>
        <w:ind w:firstLine="0" w:firstLineChars="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幢信息查询）</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名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id</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项目名称</w:t>
            </w:r>
          </w:p>
        </w:tc>
        <w:tc>
          <w:tcPr>
            <w:tcW w:w="141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幢流水号</w:t>
            </w:r>
          </w:p>
        </w:tc>
        <w:tc>
          <w:tcPr>
            <w:tcW w:w="141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幢名称</w:t>
            </w:r>
          </w:p>
        </w:tc>
        <w:tc>
          <w:tcPr>
            <w:tcW w:w="141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Pr>
        <w:rPr>
          <w:rFonts w:hint="eastAsia"/>
        </w:rPr>
      </w:pP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销售员查询）</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销售员id</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销售员名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销售员电话</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销售员证件号</w:t>
            </w:r>
          </w:p>
        </w:tc>
        <w:tc>
          <w:tcPr>
            <w:tcW w:w="141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建立关系）</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绑定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1字符</w:t>
            </w:r>
          </w:p>
        </w:tc>
        <w:tc>
          <w:tcPr>
            <w:tcW w:w="1528" w:type="dxa"/>
          </w:tcPr>
          <w:p>
            <w:pPr>
              <w:spacing w:line="360" w:lineRule="auto"/>
              <w:jc w:val="left"/>
              <w:rPr>
                <w:rFonts w:ascii="微软雅黑" w:hAnsi="微软雅黑" w:eastAsia="微软雅黑" w:cs="Times New Roman"/>
                <w:kern w:val="0"/>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9"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输入企业名称查询</w:t>
            </w:r>
          </w:p>
        </w:tc>
        <w:tc>
          <w:tcPr>
            <w:tcW w:w="2195"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企业名称=‘威高’</w:t>
            </w:r>
          </w:p>
        </w:tc>
        <w:tc>
          <w:tcPr>
            <w:tcW w:w="2696"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显示对应的企业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7" w:hRule="atLeast"/>
        </w:trPr>
        <w:tc>
          <w:tcPr>
            <w:tcW w:w="1208" w:type="dxa"/>
          </w:tcPr>
          <w:p>
            <w:pPr>
              <w:spacing w:line="360" w:lineRule="auto"/>
              <w:jc w:val="center"/>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2798"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选择幢和销售进行绑定</w:t>
            </w:r>
          </w:p>
        </w:tc>
        <w:tc>
          <w:tcPr>
            <w:tcW w:w="2195"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幢，销售员</w:t>
            </w:r>
          </w:p>
        </w:tc>
        <w:tc>
          <w:tcPr>
            <w:tcW w:w="2696"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绑定成功</w:t>
            </w:r>
          </w:p>
        </w:tc>
      </w:tr>
    </w:tbl>
    <w:p/>
    <w:p>
      <w:pPr>
        <w:pStyle w:val="4"/>
      </w:pPr>
      <w:bookmarkStart w:id="25" w:name="_Toc24276"/>
      <w:r>
        <w:rPr>
          <w:rFonts w:hint="eastAsia"/>
        </w:rPr>
        <w:t>项目信息管理</w:t>
      </w:r>
      <w:bookmarkEnd w:id="24"/>
      <w:bookmarkEnd w:id="25"/>
    </w:p>
    <w:p>
      <w:pPr>
        <w:pStyle w:val="5"/>
      </w:pPr>
      <w:r>
        <w:rPr>
          <w:rFonts w:hint="eastAsia"/>
        </w:rPr>
        <w:t>项目查询</w:t>
      </w:r>
    </w:p>
    <w:p>
      <w:pPr>
        <w:pStyle w:val="27"/>
        <w:numPr>
          <w:ilvl w:val="0"/>
          <w:numId w:val="8"/>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2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 xml:space="preserve">根据企业名称查询该企业的项目 </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13"/>
        </w:numPr>
        <w:spacing w:line="360" w:lineRule="auto"/>
        <w:ind w:firstLineChars="0"/>
        <w:jc w:val="left"/>
        <w:rPr>
          <w:rFonts w:ascii="微软雅黑" w:hAnsi="微软雅黑" w:eastAsia="微软雅黑"/>
          <w:bCs/>
          <w:sz w:val="24"/>
          <w:szCs w:val="24"/>
        </w:rPr>
      </w:pPr>
      <w:r>
        <w:rPr>
          <w:rFonts w:hint="eastAsia" w:ascii="微软雅黑" w:hAnsi="微软雅黑" w:eastAsia="微软雅黑"/>
          <w:bCs/>
          <w:sz w:val="24"/>
          <w:szCs w:val="24"/>
        </w:rPr>
        <w:t>输入画面设计</w:t>
      </w:r>
      <w:r>
        <w:rPr>
          <w:rFonts w:ascii="Calibri" w:hAnsi="Calibri" w:eastAsia="Calibri" w:cs="Calibri"/>
          <w:bCs/>
          <w:sz w:val="24"/>
          <w:szCs w:val="24"/>
        </w:rPr>
        <w:t> </w:t>
      </w:r>
    </w:p>
    <w:p>
      <w:pPr>
        <w:pStyle w:val="27"/>
        <w:spacing w:line="360" w:lineRule="auto"/>
        <w:ind w:left="78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 xml:space="preserve">   功能如下图</w:t>
      </w:r>
    </w:p>
    <w:p>
      <w:pPr>
        <w:spacing w:line="360" w:lineRule="auto"/>
        <w:ind w:firstLine="420"/>
        <w:jc w:val="left"/>
        <w:rPr>
          <w:rFonts w:ascii="微软雅黑" w:hAnsi="微软雅黑" w:eastAsia="微软雅黑"/>
          <w:bCs/>
          <w:i/>
          <w:iCs/>
          <w:color w:val="00B0F0"/>
          <w:sz w:val="24"/>
          <w:szCs w:val="24"/>
        </w:rPr>
      </w:pPr>
      <w:r>
        <w:rPr>
          <w:rFonts w:ascii="微软雅黑" w:hAnsi="微软雅黑" w:eastAsia="微软雅黑"/>
          <w:bCs/>
          <w:i/>
          <w:iCs/>
          <w:color w:val="00B0F0"/>
          <w:sz w:val="24"/>
          <w:szCs w:val="24"/>
        </w:rPr>
        <w:drawing>
          <wp:inline distT="0" distB="0" distL="0" distR="0">
            <wp:extent cx="4607560" cy="348615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4"/>
                    <a:stretch>
                      <a:fillRect/>
                    </a:stretch>
                  </pic:blipFill>
                  <pic:spPr>
                    <a:xfrm>
                      <a:off x="0" y="0"/>
                      <a:ext cx="4607560" cy="3486150"/>
                    </a:xfrm>
                    <a:prstGeom prst="rect">
                      <a:avLst/>
                    </a:prstGeom>
                  </pic:spPr>
                </pic:pic>
              </a:graphicData>
            </a:graphic>
          </wp:inline>
        </w:drawing>
      </w:r>
    </w:p>
    <w:p>
      <w:pPr>
        <w:spacing w:line="360" w:lineRule="auto"/>
        <w:jc w:val="left"/>
        <w:rPr>
          <w:rFonts w:ascii="微软雅黑" w:hAnsi="微软雅黑" w:eastAsia="微软雅黑"/>
          <w:bCs/>
          <w:i/>
          <w:iCs/>
          <w:color w:val="00B0F0"/>
          <w:sz w:val="24"/>
          <w:szCs w:val="24"/>
        </w:rPr>
      </w:pP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8"/>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55"/>
        <w:gridCol w:w="1125"/>
        <w:gridCol w:w="1447"/>
        <w:gridCol w:w="1344"/>
        <w:gridCol w:w="1377"/>
        <w:gridCol w:w="7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11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2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44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34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范围（精度）</w:t>
            </w:r>
          </w:p>
        </w:tc>
        <w:tc>
          <w:tcPr>
            <w:tcW w:w="137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7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97"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110" w:type="dxa"/>
          </w:tcPr>
          <w:p>
            <w:pPr>
              <w:spacing w:line="360" w:lineRule="auto"/>
              <w:jc w:val="left"/>
              <w:rPr>
                <w:rFonts w:ascii="微软雅黑" w:hAnsi="微软雅黑" w:eastAsia="微软雅黑"/>
                <w:szCs w:val="21"/>
              </w:rPr>
            </w:pPr>
            <w:r>
              <w:rPr>
                <w:rFonts w:hint="eastAsia" w:ascii="微软雅黑" w:hAnsi="微软雅黑" w:eastAsia="微软雅黑"/>
                <w:szCs w:val="21"/>
              </w:rPr>
              <w:t>企业名称</w:t>
            </w:r>
          </w:p>
        </w:tc>
        <w:tc>
          <w:tcPr>
            <w:tcW w:w="115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447"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344" w:type="dxa"/>
          </w:tcPr>
          <w:p>
            <w:pPr>
              <w:spacing w:line="360" w:lineRule="auto"/>
              <w:jc w:val="left"/>
              <w:rPr>
                <w:rFonts w:ascii="微软雅黑" w:hAnsi="微软雅黑" w:eastAsia="微软雅黑"/>
                <w:szCs w:val="21"/>
              </w:rPr>
            </w:pPr>
            <w:r>
              <w:rPr>
                <w:rFonts w:hint="eastAsia" w:ascii="微软雅黑" w:hAnsi="微软雅黑" w:eastAsia="微软雅黑"/>
                <w:szCs w:val="21"/>
              </w:rPr>
              <w:t>1-60个字符</w:t>
            </w:r>
          </w:p>
        </w:tc>
        <w:tc>
          <w:tcPr>
            <w:tcW w:w="1377"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785" w:type="dxa"/>
          </w:tcPr>
          <w:p>
            <w:pPr>
              <w:spacing w:line="360" w:lineRule="auto"/>
              <w:jc w:val="left"/>
              <w:rPr>
                <w:rFonts w:ascii="微软雅黑" w:hAnsi="微软雅黑" w:eastAsia="微软雅黑"/>
                <w:szCs w:val="21"/>
              </w:rPr>
            </w:pPr>
            <w:r>
              <w:rPr>
                <w:rFonts w:hint="eastAsia" w:ascii="微软雅黑" w:hAnsi="微软雅黑" w:eastAsia="微软雅黑"/>
                <w:szCs w:val="21"/>
              </w:rPr>
              <w:t>模糊</w:t>
            </w: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ind w:firstLine="42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
          <w:iCs/>
          <w:color w:val="00B0F0"/>
          <w:sz w:val="24"/>
          <w:szCs w:val="24"/>
        </w:rPr>
        <w:t xml:space="preserve"> </w:t>
      </w:r>
      <w:r>
        <w:rPr>
          <w:rFonts w:hint="eastAsia" w:ascii="微软雅黑" w:hAnsi="微软雅黑" w:eastAsia="微软雅黑"/>
          <w:bCs/>
          <w:iCs/>
          <w:color w:val="000000" w:themeColor="text1"/>
          <w:sz w:val="24"/>
          <w:szCs w:val="24"/>
          <w14:textFill>
            <w14:solidFill>
              <w14:schemeClr w14:val="tx1"/>
            </w14:solidFill>
          </w14:textFill>
        </w:rPr>
        <w:t xml:space="preserve"> 查询出来的企业下面的项目用树状结构显示</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355"/>
        <w:gridCol w:w="1545"/>
        <w:gridCol w:w="19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813"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41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3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154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显示长度</w:t>
            </w:r>
          </w:p>
        </w:tc>
        <w:tc>
          <w:tcPr>
            <w:tcW w:w="192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813" w:type="dxa"/>
          </w:tcPr>
          <w:p>
            <w:pPr>
              <w:spacing w:line="360" w:lineRule="auto"/>
              <w:jc w:val="left"/>
              <w:rPr>
                <w:rFonts w:ascii="微软雅黑" w:hAnsi="微软雅黑" w:eastAsia="微软雅黑"/>
                <w:szCs w:val="21"/>
              </w:rPr>
            </w:pPr>
            <w:r>
              <w:rPr>
                <w:rFonts w:hint="eastAsia" w:ascii="微软雅黑" w:hAnsi="微软雅黑" w:eastAsia="微软雅黑"/>
                <w:szCs w:val="21"/>
              </w:rPr>
              <w:t>企业id</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35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45"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920"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2</w:t>
            </w:r>
          </w:p>
        </w:tc>
        <w:tc>
          <w:tcPr>
            <w:tcW w:w="1813" w:type="dxa"/>
          </w:tcPr>
          <w:p>
            <w:pPr>
              <w:spacing w:line="360" w:lineRule="auto"/>
              <w:jc w:val="left"/>
              <w:rPr>
                <w:rFonts w:ascii="微软雅黑" w:hAnsi="微软雅黑" w:eastAsia="微软雅黑"/>
                <w:szCs w:val="21"/>
              </w:rPr>
            </w:pPr>
            <w:r>
              <w:rPr>
                <w:rFonts w:hint="eastAsia" w:ascii="微软雅黑" w:hAnsi="微软雅黑" w:eastAsia="微软雅黑"/>
                <w:szCs w:val="21"/>
              </w:rPr>
              <w:t>企业名称</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35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45"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920"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3</w:t>
            </w:r>
          </w:p>
        </w:tc>
        <w:tc>
          <w:tcPr>
            <w:tcW w:w="1813" w:type="dxa"/>
          </w:tcPr>
          <w:p>
            <w:pPr>
              <w:spacing w:line="360" w:lineRule="auto"/>
              <w:jc w:val="left"/>
              <w:rPr>
                <w:rFonts w:ascii="微软雅黑" w:hAnsi="微软雅黑" w:eastAsia="微软雅黑"/>
                <w:szCs w:val="21"/>
              </w:rPr>
            </w:pPr>
            <w:r>
              <w:rPr>
                <w:rFonts w:hint="eastAsia" w:ascii="微软雅黑" w:hAnsi="微软雅黑" w:eastAsia="微软雅黑"/>
                <w:szCs w:val="21"/>
              </w:rPr>
              <w:t>项目id</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35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45"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920"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4</w:t>
            </w:r>
          </w:p>
        </w:tc>
        <w:tc>
          <w:tcPr>
            <w:tcW w:w="1813" w:type="dxa"/>
          </w:tcPr>
          <w:p>
            <w:pPr>
              <w:spacing w:line="360" w:lineRule="auto"/>
              <w:jc w:val="left"/>
              <w:rPr>
                <w:rFonts w:ascii="微软雅黑" w:hAnsi="微软雅黑" w:eastAsia="微软雅黑"/>
                <w:szCs w:val="21"/>
              </w:rPr>
            </w:pPr>
            <w:r>
              <w:rPr>
                <w:rFonts w:hint="eastAsia" w:ascii="微软雅黑" w:hAnsi="微软雅黑" w:eastAsia="微软雅黑"/>
                <w:szCs w:val="21"/>
              </w:rPr>
              <w:t>项目名称</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35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45"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920" w:type="dxa"/>
          </w:tcPr>
          <w:p>
            <w:pPr>
              <w:spacing w:line="360" w:lineRule="auto"/>
              <w:jc w:val="left"/>
              <w:rPr>
                <w:rFonts w:ascii="微软雅黑" w:hAnsi="微软雅黑" w:eastAsia="微软雅黑"/>
                <w:szCs w:val="21"/>
              </w:rPr>
            </w:pPr>
            <w:r>
              <w:rPr>
                <w:rFonts w:hint="eastAsia" w:ascii="微软雅黑" w:hAnsi="微软雅黑" w:eastAsia="微软雅黑"/>
                <w:szCs w:val="21"/>
              </w:rPr>
              <w:t>企业名称的下一级</w:t>
            </w: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619"/>
        <w:gridCol w:w="2374"/>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步骤</w:t>
            </w:r>
          </w:p>
        </w:tc>
        <w:tc>
          <w:tcPr>
            <w:tcW w:w="261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描述</w:t>
            </w:r>
          </w:p>
        </w:tc>
        <w:tc>
          <w:tcPr>
            <w:tcW w:w="237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内容</w:t>
            </w:r>
          </w:p>
        </w:tc>
        <w:tc>
          <w:tcPr>
            <w:tcW w:w="269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2" w:hRule="atLeast"/>
        </w:trPr>
        <w:tc>
          <w:tcPr>
            <w:tcW w:w="1208" w:type="dxa"/>
          </w:tcPr>
          <w:p>
            <w:pPr>
              <w:spacing w:line="360" w:lineRule="auto"/>
              <w:jc w:val="center"/>
              <w:rPr>
                <w:rFonts w:ascii="微软雅黑" w:hAnsi="微软雅黑" w:eastAsia="微软雅黑"/>
                <w:szCs w:val="21"/>
              </w:rPr>
            </w:pPr>
            <w:r>
              <w:rPr>
                <w:rFonts w:hint="eastAsia" w:ascii="微软雅黑" w:hAnsi="微软雅黑" w:eastAsia="微软雅黑"/>
                <w:szCs w:val="21"/>
              </w:rPr>
              <w:t>1</w:t>
            </w:r>
          </w:p>
        </w:tc>
        <w:tc>
          <w:tcPr>
            <w:tcW w:w="2619"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企业名称点击搜索</w:t>
            </w:r>
          </w:p>
        </w:tc>
        <w:tc>
          <w:tcPr>
            <w:tcW w:w="2374" w:type="dxa"/>
          </w:tcPr>
          <w:p>
            <w:pPr>
              <w:spacing w:line="360" w:lineRule="auto"/>
              <w:jc w:val="left"/>
              <w:rPr>
                <w:rFonts w:ascii="微软雅黑" w:hAnsi="微软雅黑" w:eastAsia="微软雅黑"/>
                <w:szCs w:val="21"/>
              </w:rPr>
            </w:pPr>
            <w:r>
              <w:rPr>
                <w:rFonts w:hint="eastAsia" w:ascii="微软雅黑" w:hAnsi="微软雅黑" w:eastAsia="微软雅黑"/>
                <w:szCs w:val="21"/>
              </w:rPr>
              <w:t>企业名称=查询该企业</w:t>
            </w:r>
            <w:r>
              <w:rPr>
                <w:rFonts w:ascii="微软雅黑" w:hAnsi="微软雅黑" w:eastAsia="微软雅黑"/>
                <w:szCs w:val="21"/>
              </w:rPr>
              <w:t xml:space="preserve"> </w:t>
            </w:r>
          </w:p>
        </w:tc>
        <w:tc>
          <w:tcPr>
            <w:tcW w:w="2696" w:type="dxa"/>
          </w:tcPr>
          <w:p>
            <w:pPr>
              <w:spacing w:line="360" w:lineRule="auto"/>
              <w:jc w:val="left"/>
              <w:rPr>
                <w:rFonts w:ascii="微软雅黑" w:hAnsi="微软雅黑" w:eastAsia="微软雅黑"/>
                <w:szCs w:val="21"/>
              </w:rPr>
            </w:pPr>
            <w:r>
              <w:rPr>
                <w:rFonts w:hint="eastAsia" w:ascii="微软雅黑" w:hAnsi="微软雅黑" w:eastAsia="微软雅黑"/>
                <w:szCs w:val="21"/>
              </w:rPr>
              <w:t>显示没有找到对应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8" w:hRule="atLeast"/>
        </w:trPr>
        <w:tc>
          <w:tcPr>
            <w:tcW w:w="1208" w:type="dxa"/>
          </w:tcPr>
          <w:p>
            <w:pPr>
              <w:spacing w:line="360" w:lineRule="auto"/>
              <w:jc w:val="center"/>
              <w:rPr>
                <w:rFonts w:ascii="微软雅黑" w:hAnsi="微软雅黑" w:eastAsia="微软雅黑"/>
                <w:szCs w:val="21"/>
              </w:rPr>
            </w:pPr>
            <w:r>
              <w:rPr>
                <w:rFonts w:hint="eastAsia" w:ascii="微软雅黑" w:hAnsi="微软雅黑" w:eastAsia="微软雅黑"/>
                <w:szCs w:val="21"/>
              </w:rPr>
              <w:t>2</w:t>
            </w:r>
          </w:p>
        </w:tc>
        <w:tc>
          <w:tcPr>
            <w:tcW w:w="2619"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企业名称点击搜索</w:t>
            </w:r>
          </w:p>
        </w:tc>
        <w:tc>
          <w:tcPr>
            <w:tcW w:w="2374" w:type="dxa"/>
          </w:tcPr>
          <w:p>
            <w:pPr>
              <w:spacing w:line="360" w:lineRule="auto"/>
              <w:jc w:val="left"/>
              <w:rPr>
                <w:rFonts w:ascii="微软雅黑" w:hAnsi="微软雅黑" w:eastAsia="微软雅黑"/>
                <w:szCs w:val="21"/>
              </w:rPr>
            </w:pPr>
            <w:r>
              <w:rPr>
                <w:rFonts w:hint="eastAsia" w:ascii="微软雅黑" w:hAnsi="微软雅黑" w:eastAsia="微软雅黑"/>
                <w:szCs w:val="21"/>
              </w:rPr>
              <w:t>企业名称=威高</w:t>
            </w:r>
          </w:p>
        </w:tc>
        <w:tc>
          <w:tcPr>
            <w:tcW w:w="2696" w:type="dxa"/>
          </w:tcPr>
          <w:p>
            <w:pPr>
              <w:spacing w:line="360" w:lineRule="auto"/>
              <w:jc w:val="left"/>
              <w:rPr>
                <w:rFonts w:ascii="微软雅黑" w:hAnsi="微软雅黑" w:eastAsia="微软雅黑"/>
                <w:szCs w:val="21"/>
              </w:rPr>
            </w:pPr>
            <w:r>
              <w:rPr>
                <w:rFonts w:hint="eastAsia" w:ascii="微软雅黑" w:hAnsi="微软雅黑" w:eastAsia="微软雅黑"/>
                <w:szCs w:val="21"/>
              </w:rPr>
              <w:t>显示对应的企业和该企业下面的项目</w:t>
            </w:r>
          </w:p>
        </w:tc>
      </w:tr>
    </w:tbl>
    <w:p>
      <w:pPr>
        <w:pStyle w:val="5"/>
      </w:pPr>
      <w:r>
        <w:rPr>
          <w:rFonts w:hint="eastAsia"/>
        </w:rPr>
        <w:t>项目详情查询</w:t>
      </w:r>
    </w:p>
    <w:p>
      <w:pPr>
        <w:pStyle w:val="27"/>
        <w:numPr>
          <w:ilvl w:val="0"/>
          <w:numId w:val="8"/>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2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根据企业下面的项目id查询该项目的</w:t>
      </w:r>
      <w:r>
        <w:rPr>
          <w:rFonts w:hint="eastAsia" w:ascii="微软雅黑" w:hAnsi="微软雅黑" w:eastAsia="微软雅黑"/>
          <w:bCs/>
          <w:iCs/>
          <w:color w:val="000000" w:themeColor="text1"/>
          <w:sz w:val="24"/>
          <w:szCs w:val="24"/>
          <w:lang w:eastAsia="zh-CN"/>
          <w14:textFill>
            <w14:solidFill>
              <w14:schemeClr w14:val="tx1"/>
            </w14:solidFill>
          </w14:textFill>
        </w:rPr>
        <w:t>详情</w:t>
      </w:r>
      <w:r>
        <w:rPr>
          <w:rFonts w:hint="eastAsia" w:ascii="微软雅黑" w:hAnsi="微软雅黑" w:eastAsia="微软雅黑"/>
          <w:bCs/>
          <w:iCs/>
          <w:color w:val="000000" w:themeColor="text1"/>
          <w:sz w:val="24"/>
          <w:szCs w:val="24"/>
          <w14:textFill>
            <w14:solidFill>
              <w14:schemeClr w14:val="tx1"/>
            </w14:solidFill>
          </w14:textFill>
        </w:rPr>
        <w:t xml:space="preserve">信息 </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i/>
          <w:iCs/>
          <w:color w:val="00B0F0"/>
          <w:sz w:val="24"/>
          <w:szCs w:val="24"/>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rPr>
      </w:pPr>
      <w:r>
        <w:rPr>
          <w:rFonts w:hint="eastAsia" w:ascii="微软雅黑" w:hAnsi="微软雅黑" w:eastAsia="微软雅黑"/>
          <w:bCs/>
          <w:sz w:val="24"/>
          <w:szCs w:val="24"/>
        </w:rPr>
        <w:t>b.输入字段定义</w:t>
      </w:r>
    </w:p>
    <w:p>
      <w:pPr>
        <w:spacing w:line="360" w:lineRule="auto"/>
        <w:ind w:firstLine="420"/>
        <w:jc w:val="left"/>
        <w:rPr>
          <w:rFonts w:hint="eastAsia" w:ascii="微软雅黑" w:hAnsi="微软雅黑" w:eastAsia="微软雅黑"/>
          <w:bCs/>
          <w:sz w:val="24"/>
          <w:szCs w:val="24"/>
        </w:rPr>
      </w:pPr>
    </w:p>
    <w:tbl>
      <w:tblPr>
        <w:tblStyle w:val="18"/>
        <w:tblW w:w="8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035"/>
        <w:gridCol w:w="1500"/>
        <w:gridCol w:w="1080"/>
        <w:gridCol w:w="1222"/>
        <w:gridCol w:w="1344"/>
        <w:gridCol w:w="13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03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50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08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2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34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范围（精度）</w:t>
            </w:r>
          </w:p>
        </w:tc>
        <w:tc>
          <w:tcPr>
            <w:tcW w:w="137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97"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035" w:type="dxa"/>
          </w:tcPr>
          <w:p>
            <w:pPr>
              <w:spacing w:line="360" w:lineRule="auto"/>
              <w:jc w:val="left"/>
              <w:rPr>
                <w:rFonts w:ascii="微软雅黑" w:hAnsi="微软雅黑" w:eastAsia="微软雅黑"/>
                <w:szCs w:val="21"/>
              </w:rPr>
            </w:pPr>
            <w:r>
              <w:rPr>
                <w:rFonts w:hint="eastAsia" w:ascii="微软雅黑" w:hAnsi="微软雅黑" w:eastAsia="微软雅黑"/>
                <w:szCs w:val="21"/>
              </w:rPr>
              <w:t>项目id</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产生</w:t>
            </w:r>
          </w:p>
        </w:tc>
        <w:tc>
          <w:tcPr>
            <w:tcW w:w="108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22"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34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32位</w:t>
            </w:r>
          </w:p>
        </w:tc>
        <w:tc>
          <w:tcPr>
            <w:tcW w:w="1377" w:type="dxa"/>
          </w:tcPr>
          <w:p>
            <w:pPr>
              <w:spacing w:line="360" w:lineRule="auto"/>
              <w:jc w:val="left"/>
              <w:rPr>
                <w:rFonts w:ascii="微软雅黑" w:hAnsi="微软雅黑" w:eastAsia="微软雅黑"/>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914"/>
        <w:gridCol w:w="1316"/>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91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1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70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159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显示长度</w:t>
            </w:r>
          </w:p>
        </w:tc>
        <w:tc>
          <w:tcPr>
            <w:tcW w:w="152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914" w:type="dxa"/>
          </w:tcPr>
          <w:p>
            <w:pPr>
              <w:spacing w:line="360" w:lineRule="auto"/>
              <w:jc w:val="left"/>
              <w:rPr>
                <w:rFonts w:ascii="微软雅黑" w:hAnsi="微软雅黑" w:eastAsia="微软雅黑"/>
                <w:szCs w:val="21"/>
              </w:rPr>
            </w:pPr>
            <w:r>
              <w:rPr>
                <w:rFonts w:hint="eastAsia" w:ascii="微软雅黑" w:hAnsi="微软雅黑" w:eastAsia="微软雅黑"/>
                <w:szCs w:val="21"/>
              </w:rPr>
              <w:t>项目编号</w:t>
            </w:r>
          </w:p>
        </w:tc>
        <w:tc>
          <w:tcPr>
            <w:tcW w:w="131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2</w:t>
            </w:r>
          </w:p>
        </w:tc>
        <w:tc>
          <w:tcPr>
            <w:tcW w:w="1914" w:type="dxa"/>
          </w:tcPr>
          <w:p>
            <w:pPr>
              <w:spacing w:line="360" w:lineRule="auto"/>
              <w:jc w:val="left"/>
              <w:rPr>
                <w:rFonts w:ascii="微软雅黑" w:hAnsi="微软雅黑" w:eastAsia="微软雅黑"/>
                <w:szCs w:val="21"/>
              </w:rPr>
            </w:pPr>
            <w:r>
              <w:rPr>
                <w:rFonts w:hint="eastAsia" w:ascii="微软雅黑" w:hAnsi="微软雅黑" w:eastAsia="微软雅黑"/>
                <w:szCs w:val="21"/>
              </w:rPr>
              <w:t>开发企业编号</w:t>
            </w:r>
          </w:p>
        </w:tc>
        <w:tc>
          <w:tcPr>
            <w:tcW w:w="131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3</w:t>
            </w:r>
          </w:p>
        </w:tc>
        <w:tc>
          <w:tcPr>
            <w:tcW w:w="1914" w:type="dxa"/>
          </w:tcPr>
          <w:p>
            <w:pPr>
              <w:spacing w:line="360" w:lineRule="auto"/>
              <w:jc w:val="left"/>
              <w:rPr>
                <w:rFonts w:ascii="微软雅黑" w:hAnsi="微软雅黑" w:eastAsia="微软雅黑"/>
                <w:szCs w:val="21"/>
              </w:rPr>
            </w:pPr>
            <w:r>
              <w:rPr>
                <w:rFonts w:hint="eastAsia" w:ascii="微软雅黑" w:hAnsi="微软雅黑" w:eastAsia="微软雅黑"/>
                <w:szCs w:val="21"/>
              </w:rPr>
              <w:t>项目名称</w:t>
            </w:r>
          </w:p>
        </w:tc>
        <w:tc>
          <w:tcPr>
            <w:tcW w:w="131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4</w:t>
            </w:r>
          </w:p>
        </w:tc>
        <w:tc>
          <w:tcPr>
            <w:tcW w:w="1914" w:type="dxa"/>
          </w:tcPr>
          <w:p>
            <w:pPr>
              <w:spacing w:line="360" w:lineRule="auto"/>
              <w:jc w:val="left"/>
              <w:rPr>
                <w:rFonts w:ascii="微软雅黑" w:hAnsi="微软雅黑" w:eastAsia="微软雅黑"/>
                <w:szCs w:val="21"/>
              </w:rPr>
            </w:pPr>
            <w:r>
              <w:rPr>
                <w:rFonts w:hint="eastAsia" w:ascii="微软雅黑" w:hAnsi="微软雅黑" w:eastAsia="微软雅黑"/>
                <w:szCs w:val="21"/>
              </w:rPr>
              <w:t>项目推广名称</w:t>
            </w:r>
          </w:p>
        </w:tc>
        <w:tc>
          <w:tcPr>
            <w:tcW w:w="131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5</w:t>
            </w:r>
          </w:p>
        </w:tc>
        <w:tc>
          <w:tcPr>
            <w:tcW w:w="1914" w:type="dxa"/>
          </w:tcPr>
          <w:p>
            <w:pPr>
              <w:spacing w:line="360" w:lineRule="auto"/>
              <w:jc w:val="left"/>
              <w:rPr>
                <w:rFonts w:ascii="微软雅黑" w:hAnsi="微软雅黑" w:eastAsia="微软雅黑"/>
                <w:szCs w:val="21"/>
              </w:rPr>
            </w:pPr>
            <w:r>
              <w:rPr>
                <w:rFonts w:hint="eastAsia" w:ascii="微软雅黑" w:hAnsi="微软雅黑" w:eastAsia="微软雅黑"/>
                <w:szCs w:val="21"/>
              </w:rPr>
              <w:t>项目类型</w:t>
            </w:r>
          </w:p>
        </w:tc>
        <w:tc>
          <w:tcPr>
            <w:tcW w:w="131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6</w:t>
            </w:r>
          </w:p>
        </w:tc>
        <w:tc>
          <w:tcPr>
            <w:tcW w:w="1914" w:type="dxa"/>
          </w:tcPr>
          <w:p>
            <w:pPr>
              <w:spacing w:line="360" w:lineRule="auto"/>
              <w:jc w:val="left"/>
              <w:rPr>
                <w:rFonts w:ascii="微软雅黑" w:hAnsi="微软雅黑" w:eastAsia="微软雅黑"/>
                <w:szCs w:val="21"/>
              </w:rPr>
            </w:pPr>
            <w:r>
              <w:rPr>
                <w:rFonts w:hint="eastAsia" w:ascii="微软雅黑" w:hAnsi="微软雅黑" w:eastAsia="微软雅黑"/>
                <w:szCs w:val="21"/>
              </w:rPr>
              <w:t>区属</w:t>
            </w:r>
          </w:p>
        </w:tc>
        <w:tc>
          <w:tcPr>
            <w:tcW w:w="131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7</w:t>
            </w:r>
          </w:p>
        </w:tc>
        <w:tc>
          <w:tcPr>
            <w:tcW w:w="1914" w:type="dxa"/>
          </w:tcPr>
          <w:p>
            <w:pPr>
              <w:spacing w:line="360" w:lineRule="auto"/>
              <w:jc w:val="left"/>
              <w:rPr>
                <w:rFonts w:ascii="微软雅黑" w:hAnsi="微软雅黑" w:eastAsia="微软雅黑"/>
                <w:szCs w:val="21"/>
              </w:rPr>
            </w:pPr>
            <w:r>
              <w:rPr>
                <w:rFonts w:hint="eastAsia" w:ascii="微软雅黑" w:hAnsi="微软雅黑" w:eastAsia="微软雅黑"/>
                <w:szCs w:val="21"/>
              </w:rPr>
              <w:t>区位</w:t>
            </w:r>
          </w:p>
        </w:tc>
        <w:tc>
          <w:tcPr>
            <w:tcW w:w="131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8</w:t>
            </w:r>
          </w:p>
        </w:tc>
        <w:tc>
          <w:tcPr>
            <w:tcW w:w="1914" w:type="dxa"/>
          </w:tcPr>
          <w:p>
            <w:pPr>
              <w:spacing w:line="360" w:lineRule="auto"/>
              <w:jc w:val="left"/>
              <w:rPr>
                <w:rFonts w:ascii="微软雅黑" w:hAnsi="微软雅黑" w:eastAsia="微软雅黑"/>
                <w:szCs w:val="21"/>
              </w:rPr>
            </w:pPr>
            <w:r>
              <w:rPr>
                <w:rFonts w:hint="eastAsia" w:ascii="微软雅黑" w:hAnsi="微软雅黑" w:eastAsia="微软雅黑"/>
                <w:szCs w:val="21"/>
              </w:rPr>
              <w:t>总幢数</w:t>
            </w:r>
          </w:p>
        </w:tc>
        <w:tc>
          <w:tcPr>
            <w:tcW w:w="131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9</w:t>
            </w:r>
          </w:p>
        </w:tc>
        <w:tc>
          <w:tcPr>
            <w:tcW w:w="1914" w:type="dxa"/>
          </w:tcPr>
          <w:p>
            <w:pPr>
              <w:spacing w:line="360" w:lineRule="auto"/>
              <w:jc w:val="left"/>
              <w:rPr>
                <w:rFonts w:ascii="微软雅黑" w:hAnsi="微软雅黑" w:eastAsia="微软雅黑"/>
                <w:szCs w:val="21"/>
              </w:rPr>
            </w:pPr>
            <w:r>
              <w:rPr>
                <w:rFonts w:hint="eastAsia" w:ascii="微软雅黑" w:hAnsi="微软雅黑" w:eastAsia="微软雅黑"/>
                <w:szCs w:val="21"/>
              </w:rPr>
              <w:t>容积率</w:t>
            </w:r>
          </w:p>
        </w:tc>
        <w:tc>
          <w:tcPr>
            <w:tcW w:w="131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10</w:t>
            </w:r>
          </w:p>
        </w:tc>
        <w:tc>
          <w:tcPr>
            <w:tcW w:w="1914" w:type="dxa"/>
          </w:tcPr>
          <w:p>
            <w:pPr>
              <w:spacing w:line="360" w:lineRule="auto"/>
              <w:jc w:val="left"/>
              <w:rPr>
                <w:rFonts w:ascii="微软雅黑" w:hAnsi="微软雅黑" w:eastAsia="微软雅黑"/>
                <w:szCs w:val="21"/>
              </w:rPr>
            </w:pPr>
            <w:r>
              <w:rPr>
                <w:rFonts w:hint="eastAsia" w:ascii="微软雅黑" w:hAnsi="微软雅黑" w:eastAsia="微软雅黑"/>
                <w:szCs w:val="21"/>
              </w:rPr>
              <w:t>建筑面积</w:t>
            </w:r>
          </w:p>
        </w:tc>
        <w:tc>
          <w:tcPr>
            <w:tcW w:w="131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11</w:t>
            </w:r>
          </w:p>
        </w:tc>
        <w:tc>
          <w:tcPr>
            <w:tcW w:w="1914" w:type="dxa"/>
          </w:tcPr>
          <w:p>
            <w:pPr>
              <w:spacing w:line="360" w:lineRule="auto"/>
              <w:jc w:val="left"/>
              <w:rPr>
                <w:rFonts w:ascii="微软雅黑" w:hAnsi="微软雅黑" w:eastAsia="微软雅黑"/>
                <w:szCs w:val="21"/>
              </w:rPr>
            </w:pPr>
            <w:r>
              <w:rPr>
                <w:rFonts w:hint="eastAsia" w:ascii="微软雅黑" w:hAnsi="微软雅黑" w:eastAsia="微软雅黑"/>
                <w:szCs w:val="21"/>
              </w:rPr>
              <w:t>占地面积</w:t>
            </w:r>
          </w:p>
        </w:tc>
        <w:tc>
          <w:tcPr>
            <w:tcW w:w="131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12</w:t>
            </w:r>
          </w:p>
        </w:tc>
        <w:tc>
          <w:tcPr>
            <w:tcW w:w="1914" w:type="dxa"/>
          </w:tcPr>
          <w:p>
            <w:pPr>
              <w:spacing w:line="360" w:lineRule="auto"/>
              <w:jc w:val="left"/>
              <w:rPr>
                <w:rFonts w:ascii="微软雅黑" w:hAnsi="微软雅黑" w:eastAsia="微软雅黑"/>
                <w:szCs w:val="21"/>
              </w:rPr>
            </w:pPr>
            <w:r>
              <w:rPr>
                <w:rFonts w:hint="eastAsia" w:ascii="微软雅黑" w:hAnsi="微软雅黑" w:eastAsia="微软雅黑"/>
                <w:szCs w:val="21"/>
              </w:rPr>
              <w:t>项目负责人</w:t>
            </w:r>
          </w:p>
        </w:tc>
        <w:tc>
          <w:tcPr>
            <w:tcW w:w="131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13</w:t>
            </w:r>
          </w:p>
        </w:tc>
        <w:tc>
          <w:tcPr>
            <w:tcW w:w="1914" w:type="dxa"/>
          </w:tcPr>
          <w:p>
            <w:pPr>
              <w:spacing w:line="360" w:lineRule="auto"/>
              <w:jc w:val="left"/>
              <w:rPr>
                <w:rFonts w:ascii="微软雅黑" w:hAnsi="微软雅黑" w:eastAsia="微软雅黑"/>
                <w:szCs w:val="21"/>
              </w:rPr>
            </w:pPr>
            <w:r>
              <w:rPr>
                <w:rFonts w:hint="eastAsia" w:ascii="微软雅黑" w:hAnsi="微软雅黑" w:eastAsia="微软雅黑"/>
                <w:szCs w:val="21"/>
              </w:rPr>
              <w:t>项目说明</w:t>
            </w:r>
          </w:p>
        </w:tc>
        <w:tc>
          <w:tcPr>
            <w:tcW w:w="131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r>
              <w:rPr>
                <w:rFonts w:hint="eastAsia" w:ascii="微软雅黑" w:hAnsi="微软雅黑" w:eastAsia="微软雅黑"/>
                <w:szCs w:val="21"/>
              </w:rPr>
              <w:t>多行文本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14</w:t>
            </w:r>
          </w:p>
        </w:tc>
        <w:tc>
          <w:tcPr>
            <w:tcW w:w="1914" w:type="dxa"/>
          </w:tcPr>
          <w:p>
            <w:pPr>
              <w:spacing w:line="360" w:lineRule="auto"/>
              <w:jc w:val="left"/>
              <w:rPr>
                <w:rFonts w:ascii="微软雅黑" w:hAnsi="微软雅黑" w:eastAsia="微软雅黑"/>
                <w:szCs w:val="21"/>
              </w:rPr>
            </w:pPr>
            <w:r>
              <w:rPr>
                <w:rFonts w:hint="eastAsia" w:ascii="微软雅黑" w:hAnsi="微软雅黑" w:eastAsia="微软雅黑"/>
                <w:szCs w:val="21"/>
              </w:rPr>
              <w:t>坐落</w:t>
            </w:r>
          </w:p>
        </w:tc>
        <w:tc>
          <w:tcPr>
            <w:tcW w:w="131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15</w:t>
            </w:r>
          </w:p>
        </w:tc>
        <w:tc>
          <w:tcPr>
            <w:tcW w:w="1914" w:type="dxa"/>
          </w:tcPr>
          <w:p>
            <w:pPr>
              <w:spacing w:line="360" w:lineRule="auto"/>
              <w:jc w:val="left"/>
              <w:rPr>
                <w:rFonts w:ascii="微软雅黑" w:hAnsi="微软雅黑" w:eastAsia="微软雅黑"/>
                <w:szCs w:val="21"/>
              </w:rPr>
            </w:pPr>
            <w:r>
              <w:rPr>
                <w:rFonts w:hint="eastAsia" w:ascii="微软雅黑" w:hAnsi="微软雅黑" w:eastAsia="微软雅黑"/>
                <w:szCs w:val="21"/>
              </w:rPr>
              <w:t>备注</w:t>
            </w:r>
          </w:p>
        </w:tc>
        <w:tc>
          <w:tcPr>
            <w:tcW w:w="131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1914"/>
        <w:gridCol w:w="2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0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步骤</w:t>
            </w:r>
          </w:p>
        </w:tc>
        <w:tc>
          <w:tcPr>
            <w:tcW w:w="279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描述</w:t>
            </w:r>
          </w:p>
        </w:tc>
        <w:tc>
          <w:tcPr>
            <w:tcW w:w="191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内容</w:t>
            </w:r>
          </w:p>
        </w:tc>
        <w:tc>
          <w:tcPr>
            <w:tcW w:w="297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8" w:hRule="atLeast"/>
        </w:trPr>
        <w:tc>
          <w:tcPr>
            <w:tcW w:w="1208" w:type="dxa"/>
          </w:tcPr>
          <w:p>
            <w:pPr>
              <w:spacing w:line="360" w:lineRule="auto"/>
              <w:jc w:val="center"/>
              <w:rPr>
                <w:rFonts w:ascii="微软雅黑" w:hAnsi="微软雅黑" w:eastAsia="微软雅黑"/>
                <w:szCs w:val="21"/>
              </w:rPr>
            </w:pPr>
            <w:r>
              <w:rPr>
                <w:rFonts w:hint="eastAsia" w:ascii="微软雅黑" w:hAnsi="微软雅黑" w:eastAsia="微软雅黑"/>
                <w:szCs w:val="21"/>
              </w:rPr>
              <w:t>1</w:t>
            </w:r>
          </w:p>
        </w:tc>
        <w:tc>
          <w:tcPr>
            <w:tcW w:w="2798" w:type="dxa"/>
          </w:tcPr>
          <w:p>
            <w:pPr>
              <w:spacing w:line="360" w:lineRule="auto"/>
              <w:jc w:val="left"/>
              <w:rPr>
                <w:rFonts w:ascii="微软雅黑" w:hAnsi="微软雅黑" w:eastAsia="微软雅黑"/>
                <w:szCs w:val="21"/>
              </w:rPr>
            </w:pPr>
            <w:r>
              <w:rPr>
                <w:rFonts w:hint="eastAsia" w:ascii="微软雅黑" w:hAnsi="微软雅黑" w:eastAsia="微软雅黑"/>
                <w:szCs w:val="21"/>
              </w:rPr>
              <w:t>点击项目名称</w:t>
            </w:r>
          </w:p>
        </w:tc>
        <w:tc>
          <w:tcPr>
            <w:tcW w:w="1914" w:type="dxa"/>
          </w:tcPr>
          <w:p>
            <w:pPr>
              <w:spacing w:line="360" w:lineRule="auto"/>
              <w:jc w:val="left"/>
              <w:rPr>
                <w:rFonts w:ascii="微软雅黑" w:hAnsi="微软雅黑" w:eastAsia="微软雅黑"/>
                <w:szCs w:val="21"/>
              </w:rPr>
            </w:pPr>
            <w:r>
              <w:rPr>
                <w:rFonts w:hint="eastAsia" w:ascii="微软雅黑" w:hAnsi="微软雅黑" w:eastAsia="微软雅黑"/>
                <w:szCs w:val="21"/>
              </w:rPr>
              <w:t>该项目的id</w:t>
            </w:r>
          </w:p>
        </w:tc>
        <w:tc>
          <w:tcPr>
            <w:tcW w:w="2977" w:type="dxa"/>
          </w:tcPr>
          <w:p>
            <w:pPr>
              <w:spacing w:line="360" w:lineRule="auto"/>
              <w:jc w:val="left"/>
              <w:rPr>
                <w:rFonts w:ascii="微软雅黑" w:hAnsi="微软雅黑" w:eastAsia="微软雅黑"/>
                <w:szCs w:val="21"/>
              </w:rPr>
            </w:pPr>
            <w:r>
              <w:rPr>
                <w:rFonts w:hint="eastAsia" w:ascii="微软雅黑" w:hAnsi="微软雅黑" w:eastAsia="微软雅黑"/>
                <w:szCs w:val="21"/>
              </w:rPr>
              <w:t>查询出来该项目的登记信息</w:t>
            </w:r>
          </w:p>
        </w:tc>
      </w:tr>
    </w:tbl>
    <w:p/>
    <w:p>
      <w:pPr>
        <w:pStyle w:val="4"/>
      </w:pPr>
      <w:bookmarkStart w:id="26" w:name="_Toc18830"/>
      <w:r>
        <w:rPr>
          <w:rFonts w:hint="eastAsia"/>
          <w:lang w:eastAsia="zh-CN"/>
        </w:rPr>
        <w:t>开通网签</w:t>
      </w:r>
      <w:bookmarkEnd w:id="26"/>
    </w:p>
    <w:p>
      <w:pPr>
        <w:spacing w:line="360" w:lineRule="auto"/>
        <w:ind w:firstLine="480" w:firstLineChars="200"/>
        <w:jc w:val="left"/>
        <w:rPr>
          <w:rFonts w:hint="eastAsia" w:ascii="微软雅黑" w:hAnsi="微软雅黑" w:eastAsia="微软雅黑"/>
          <w:bCs/>
          <w:iCs/>
          <w:color w:val="000000" w:themeColor="text1"/>
          <w:sz w:val="24"/>
          <w:szCs w:val="24"/>
          <w:lang w:val="en-US" w:eastAsia="zh-CN"/>
          <w14:textFill>
            <w14:solidFill>
              <w14:schemeClr w14:val="tx1"/>
            </w14:solidFill>
          </w14:textFill>
        </w:rPr>
      </w:pPr>
      <w:r>
        <w:rPr>
          <w:rFonts w:hint="eastAsia" w:ascii="微软雅黑" w:hAnsi="微软雅黑" w:eastAsia="微软雅黑"/>
          <w:bCs/>
          <w:iCs/>
          <w:color w:val="000000" w:themeColor="text1"/>
          <w:sz w:val="24"/>
          <w:szCs w:val="24"/>
          <w:lang w:eastAsia="zh-CN"/>
          <w14:textFill>
            <w14:solidFill>
              <w14:schemeClr w14:val="tx1"/>
            </w14:solidFill>
          </w14:textFill>
        </w:rPr>
        <w:t>开发企业登录系统进行项目、幢信息的维护和申请</w:t>
      </w:r>
      <w:r>
        <w:rPr>
          <w:rFonts w:hint="eastAsia" w:ascii="微软雅黑" w:hAnsi="微软雅黑" w:eastAsia="微软雅黑"/>
          <w:bCs/>
          <w:iCs/>
          <w:color w:val="000000" w:themeColor="text1"/>
          <w:sz w:val="24"/>
          <w:szCs w:val="24"/>
          <w:lang w:val="en-US" w:eastAsia="zh-CN"/>
          <w14:textFill>
            <w14:solidFill>
              <w14:schemeClr w14:val="tx1"/>
            </w14:solidFill>
          </w14:textFill>
        </w:rPr>
        <w:t>-》开通监管账户-》开发企业线下去开通预售证-》预售证申核-》合同管理员线上选择户室信息绑定预售证-》开通网签。</w:t>
      </w:r>
    </w:p>
    <w:p>
      <w:pPr>
        <w:pStyle w:val="5"/>
      </w:pPr>
      <w:r>
        <w:rPr>
          <w:rFonts w:hint="eastAsia"/>
          <w:lang w:eastAsia="zh-CN"/>
        </w:rPr>
        <w:t>待开通信息</w:t>
      </w:r>
      <w:r>
        <w:rPr>
          <w:rFonts w:hint="eastAsia"/>
        </w:rPr>
        <w:t>查询</w:t>
      </w:r>
    </w:p>
    <w:p>
      <w:pPr>
        <w:pStyle w:val="27"/>
        <w:numPr>
          <w:ilvl w:val="0"/>
          <w:numId w:val="8"/>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 xml:space="preserve">  </w:t>
      </w:r>
      <w:r>
        <w:rPr>
          <w:rFonts w:hint="eastAsia" w:ascii="微软雅黑" w:hAnsi="微软雅黑" w:eastAsia="微软雅黑"/>
          <w:bCs/>
          <w:iCs/>
          <w:color w:val="000000" w:themeColor="text1"/>
          <w:sz w:val="24"/>
          <w:szCs w:val="24"/>
          <w:lang w:val="en-US" w:eastAsia="zh-CN"/>
          <w14:textFill>
            <w14:solidFill>
              <w14:schemeClr w14:val="tx1"/>
            </w14:solidFill>
          </w14:textFill>
        </w:rPr>
        <w:t xml:space="preserve"> </w:t>
      </w:r>
      <w:r>
        <w:rPr>
          <w:rFonts w:hint="eastAsia" w:ascii="微软雅黑" w:hAnsi="微软雅黑" w:eastAsia="微软雅黑"/>
          <w:bCs/>
          <w:iCs/>
          <w:color w:val="000000" w:themeColor="text1"/>
          <w:sz w:val="24"/>
          <w:szCs w:val="24"/>
          <w14:textFill>
            <w14:solidFill>
              <w14:schemeClr w14:val="tx1"/>
            </w14:solidFill>
          </w14:textFill>
        </w:rPr>
        <w:t>根据</w:t>
      </w:r>
      <w:r>
        <w:rPr>
          <w:rFonts w:hint="eastAsia" w:ascii="微软雅黑" w:hAnsi="微软雅黑" w:eastAsia="微软雅黑"/>
          <w:bCs/>
          <w:iCs/>
          <w:color w:val="000000" w:themeColor="text1"/>
          <w:sz w:val="24"/>
          <w:szCs w:val="24"/>
          <w:lang w:eastAsia="zh-CN"/>
          <w14:textFill>
            <w14:solidFill>
              <w14:schemeClr w14:val="tx1"/>
            </w14:solidFill>
          </w14:textFill>
        </w:rPr>
        <w:t>当前登录</w:t>
      </w:r>
      <w:r>
        <w:rPr>
          <w:rFonts w:hint="eastAsia" w:ascii="微软雅黑" w:hAnsi="微软雅黑" w:eastAsia="微软雅黑"/>
          <w:bCs/>
          <w:iCs/>
          <w:color w:val="000000" w:themeColor="text1"/>
          <w:sz w:val="24"/>
          <w:szCs w:val="24"/>
          <w14:textFill>
            <w14:solidFill>
              <w14:schemeClr w14:val="tx1"/>
            </w14:solidFill>
          </w14:textFill>
        </w:rPr>
        <w:t>用户显示</w:t>
      </w:r>
      <w:r>
        <w:rPr>
          <w:rFonts w:hint="eastAsia" w:ascii="微软雅黑" w:hAnsi="微软雅黑" w:eastAsia="微软雅黑"/>
          <w:bCs/>
          <w:iCs/>
          <w:color w:val="000000" w:themeColor="text1"/>
          <w:sz w:val="24"/>
          <w:szCs w:val="24"/>
          <w:lang w:eastAsia="zh-CN"/>
          <w14:textFill>
            <w14:solidFill>
              <w14:schemeClr w14:val="tx1"/>
            </w14:solidFill>
          </w14:textFill>
        </w:rPr>
        <w:t>该企业所属的</w:t>
      </w:r>
      <w:r>
        <w:rPr>
          <w:rFonts w:hint="eastAsia" w:ascii="微软雅黑" w:hAnsi="微软雅黑" w:eastAsia="微软雅黑"/>
          <w:bCs/>
          <w:iCs/>
          <w:color w:val="000000" w:themeColor="text1"/>
          <w:sz w:val="24"/>
          <w:szCs w:val="24"/>
          <w14:textFill>
            <w14:solidFill>
              <w14:schemeClr w14:val="tx1"/>
            </w14:solidFill>
          </w14:textFill>
        </w:rPr>
        <w:t>项目</w:t>
      </w:r>
      <w:r>
        <w:rPr>
          <w:rFonts w:hint="eastAsia" w:ascii="微软雅黑" w:hAnsi="微软雅黑" w:eastAsia="微软雅黑"/>
          <w:bCs/>
          <w:iCs/>
          <w:color w:val="000000" w:themeColor="text1"/>
          <w:sz w:val="24"/>
          <w:szCs w:val="24"/>
          <w:lang w:eastAsia="zh-CN"/>
          <w14:textFill>
            <w14:solidFill>
              <w14:schemeClr w14:val="tx1"/>
            </w14:solidFill>
          </w14:textFill>
        </w:rPr>
        <w:t>列表，点击项目显示楼盘幢信息，点击幢信息显示房屋信息列表，户室信息可多选</w:t>
      </w:r>
      <w:r>
        <w:rPr>
          <w:rFonts w:hint="eastAsia" w:ascii="微软雅黑" w:hAnsi="微软雅黑" w:eastAsia="微软雅黑"/>
          <w:bCs/>
          <w:iCs/>
          <w:color w:val="000000" w:themeColor="text1"/>
          <w:sz w:val="24"/>
          <w:szCs w:val="24"/>
          <w:lang w:val="en-US" w:eastAsia="zh-CN"/>
          <w14:textFill>
            <w14:solidFill>
              <w14:schemeClr w14:val="tx1"/>
            </w14:solidFill>
          </w14:textFill>
        </w:rPr>
        <w:t>/全选</w:t>
      </w:r>
      <w:r>
        <w:rPr>
          <w:rFonts w:hint="eastAsia" w:ascii="微软雅黑" w:hAnsi="微软雅黑" w:eastAsia="微软雅黑"/>
          <w:bCs/>
          <w:iCs/>
          <w:color w:val="000000" w:themeColor="text1"/>
          <w:sz w:val="24"/>
          <w:szCs w:val="24"/>
          <w:lang w:eastAsia="zh-CN"/>
          <w14:textFill>
            <w14:solidFill>
              <w14:schemeClr w14:val="tx1"/>
            </w14:solidFill>
          </w14:textFill>
        </w:rPr>
        <w:t>进行预售许可绑定。</w:t>
      </w:r>
    </w:p>
    <w:p>
      <w:pPr>
        <w:spacing w:line="360" w:lineRule="auto"/>
        <w:jc w:val="left"/>
        <w:rPr>
          <w:rFonts w:hint="eastAsia" w:ascii="微软雅黑" w:hAnsi="微软雅黑" w:eastAsia="微软雅黑"/>
          <w:b/>
          <w:bCs w:val="0"/>
          <w:iCs/>
          <w:color w:val="000000" w:themeColor="text1"/>
          <w:sz w:val="24"/>
          <w:szCs w:val="24"/>
          <w:lang w:eastAsia="zh-CN"/>
          <w14:textFill>
            <w14:solidFill>
              <w14:schemeClr w14:val="tx1"/>
            </w14:solidFill>
          </w14:textFill>
        </w:rPr>
      </w:pPr>
      <w:r>
        <w:rPr>
          <w:rFonts w:hint="eastAsia" w:ascii="微软雅黑" w:hAnsi="微软雅黑" w:eastAsia="微软雅黑"/>
          <w:b/>
          <w:bCs w:val="0"/>
          <w:iCs/>
          <w:color w:val="000000" w:themeColor="text1"/>
          <w:sz w:val="24"/>
          <w:szCs w:val="24"/>
          <w:lang w:eastAsia="zh-CN"/>
          <w14:textFill>
            <w14:solidFill>
              <w14:schemeClr w14:val="tx1"/>
            </w14:solidFill>
          </w14:textFill>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0"/>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r>
        <w:rPr>
          <w:rFonts w:hint="eastAsia" w:ascii="微软雅黑" w:hAnsi="微软雅黑" w:eastAsia="微软雅黑"/>
          <w:bCs/>
          <w:sz w:val="24"/>
          <w:szCs w:val="24"/>
          <w:lang w:eastAsia="zh-CN"/>
        </w:rPr>
        <w:t>（企业</w:t>
      </w:r>
      <w:r>
        <w:rPr>
          <w:rFonts w:hint="eastAsia" w:ascii="微软雅黑" w:hAnsi="微软雅黑" w:eastAsia="微软雅黑"/>
          <w:bCs/>
          <w:sz w:val="24"/>
          <w:szCs w:val="24"/>
          <w:lang w:val="en-US" w:eastAsia="zh-CN"/>
        </w:rPr>
        <w:t>/项目/幢信息查询</w:t>
      </w:r>
      <w:r>
        <w:rPr>
          <w:rFonts w:hint="eastAsia" w:ascii="微软雅黑" w:hAnsi="微软雅黑" w:eastAsia="微软雅黑"/>
          <w:bCs/>
          <w:sz w:val="24"/>
          <w:szCs w:val="24"/>
          <w:lang w:eastAsia="zh-CN"/>
        </w:rPr>
        <w:t>）</w:t>
      </w:r>
    </w:p>
    <w:p>
      <w:pPr>
        <w:pStyle w:val="27"/>
        <w:spacing w:line="360" w:lineRule="auto"/>
        <w:ind w:left="0" w:leftChars="0" w:firstLine="0" w:firstLineChars="0"/>
        <w:jc w:val="left"/>
        <w:rPr>
          <w:rFonts w:hint="eastAsia" w:ascii="微软雅黑" w:hAnsi="微软雅黑" w:eastAsia="微软雅黑"/>
          <w:bCs/>
          <w:i/>
          <w:iCs/>
          <w:color w:val="00B0F0"/>
          <w:sz w:val="24"/>
          <w:szCs w:val="24"/>
          <w:lang w:val="en-US" w:eastAsia="zh-CN"/>
        </w:rPr>
      </w:pPr>
      <w:r>
        <w:rPr>
          <w:rFonts w:hint="eastAsia" w:ascii="微软雅黑" w:hAnsi="微软雅黑" w:eastAsia="微软雅黑"/>
          <w:bCs/>
          <w:sz w:val="24"/>
          <w:szCs w:val="24"/>
        </w:rPr>
        <w:t>树状结构展示</w:t>
      </w:r>
      <w:r>
        <w:rPr>
          <w:rFonts w:hint="eastAsia" w:ascii="微软雅黑" w:hAnsi="微软雅黑" w:eastAsia="微软雅黑"/>
          <w:bCs/>
          <w:sz w:val="24"/>
          <w:szCs w:val="24"/>
          <w:lang w:eastAsia="zh-CN"/>
        </w:rPr>
        <w:t>：企业</w:t>
      </w:r>
      <w:r>
        <w:rPr>
          <w:rFonts w:hint="eastAsia" w:ascii="微软雅黑" w:hAnsi="微软雅黑" w:eastAsia="微软雅黑"/>
          <w:bCs/>
          <w:sz w:val="24"/>
          <w:szCs w:val="24"/>
          <w:lang w:val="en-US" w:eastAsia="zh-CN"/>
        </w:rPr>
        <w:t>-》项目信息-》幢信息</w:t>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8"/>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424"/>
        <w:gridCol w:w="1170"/>
        <w:gridCol w:w="1095"/>
        <w:gridCol w:w="1148"/>
        <w:gridCol w:w="1344"/>
        <w:gridCol w:w="1377"/>
        <w:gridCol w:w="7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42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7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09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1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34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范围（精度）</w:t>
            </w:r>
          </w:p>
        </w:tc>
        <w:tc>
          <w:tcPr>
            <w:tcW w:w="137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7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97"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42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企业名称</w:t>
            </w:r>
          </w:p>
        </w:tc>
        <w:tc>
          <w:tcPr>
            <w:tcW w:w="117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文本输入</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1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34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30个字符</w:t>
            </w:r>
          </w:p>
        </w:tc>
        <w:tc>
          <w:tcPr>
            <w:tcW w:w="137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非特殊字符</w:t>
            </w:r>
          </w:p>
        </w:tc>
        <w:tc>
          <w:tcPr>
            <w:tcW w:w="785"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9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2</w:t>
            </w:r>
          </w:p>
        </w:tc>
        <w:tc>
          <w:tcPr>
            <w:tcW w:w="142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房屋坐落</w:t>
            </w:r>
          </w:p>
        </w:tc>
        <w:tc>
          <w:tcPr>
            <w:tcW w:w="117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文本输入</w:t>
            </w:r>
          </w:p>
        </w:tc>
        <w:tc>
          <w:tcPr>
            <w:tcW w:w="109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14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34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30个字符</w:t>
            </w:r>
          </w:p>
        </w:tc>
        <w:tc>
          <w:tcPr>
            <w:tcW w:w="1377" w:type="dxa"/>
          </w:tcPr>
          <w:p>
            <w:pPr>
              <w:spacing w:line="360" w:lineRule="auto"/>
              <w:jc w:val="left"/>
              <w:rPr>
                <w:rFonts w:hint="eastAsia" w:ascii="微软雅黑" w:hAnsi="微软雅黑" w:eastAsia="微软雅黑"/>
                <w:szCs w:val="21"/>
                <w:lang w:eastAsia="zh-CN"/>
              </w:rPr>
            </w:pPr>
          </w:p>
        </w:tc>
        <w:tc>
          <w:tcPr>
            <w:tcW w:w="785" w:type="dxa"/>
          </w:tcPr>
          <w:p>
            <w:pPr>
              <w:spacing w:line="360" w:lineRule="auto"/>
              <w:jc w:val="left"/>
              <w:rPr>
                <w:rFonts w:ascii="微软雅黑" w:hAnsi="微软雅黑" w:eastAsia="微软雅黑"/>
                <w:szCs w:val="21"/>
              </w:rPr>
            </w:pPr>
          </w:p>
        </w:tc>
      </w:tr>
    </w:tbl>
    <w:p>
      <w:pPr>
        <w:pStyle w:val="27"/>
        <w:numPr>
          <w:ilvl w:val="0"/>
          <w:numId w:val="0"/>
        </w:numPr>
        <w:spacing w:line="360" w:lineRule="auto"/>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r>
        <w:rPr>
          <w:rFonts w:hint="eastAsia" w:ascii="微软雅黑" w:hAnsi="微软雅黑" w:eastAsia="微软雅黑"/>
          <w:bCs/>
          <w:sz w:val="24"/>
          <w:szCs w:val="24"/>
          <w:lang w:eastAsia="zh-CN"/>
        </w:rPr>
        <w:t>（房屋列表</w:t>
      </w:r>
      <w:r>
        <w:rPr>
          <w:rFonts w:hint="eastAsia" w:ascii="微软雅黑" w:hAnsi="微软雅黑" w:eastAsia="微软雅黑"/>
          <w:bCs/>
          <w:sz w:val="24"/>
          <w:szCs w:val="24"/>
          <w:lang w:val="en-US" w:eastAsia="zh-CN"/>
        </w:rPr>
        <w:t>查询</w:t>
      </w:r>
      <w:r>
        <w:rPr>
          <w:rFonts w:hint="eastAsia" w:ascii="微软雅黑" w:hAnsi="微软雅黑" w:eastAsia="微软雅黑"/>
          <w:bCs/>
          <w:sz w:val="24"/>
          <w:szCs w:val="24"/>
          <w:lang w:eastAsia="zh-CN"/>
        </w:rPr>
        <w:t>）</w:t>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8"/>
        <w:tblW w:w="94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8"/>
        <w:gridCol w:w="1319"/>
        <w:gridCol w:w="1373"/>
        <w:gridCol w:w="1338"/>
        <w:gridCol w:w="1308"/>
        <w:gridCol w:w="1470"/>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7" w:hRule="atLeast"/>
        </w:trPr>
        <w:tc>
          <w:tcPr>
            <w:tcW w:w="9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31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73"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33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30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47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范围（精度）</w:t>
            </w:r>
          </w:p>
        </w:tc>
        <w:tc>
          <w:tcPr>
            <w:tcW w:w="170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7" w:hRule="atLeast"/>
        </w:trPr>
        <w:tc>
          <w:tcPr>
            <w:tcW w:w="948"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31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幢流水号</w:t>
            </w:r>
          </w:p>
        </w:tc>
        <w:tc>
          <w:tcPr>
            <w:tcW w:w="137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33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30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47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10个字符</w:t>
            </w:r>
          </w:p>
        </w:tc>
        <w:tc>
          <w:tcPr>
            <w:tcW w:w="1704"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7" w:hRule="atLeast"/>
        </w:trPr>
        <w:tc>
          <w:tcPr>
            <w:tcW w:w="9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2</w:t>
            </w:r>
          </w:p>
        </w:tc>
        <w:tc>
          <w:tcPr>
            <w:tcW w:w="131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屋坐落</w:t>
            </w:r>
          </w:p>
        </w:tc>
        <w:tc>
          <w:tcPr>
            <w:tcW w:w="137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文本输入</w:t>
            </w:r>
          </w:p>
        </w:tc>
        <w:tc>
          <w:tcPr>
            <w:tcW w:w="133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30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47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30个字符</w:t>
            </w:r>
          </w:p>
        </w:tc>
        <w:tc>
          <w:tcPr>
            <w:tcW w:w="1704"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7" w:hRule="atLeast"/>
        </w:trPr>
        <w:tc>
          <w:tcPr>
            <w:tcW w:w="9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3</w:t>
            </w:r>
          </w:p>
        </w:tc>
        <w:tc>
          <w:tcPr>
            <w:tcW w:w="131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屋号</w:t>
            </w:r>
          </w:p>
        </w:tc>
        <w:tc>
          <w:tcPr>
            <w:tcW w:w="137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文本输入</w:t>
            </w:r>
          </w:p>
        </w:tc>
        <w:tc>
          <w:tcPr>
            <w:tcW w:w="133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30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47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10个字符</w:t>
            </w:r>
          </w:p>
        </w:tc>
        <w:tc>
          <w:tcPr>
            <w:tcW w:w="1704"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6" w:hRule="atLeast"/>
        </w:trPr>
        <w:tc>
          <w:tcPr>
            <w:tcW w:w="9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4</w:t>
            </w:r>
          </w:p>
        </w:tc>
        <w:tc>
          <w:tcPr>
            <w:tcW w:w="131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状态</w:t>
            </w:r>
          </w:p>
        </w:tc>
        <w:tc>
          <w:tcPr>
            <w:tcW w:w="137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下拉选择</w:t>
            </w:r>
          </w:p>
        </w:tc>
        <w:tc>
          <w:tcPr>
            <w:tcW w:w="133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30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47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1个字符</w:t>
            </w:r>
          </w:p>
        </w:tc>
        <w:tc>
          <w:tcPr>
            <w:tcW w:w="170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默认未申请状态</w:t>
            </w: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r>
        <w:rPr>
          <w:rFonts w:hint="eastAsia" w:ascii="微软雅黑" w:hAnsi="微软雅黑" w:eastAsia="微软雅黑"/>
          <w:sz w:val="24"/>
          <w:szCs w:val="24"/>
          <w:lang w:eastAsia="zh-CN"/>
        </w:rPr>
        <w:t>（项目</w:t>
      </w:r>
      <w:r>
        <w:rPr>
          <w:rFonts w:hint="eastAsia" w:ascii="微软雅黑" w:hAnsi="微软雅黑" w:eastAsia="微软雅黑"/>
          <w:sz w:val="24"/>
          <w:szCs w:val="24"/>
          <w:lang w:val="en-US" w:eastAsia="zh-CN"/>
        </w:rPr>
        <w:t>/幢信息</w:t>
      </w:r>
      <w:r>
        <w:rPr>
          <w:rFonts w:hint="eastAsia" w:ascii="微软雅黑" w:hAnsi="微软雅黑" w:eastAsia="微软雅黑"/>
          <w:sz w:val="24"/>
          <w:szCs w:val="24"/>
          <w:lang w:eastAsia="zh-CN"/>
        </w:rPr>
        <w:t>）</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ind w:firstLine="42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
          <w:iCs/>
          <w:color w:val="00B0F0"/>
          <w:sz w:val="24"/>
          <w:szCs w:val="24"/>
        </w:rPr>
        <w:t xml:space="preserve"> </w:t>
      </w:r>
      <w:r>
        <w:rPr>
          <w:rFonts w:hint="eastAsia" w:ascii="微软雅黑" w:hAnsi="微软雅黑" w:eastAsia="微软雅黑"/>
          <w:bCs/>
          <w:iCs/>
          <w:color w:val="000000" w:themeColor="text1"/>
          <w:sz w:val="24"/>
          <w:szCs w:val="24"/>
          <w14:textFill>
            <w14:solidFill>
              <w14:schemeClr w14:val="tx1"/>
            </w14:solidFill>
          </w14:textFill>
        </w:rPr>
        <w:t xml:space="preserve"> 查询出来的企业下面的项目</w:t>
      </w:r>
      <w:r>
        <w:rPr>
          <w:rFonts w:hint="eastAsia" w:ascii="微软雅黑" w:hAnsi="微软雅黑" w:eastAsia="微软雅黑"/>
          <w:bCs/>
          <w:iCs/>
          <w:color w:val="000000" w:themeColor="text1"/>
          <w:sz w:val="24"/>
          <w:szCs w:val="24"/>
          <w:lang w:val="en-US" w:eastAsia="zh-CN"/>
          <w14:textFill>
            <w14:solidFill>
              <w14:schemeClr w14:val="tx1"/>
            </w14:solidFill>
          </w14:textFill>
        </w:rPr>
        <w:t>/幢信息</w:t>
      </w:r>
      <w:r>
        <w:rPr>
          <w:rFonts w:hint="eastAsia" w:ascii="微软雅黑" w:hAnsi="微软雅黑" w:eastAsia="微软雅黑"/>
          <w:bCs/>
          <w:iCs/>
          <w:color w:val="000000" w:themeColor="text1"/>
          <w:sz w:val="24"/>
          <w:szCs w:val="24"/>
          <w14:textFill>
            <w14:solidFill>
              <w14:schemeClr w14:val="tx1"/>
            </w14:solidFill>
          </w14:textFill>
        </w:rPr>
        <w:t>用树状结构显示</w:t>
      </w:r>
    </w:p>
    <w:p>
      <w:pPr>
        <w:spacing w:line="360" w:lineRule="auto"/>
        <w:ind w:firstLine="420"/>
        <w:jc w:val="left"/>
        <w:rPr>
          <w:rFonts w:hint="eastAsia" w:ascii="微软雅黑" w:hAnsi="微软雅黑" w:eastAsia="微软雅黑"/>
          <w:sz w:val="24"/>
          <w:szCs w:val="24"/>
          <w:lang w:eastAsia="zh-CN"/>
        </w:rPr>
      </w:pPr>
      <w:r>
        <w:rPr>
          <w:rFonts w:hint="eastAsia" w:ascii="微软雅黑" w:hAnsi="微软雅黑" w:eastAsia="微软雅黑"/>
          <w:sz w:val="24"/>
          <w:szCs w:val="24"/>
        </w:rPr>
        <w:t>b.输出字段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339"/>
        <w:gridCol w:w="1575"/>
        <w:gridCol w:w="19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813"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41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33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157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显示长度</w:t>
            </w:r>
          </w:p>
        </w:tc>
        <w:tc>
          <w:tcPr>
            <w:tcW w:w="190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813" w:type="dxa"/>
          </w:tcPr>
          <w:p>
            <w:pPr>
              <w:spacing w:line="360" w:lineRule="auto"/>
              <w:jc w:val="left"/>
              <w:rPr>
                <w:rFonts w:ascii="微软雅黑" w:hAnsi="微软雅黑" w:eastAsia="微软雅黑"/>
                <w:szCs w:val="21"/>
              </w:rPr>
            </w:pPr>
            <w:r>
              <w:rPr>
                <w:rFonts w:hint="eastAsia" w:ascii="微软雅黑" w:hAnsi="微软雅黑" w:eastAsia="微软雅黑"/>
                <w:szCs w:val="21"/>
              </w:rPr>
              <w:t>企业id</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339"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75"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90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2</w:t>
            </w:r>
          </w:p>
        </w:tc>
        <w:tc>
          <w:tcPr>
            <w:tcW w:w="1813" w:type="dxa"/>
          </w:tcPr>
          <w:p>
            <w:pPr>
              <w:spacing w:line="360" w:lineRule="auto"/>
              <w:jc w:val="left"/>
              <w:rPr>
                <w:rFonts w:ascii="微软雅黑" w:hAnsi="微软雅黑" w:eastAsia="微软雅黑"/>
                <w:szCs w:val="21"/>
              </w:rPr>
            </w:pPr>
            <w:r>
              <w:rPr>
                <w:rFonts w:hint="eastAsia" w:ascii="微软雅黑" w:hAnsi="微软雅黑" w:eastAsia="微软雅黑"/>
                <w:szCs w:val="21"/>
              </w:rPr>
              <w:t>企业名称</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339"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75"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90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3</w:t>
            </w:r>
          </w:p>
        </w:tc>
        <w:tc>
          <w:tcPr>
            <w:tcW w:w="1813" w:type="dxa"/>
          </w:tcPr>
          <w:p>
            <w:pPr>
              <w:spacing w:line="360" w:lineRule="auto"/>
              <w:jc w:val="left"/>
              <w:rPr>
                <w:rFonts w:ascii="微软雅黑" w:hAnsi="微软雅黑" w:eastAsia="微软雅黑"/>
                <w:szCs w:val="21"/>
              </w:rPr>
            </w:pPr>
            <w:r>
              <w:rPr>
                <w:rFonts w:hint="eastAsia" w:ascii="微软雅黑" w:hAnsi="微软雅黑" w:eastAsia="微软雅黑"/>
                <w:szCs w:val="21"/>
              </w:rPr>
              <w:t>项目id</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339"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75"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90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4</w:t>
            </w:r>
          </w:p>
        </w:tc>
        <w:tc>
          <w:tcPr>
            <w:tcW w:w="1813" w:type="dxa"/>
          </w:tcPr>
          <w:p>
            <w:pPr>
              <w:spacing w:line="360" w:lineRule="auto"/>
              <w:jc w:val="left"/>
              <w:rPr>
                <w:rFonts w:ascii="微软雅黑" w:hAnsi="微软雅黑" w:eastAsia="微软雅黑"/>
                <w:szCs w:val="21"/>
              </w:rPr>
            </w:pPr>
            <w:r>
              <w:rPr>
                <w:rFonts w:hint="eastAsia" w:ascii="微软雅黑" w:hAnsi="微软雅黑" w:eastAsia="微软雅黑"/>
                <w:szCs w:val="21"/>
              </w:rPr>
              <w:t>项目名称</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339"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75"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906" w:type="dxa"/>
          </w:tcPr>
          <w:p>
            <w:pPr>
              <w:spacing w:line="360" w:lineRule="auto"/>
              <w:jc w:val="left"/>
              <w:rPr>
                <w:rFonts w:ascii="微软雅黑" w:hAnsi="微软雅黑" w:eastAsia="微软雅黑"/>
                <w:szCs w:val="21"/>
              </w:rPr>
            </w:pPr>
            <w:r>
              <w:rPr>
                <w:rFonts w:hint="eastAsia" w:ascii="微软雅黑" w:hAnsi="微软雅黑" w:eastAsia="微软雅黑"/>
                <w:szCs w:val="21"/>
              </w:rPr>
              <w:t>企业名称的下一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5</w:t>
            </w:r>
          </w:p>
        </w:tc>
        <w:tc>
          <w:tcPr>
            <w:tcW w:w="181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幢流水号</w:t>
            </w:r>
          </w:p>
        </w:tc>
        <w:tc>
          <w:tcPr>
            <w:tcW w:w="141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33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75" w:type="dxa"/>
          </w:tcPr>
          <w:p>
            <w:pPr>
              <w:spacing w:line="360" w:lineRule="auto"/>
              <w:jc w:val="left"/>
              <w:rPr>
                <w:rFonts w:hint="eastAsia" w:ascii="微软雅黑" w:hAnsi="微软雅黑" w:eastAsia="微软雅黑"/>
                <w:szCs w:val="21"/>
              </w:rPr>
            </w:pPr>
          </w:p>
        </w:tc>
        <w:tc>
          <w:tcPr>
            <w:tcW w:w="1906" w:type="dxa"/>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6</w:t>
            </w:r>
          </w:p>
        </w:tc>
        <w:tc>
          <w:tcPr>
            <w:tcW w:w="181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幢号</w:t>
            </w:r>
          </w:p>
        </w:tc>
        <w:tc>
          <w:tcPr>
            <w:tcW w:w="141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33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7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20个字符</w:t>
            </w:r>
          </w:p>
        </w:tc>
        <w:tc>
          <w:tcPr>
            <w:tcW w:w="190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树状展示</w:t>
            </w: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r>
        <w:rPr>
          <w:rFonts w:hint="eastAsia" w:ascii="微软雅黑" w:hAnsi="微软雅黑" w:eastAsia="微软雅黑"/>
          <w:sz w:val="24"/>
          <w:szCs w:val="24"/>
          <w:lang w:eastAsia="zh-CN"/>
        </w:rPr>
        <w:t>（房屋信息查询）</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pStyle w:val="27"/>
        <w:numPr>
          <w:ilvl w:val="0"/>
          <w:numId w:val="0"/>
        </w:numPr>
        <w:spacing w:line="360" w:lineRule="auto"/>
        <w:jc w:val="left"/>
      </w:pPr>
      <w:r>
        <w:rPr>
          <w:rFonts w:hint="eastAsia" w:ascii="微软雅黑" w:hAnsi="微软雅黑" w:eastAsia="微软雅黑"/>
          <w:bCs/>
          <w:i/>
          <w:iCs/>
          <w:color w:val="00B0F0"/>
          <w:sz w:val="24"/>
          <w:szCs w:val="24"/>
        </w:rPr>
        <w:t xml:space="preserve"> </w:t>
      </w:r>
      <w:r>
        <w:rPr>
          <w:rFonts w:hint="eastAsia" w:ascii="微软雅黑" w:hAnsi="微软雅黑" w:eastAsia="微软雅黑"/>
          <w:bCs/>
          <w:iCs/>
          <w:color w:val="000000" w:themeColor="text1"/>
          <w:sz w:val="24"/>
          <w:szCs w:val="24"/>
          <w14:textFill>
            <w14:solidFill>
              <w14:schemeClr w14:val="tx1"/>
            </w14:solidFill>
          </w14:textFill>
        </w:rPr>
        <w:t xml:space="preserve"> </w:t>
      </w:r>
      <w:r>
        <w:rPr>
          <w:rFonts w:hint="eastAsia" w:ascii="微软雅黑" w:hAnsi="微软雅黑" w:eastAsia="微软雅黑"/>
          <w:bCs/>
          <w:iCs/>
          <w:color w:val="000000" w:themeColor="text1"/>
          <w:sz w:val="24"/>
          <w:szCs w:val="24"/>
          <w:lang w:val="en-US" w:eastAsia="zh-CN"/>
          <w14:textFill>
            <w14:solidFill>
              <w14:schemeClr w14:val="tx1"/>
            </w14:solidFill>
          </w14:textFill>
        </w:rPr>
        <w:tab/>
      </w:r>
      <w:r>
        <w:rPr>
          <w:rFonts w:hint="eastAsia" w:ascii="微软雅黑" w:hAnsi="微软雅黑" w:eastAsia="微软雅黑"/>
          <w:bCs/>
          <w:iCs/>
          <w:color w:val="000000" w:themeColor="text1"/>
          <w:sz w:val="24"/>
          <w:szCs w:val="24"/>
          <w:lang w:val="en-US" w:eastAsia="zh-CN"/>
          <w14:textFill>
            <w14:solidFill>
              <w14:schemeClr w14:val="tx1"/>
            </w14:solidFill>
          </w14:textFill>
        </w:rPr>
        <w:tab/>
      </w:r>
      <w:r>
        <w:rPr>
          <w:rFonts w:hint="eastAsia" w:ascii="微软雅黑" w:hAnsi="微软雅黑" w:eastAsia="微软雅黑"/>
          <w:bCs/>
          <w:sz w:val="24"/>
          <w:szCs w:val="24"/>
          <w:lang w:eastAsia="zh-CN"/>
        </w:rPr>
        <w:t>查询区，列表展示区</w:t>
      </w:r>
    </w:p>
    <w:p>
      <w:pPr>
        <w:spacing w:line="360" w:lineRule="auto"/>
        <w:ind w:firstLine="420"/>
        <w:jc w:val="left"/>
        <w:rPr>
          <w:rFonts w:hint="eastAsia" w:ascii="微软雅黑" w:hAnsi="微软雅黑" w:eastAsia="微软雅黑"/>
          <w:sz w:val="24"/>
          <w:szCs w:val="24"/>
          <w:lang w:eastAsia="zh-CN"/>
        </w:rPr>
      </w:pPr>
      <w:r>
        <w:rPr>
          <w:rFonts w:hint="eastAsia" w:ascii="微软雅黑" w:hAnsi="微软雅黑" w:eastAsia="微软雅黑"/>
          <w:sz w:val="24"/>
          <w:szCs w:val="24"/>
        </w:rPr>
        <w:t>b.输出字段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339"/>
        <w:gridCol w:w="1575"/>
        <w:gridCol w:w="19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813"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41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33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157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显示长度</w:t>
            </w:r>
          </w:p>
        </w:tc>
        <w:tc>
          <w:tcPr>
            <w:tcW w:w="190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81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屋流水号</w:t>
            </w:r>
          </w:p>
        </w:tc>
        <w:tc>
          <w:tcPr>
            <w:tcW w:w="141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339"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7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隐藏列</w:t>
            </w:r>
          </w:p>
        </w:tc>
        <w:tc>
          <w:tcPr>
            <w:tcW w:w="190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2</w:t>
            </w:r>
          </w:p>
        </w:tc>
        <w:tc>
          <w:tcPr>
            <w:tcW w:w="181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屋坐落</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339"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75" w:type="dxa"/>
          </w:tcPr>
          <w:p>
            <w:pPr>
              <w:spacing w:line="360" w:lineRule="auto"/>
              <w:jc w:val="left"/>
              <w:rPr>
                <w:rFonts w:ascii="微软雅黑" w:hAnsi="微软雅黑" w:eastAsia="微软雅黑"/>
                <w:szCs w:val="21"/>
              </w:rPr>
            </w:pPr>
            <w:r>
              <w:rPr>
                <w:rFonts w:hint="eastAsia" w:ascii="微软雅黑" w:hAnsi="微软雅黑" w:eastAsia="微软雅黑"/>
                <w:szCs w:val="21"/>
                <w:lang w:eastAsia="zh-CN"/>
              </w:rPr>
              <w:t>系统获取</w:t>
            </w:r>
          </w:p>
        </w:tc>
        <w:tc>
          <w:tcPr>
            <w:tcW w:w="190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3</w:t>
            </w:r>
          </w:p>
        </w:tc>
        <w:tc>
          <w:tcPr>
            <w:tcW w:w="181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建筑面积</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33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75" w:type="dxa"/>
          </w:tcPr>
          <w:p>
            <w:pPr>
              <w:spacing w:line="360" w:lineRule="auto"/>
              <w:jc w:val="left"/>
              <w:rPr>
                <w:rFonts w:ascii="微软雅黑" w:hAnsi="微软雅黑" w:eastAsia="微软雅黑"/>
                <w:szCs w:val="21"/>
              </w:rPr>
            </w:pPr>
            <w:r>
              <w:rPr>
                <w:rFonts w:hint="eastAsia" w:ascii="微软雅黑" w:hAnsi="微软雅黑" w:eastAsia="微软雅黑"/>
                <w:szCs w:val="21"/>
                <w:lang w:eastAsia="zh-CN"/>
              </w:rPr>
              <w:t>系统获取</w:t>
            </w:r>
          </w:p>
        </w:tc>
        <w:tc>
          <w:tcPr>
            <w:tcW w:w="190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4</w:t>
            </w:r>
          </w:p>
        </w:tc>
        <w:tc>
          <w:tcPr>
            <w:tcW w:w="181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用途</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339"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75" w:type="dxa"/>
          </w:tcPr>
          <w:p>
            <w:pPr>
              <w:spacing w:line="360" w:lineRule="auto"/>
              <w:jc w:val="left"/>
              <w:rPr>
                <w:rFonts w:ascii="微软雅黑" w:hAnsi="微软雅黑" w:eastAsia="微软雅黑"/>
                <w:szCs w:val="21"/>
              </w:rPr>
            </w:pPr>
            <w:r>
              <w:rPr>
                <w:rFonts w:hint="eastAsia" w:ascii="微软雅黑" w:hAnsi="微软雅黑" w:eastAsia="微软雅黑"/>
                <w:szCs w:val="21"/>
                <w:lang w:eastAsia="zh-CN"/>
              </w:rPr>
              <w:t>系统获取</w:t>
            </w:r>
          </w:p>
        </w:tc>
        <w:tc>
          <w:tcPr>
            <w:tcW w:w="190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5</w:t>
            </w:r>
          </w:p>
        </w:tc>
        <w:tc>
          <w:tcPr>
            <w:tcW w:w="181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所在层</w:t>
            </w:r>
          </w:p>
        </w:tc>
        <w:tc>
          <w:tcPr>
            <w:tcW w:w="141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33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7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906" w:type="dxa"/>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6</w:t>
            </w:r>
          </w:p>
        </w:tc>
        <w:tc>
          <w:tcPr>
            <w:tcW w:w="181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状态</w:t>
            </w:r>
          </w:p>
        </w:tc>
        <w:tc>
          <w:tcPr>
            <w:tcW w:w="141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33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7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906" w:type="dxa"/>
          </w:tcPr>
          <w:p>
            <w:pPr>
              <w:spacing w:line="360" w:lineRule="auto"/>
              <w:jc w:val="left"/>
              <w:rPr>
                <w:rFonts w:hint="eastAsia" w:ascii="微软雅黑" w:hAnsi="微软雅黑" w:eastAsia="微软雅黑"/>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1"/>
        <w:gridCol w:w="2430"/>
        <w:gridCol w:w="1980"/>
        <w:gridCol w:w="33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1" w:hRule="atLeast"/>
        </w:trPr>
        <w:tc>
          <w:tcPr>
            <w:tcW w:w="111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步骤</w:t>
            </w:r>
          </w:p>
        </w:tc>
        <w:tc>
          <w:tcPr>
            <w:tcW w:w="243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描述</w:t>
            </w:r>
          </w:p>
        </w:tc>
        <w:tc>
          <w:tcPr>
            <w:tcW w:w="198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内容</w:t>
            </w:r>
          </w:p>
        </w:tc>
        <w:tc>
          <w:tcPr>
            <w:tcW w:w="337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2" w:hRule="atLeast"/>
        </w:trPr>
        <w:tc>
          <w:tcPr>
            <w:tcW w:w="1111" w:type="dxa"/>
          </w:tcPr>
          <w:p>
            <w:pPr>
              <w:spacing w:line="360" w:lineRule="auto"/>
              <w:jc w:val="center"/>
              <w:rPr>
                <w:rFonts w:ascii="微软雅黑" w:hAnsi="微软雅黑" w:eastAsia="微软雅黑"/>
                <w:szCs w:val="21"/>
              </w:rPr>
            </w:pPr>
            <w:r>
              <w:rPr>
                <w:rFonts w:hint="eastAsia" w:ascii="微软雅黑" w:hAnsi="微软雅黑" w:eastAsia="微软雅黑"/>
                <w:szCs w:val="21"/>
              </w:rPr>
              <w:t>1</w:t>
            </w:r>
          </w:p>
        </w:tc>
        <w:tc>
          <w:tcPr>
            <w:tcW w:w="243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企业名称，点击查询</w:t>
            </w:r>
          </w:p>
        </w:tc>
        <w:tc>
          <w:tcPr>
            <w:tcW w:w="198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企业名称</w:t>
            </w:r>
            <w:r>
              <w:rPr>
                <w:rFonts w:hint="eastAsia" w:ascii="微软雅黑" w:hAnsi="微软雅黑" w:eastAsia="微软雅黑"/>
                <w:szCs w:val="21"/>
                <w:lang w:val="en-US" w:eastAsia="zh-CN"/>
              </w:rPr>
              <w:t>=‘威高’</w:t>
            </w:r>
          </w:p>
        </w:tc>
        <w:tc>
          <w:tcPr>
            <w:tcW w:w="337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显示</w:t>
            </w:r>
            <w:r>
              <w:rPr>
                <w:rFonts w:hint="eastAsia" w:ascii="微软雅黑" w:hAnsi="微软雅黑" w:eastAsia="微软雅黑"/>
                <w:szCs w:val="21"/>
                <w:lang w:eastAsia="zh-CN"/>
              </w:rPr>
              <w:t>企业名称包含威高的楼盘信息</w:t>
            </w:r>
          </w:p>
        </w:tc>
      </w:tr>
    </w:tbl>
    <w:p>
      <w:pPr>
        <w:pStyle w:val="5"/>
      </w:pPr>
      <w:r>
        <w:rPr>
          <w:rFonts w:hint="eastAsia"/>
          <w:lang w:eastAsia="zh-CN"/>
        </w:rPr>
        <w:t>开通网签</w:t>
      </w:r>
    </w:p>
    <w:p>
      <w:pPr>
        <w:pStyle w:val="27"/>
        <w:numPr>
          <w:ilvl w:val="0"/>
          <w:numId w:val="8"/>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 xml:space="preserve"> </w:t>
      </w:r>
      <w:r>
        <w:rPr>
          <w:rFonts w:hint="eastAsia" w:ascii="微软雅黑" w:hAnsi="微软雅黑" w:eastAsia="微软雅黑"/>
          <w:bCs/>
          <w:iCs/>
          <w:color w:val="000000" w:themeColor="text1"/>
          <w:sz w:val="24"/>
          <w:szCs w:val="24"/>
          <w:lang w:val="en-US" w:eastAsia="zh-CN"/>
          <w14:textFill>
            <w14:solidFill>
              <w14:schemeClr w14:val="tx1"/>
            </w14:solidFill>
          </w14:textFill>
        </w:rPr>
        <w:t xml:space="preserve"> </w:t>
      </w:r>
      <w:r>
        <w:rPr>
          <w:rFonts w:hint="eastAsia" w:ascii="微软雅黑" w:hAnsi="微软雅黑" w:eastAsia="微软雅黑"/>
          <w:bCs/>
          <w:iCs/>
          <w:color w:val="000000" w:themeColor="text1"/>
          <w:sz w:val="24"/>
          <w:szCs w:val="24"/>
          <w14:textFill>
            <w14:solidFill>
              <w14:schemeClr w14:val="tx1"/>
            </w14:solidFill>
          </w14:textFill>
        </w:rPr>
        <w:t xml:space="preserve"> </w:t>
      </w:r>
      <w:r>
        <w:rPr>
          <w:rFonts w:hint="eastAsia" w:ascii="微软雅黑" w:hAnsi="微软雅黑" w:eastAsia="微软雅黑"/>
          <w:bCs/>
          <w:iCs/>
          <w:color w:val="000000" w:themeColor="text1"/>
          <w:sz w:val="24"/>
          <w:szCs w:val="24"/>
          <w:lang w:eastAsia="zh-CN"/>
          <w14:textFill>
            <w14:solidFill>
              <w14:schemeClr w14:val="tx1"/>
            </w14:solidFill>
          </w14:textFill>
        </w:rPr>
        <w:t>选中待开通列表中的户室信息，可多选，点击绑定预售证按钮，选中预售许可证信息，开通网签成功。</w:t>
      </w:r>
    </w:p>
    <w:p>
      <w:pPr>
        <w:spacing w:line="360" w:lineRule="auto"/>
        <w:jc w:val="left"/>
        <w:rPr>
          <w:rFonts w:hint="eastAsia" w:ascii="微软雅黑" w:hAnsi="微软雅黑" w:eastAsia="微软雅黑"/>
          <w:b/>
          <w:bCs w:val="0"/>
          <w:iCs/>
          <w:color w:val="000000" w:themeColor="text1"/>
          <w:sz w:val="24"/>
          <w:szCs w:val="24"/>
          <w:lang w:eastAsia="zh-CN"/>
          <w14:textFill>
            <w14:solidFill>
              <w14:schemeClr w14:val="tx1"/>
            </w14:solidFill>
          </w14:textFill>
        </w:rPr>
      </w:pPr>
      <w:r>
        <w:rPr>
          <w:rFonts w:hint="eastAsia" w:ascii="微软雅黑" w:hAnsi="微软雅黑" w:eastAsia="微软雅黑"/>
          <w:b/>
          <w:bCs w:val="0"/>
          <w:iCs/>
          <w:color w:val="000000" w:themeColor="text1"/>
          <w:sz w:val="24"/>
          <w:szCs w:val="24"/>
          <w:lang w:eastAsia="zh-CN"/>
          <w14:textFill>
            <w14:solidFill>
              <w14:schemeClr w14:val="tx1"/>
            </w14:solidFill>
          </w14:textFill>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hint="eastAsia" w:ascii="微软雅黑" w:hAnsi="微软雅黑" w:eastAsia="微软雅黑"/>
          <w:bCs/>
          <w:sz w:val="24"/>
          <w:szCs w:val="24"/>
          <w:lang w:eastAsia="zh-CN"/>
        </w:rPr>
        <w:t>（查询预售许可信息）</w:t>
      </w:r>
    </w:p>
    <w:p>
      <w:pPr>
        <w:pStyle w:val="27"/>
        <w:numPr>
          <w:ilvl w:val="0"/>
          <w:numId w:val="14"/>
        </w:numPr>
        <w:spacing w:line="360" w:lineRule="auto"/>
        <w:ind w:firstLineChars="0"/>
        <w:jc w:val="left"/>
        <w:rPr>
          <w:rFonts w:ascii="微软雅黑" w:hAnsi="微软雅黑" w:eastAsia="微软雅黑"/>
          <w:bCs/>
          <w:sz w:val="24"/>
          <w:szCs w:val="24"/>
        </w:rPr>
      </w:pPr>
      <w:r>
        <w:rPr>
          <w:rFonts w:hint="eastAsia" w:ascii="微软雅黑" w:hAnsi="微软雅黑" w:eastAsia="微软雅黑"/>
          <w:bCs/>
          <w:sz w:val="24"/>
          <w:szCs w:val="24"/>
        </w:rPr>
        <w:t>输入画面设计</w:t>
      </w:r>
    </w:p>
    <w:p>
      <w:pPr>
        <w:pStyle w:val="27"/>
        <w:numPr>
          <w:ilvl w:val="0"/>
          <w:numId w:val="0"/>
        </w:numPr>
        <w:spacing w:line="360" w:lineRule="auto"/>
        <w:ind w:left="420" w:leftChars="0"/>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lang w:eastAsia="zh-CN"/>
        </w:rPr>
        <w:t>预售许可证列表显示</w:t>
      </w:r>
    </w:p>
    <w:p>
      <w:pPr>
        <w:numPr>
          <w:ilvl w:val="0"/>
          <w:numId w:val="14"/>
        </w:numPr>
        <w:spacing w:line="360" w:lineRule="auto"/>
        <w:ind w:left="780" w:leftChars="0" w:hanging="360" w:firstLineChars="0"/>
        <w:jc w:val="left"/>
        <w:rPr>
          <w:rFonts w:hint="eastAsia" w:ascii="微软雅黑" w:hAnsi="微软雅黑" w:eastAsia="微软雅黑"/>
          <w:bCs/>
          <w:sz w:val="24"/>
          <w:szCs w:val="24"/>
        </w:rPr>
      </w:pPr>
      <w:r>
        <w:rPr>
          <w:rFonts w:hint="eastAsia" w:ascii="微软雅黑" w:hAnsi="微软雅黑" w:eastAsia="微软雅黑"/>
          <w:bCs/>
          <w:sz w:val="24"/>
          <w:szCs w:val="24"/>
        </w:rPr>
        <w:t>输入字段定义</w:t>
      </w:r>
    </w:p>
    <w:tbl>
      <w:tblPr>
        <w:tblStyle w:val="18"/>
        <w:tblW w:w="90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2"/>
        <w:gridCol w:w="1284"/>
        <w:gridCol w:w="1337"/>
        <w:gridCol w:w="1301"/>
        <w:gridCol w:w="1172"/>
        <w:gridCol w:w="1605"/>
        <w:gridCol w:w="13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92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28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3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30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17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60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39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922"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28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项目</w:t>
            </w:r>
            <w:r>
              <w:rPr>
                <w:rFonts w:hint="eastAsia" w:ascii="微软雅黑" w:hAnsi="微软雅黑" w:eastAsia="微软雅黑"/>
                <w:szCs w:val="21"/>
                <w:lang w:eastAsia="zh-CN"/>
              </w:rPr>
              <w:t>名称</w:t>
            </w:r>
          </w:p>
        </w:tc>
        <w:tc>
          <w:tcPr>
            <w:tcW w:w="13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301"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172"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0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模糊查询</w:t>
            </w:r>
          </w:p>
        </w:tc>
        <w:tc>
          <w:tcPr>
            <w:tcW w:w="139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922"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2</w:t>
            </w:r>
          </w:p>
        </w:tc>
        <w:tc>
          <w:tcPr>
            <w:tcW w:w="128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企业名称</w:t>
            </w:r>
          </w:p>
        </w:tc>
        <w:tc>
          <w:tcPr>
            <w:tcW w:w="13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30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172"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605" w:type="dxa"/>
          </w:tcPr>
          <w:p>
            <w:pPr>
              <w:spacing w:line="360" w:lineRule="auto"/>
              <w:jc w:val="left"/>
              <w:rPr>
                <w:rFonts w:ascii="微软雅黑" w:hAnsi="微软雅黑" w:eastAsia="微软雅黑"/>
                <w:szCs w:val="21"/>
              </w:rPr>
            </w:pPr>
            <w:r>
              <w:rPr>
                <w:rFonts w:hint="eastAsia" w:ascii="微软雅黑" w:hAnsi="微软雅黑" w:eastAsia="微软雅黑"/>
                <w:szCs w:val="21"/>
                <w:lang w:eastAsia="zh-CN"/>
              </w:rPr>
              <w:t>模糊查询</w:t>
            </w:r>
          </w:p>
        </w:tc>
        <w:tc>
          <w:tcPr>
            <w:tcW w:w="139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922"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3</w:t>
            </w:r>
          </w:p>
        </w:tc>
        <w:tc>
          <w:tcPr>
            <w:tcW w:w="128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楼盘坐落</w:t>
            </w:r>
          </w:p>
        </w:tc>
        <w:tc>
          <w:tcPr>
            <w:tcW w:w="13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30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172"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60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模糊查询</w:t>
            </w:r>
          </w:p>
        </w:tc>
        <w:tc>
          <w:tcPr>
            <w:tcW w:w="139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922"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4</w:t>
            </w:r>
          </w:p>
        </w:tc>
        <w:tc>
          <w:tcPr>
            <w:tcW w:w="128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许可证号</w:t>
            </w:r>
          </w:p>
        </w:tc>
        <w:tc>
          <w:tcPr>
            <w:tcW w:w="13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30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172"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605" w:type="dxa"/>
          </w:tcPr>
          <w:p>
            <w:pPr>
              <w:spacing w:line="360" w:lineRule="auto"/>
              <w:jc w:val="left"/>
              <w:rPr>
                <w:rFonts w:ascii="微软雅黑" w:hAnsi="微软雅黑" w:eastAsia="微软雅黑"/>
                <w:szCs w:val="21"/>
              </w:rPr>
            </w:pPr>
          </w:p>
        </w:tc>
        <w:tc>
          <w:tcPr>
            <w:tcW w:w="139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922"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5</w:t>
            </w:r>
          </w:p>
        </w:tc>
        <w:tc>
          <w:tcPr>
            <w:tcW w:w="128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发证时间</w:t>
            </w:r>
          </w:p>
        </w:tc>
        <w:tc>
          <w:tcPr>
            <w:tcW w:w="13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控件</w:t>
            </w:r>
          </w:p>
        </w:tc>
        <w:tc>
          <w:tcPr>
            <w:tcW w:w="130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172"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605" w:type="dxa"/>
          </w:tcPr>
          <w:p>
            <w:pPr>
              <w:spacing w:line="360" w:lineRule="auto"/>
              <w:jc w:val="left"/>
              <w:rPr>
                <w:rFonts w:ascii="微软雅黑" w:hAnsi="微软雅黑" w:eastAsia="微软雅黑"/>
                <w:szCs w:val="21"/>
              </w:rPr>
            </w:pPr>
          </w:p>
        </w:tc>
        <w:tc>
          <w:tcPr>
            <w:tcW w:w="1399" w:type="dxa"/>
          </w:tcPr>
          <w:p>
            <w:pPr>
              <w:spacing w:line="360" w:lineRule="auto"/>
              <w:jc w:val="left"/>
              <w:rPr>
                <w:rFonts w:ascii="微软雅黑" w:hAnsi="微软雅黑" w:eastAsia="微软雅黑"/>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r>
        <w:rPr>
          <w:rFonts w:hint="eastAsia" w:ascii="微软雅黑" w:hAnsi="微软雅黑" w:eastAsia="微软雅黑"/>
          <w:sz w:val="24"/>
          <w:szCs w:val="24"/>
          <w:lang w:eastAsia="zh-CN"/>
        </w:rPr>
        <w:t>（</w:t>
      </w:r>
      <w:r>
        <w:rPr>
          <w:rFonts w:hint="eastAsia" w:ascii="微软雅黑" w:hAnsi="微软雅黑" w:eastAsia="微软雅黑"/>
          <w:bCs/>
          <w:sz w:val="24"/>
          <w:szCs w:val="24"/>
          <w:lang w:eastAsia="zh-CN"/>
        </w:rPr>
        <w:t>查询预售许可信息</w:t>
      </w:r>
      <w:r>
        <w:rPr>
          <w:rFonts w:hint="eastAsia" w:ascii="微软雅黑" w:hAnsi="微软雅黑" w:eastAsia="微软雅黑"/>
          <w:sz w:val="24"/>
          <w:szCs w:val="24"/>
          <w:lang w:eastAsia="zh-CN"/>
        </w:rPr>
        <w:t>）</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pStyle w:val="27"/>
        <w:numPr>
          <w:ilvl w:val="0"/>
          <w:numId w:val="0"/>
        </w:numPr>
        <w:spacing w:line="360" w:lineRule="auto"/>
        <w:ind w:left="420" w:leftChars="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
          <w:iCs/>
          <w:color w:val="00B0F0"/>
          <w:sz w:val="24"/>
          <w:szCs w:val="24"/>
        </w:rPr>
        <w:t xml:space="preserve"> </w:t>
      </w:r>
      <w:r>
        <w:rPr>
          <w:rFonts w:hint="eastAsia" w:ascii="微软雅黑" w:hAnsi="微软雅黑" w:eastAsia="微软雅黑"/>
          <w:bCs/>
          <w:iCs/>
          <w:color w:val="000000" w:themeColor="text1"/>
          <w:sz w:val="24"/>
          <w:szCs w:val="24"/>
          <w14:textFill>
            <w14:solidFill>
              <w14:schemeClr w14:val="tx1"/>
            </w14:solidFill>
          </w14:textFill>
        </w:rPr>
        <w:t xml:space="preserve"> </w:t>
      </w:r>
      <w:r>
        <w:rPr>
          <w:rFonts w:hint="eastAsia" w:ascii="微软雅黑" w:hAnsi="微软雅黑" w:eastAsia="微软雅黑"/>
          <w:bCs/>
          <w:sz w:val="24"/>
          <w:szCs w:val="24"/>
          <w:lang w:eastAsia="zh-CN"/>
        </w:rPr>
        <w:t>预售许可证列表显示</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w:t>
      </w:r>
    </w:p>
    <w:tbl>
      <w:tblPr>
        <w:tblStyle w:val="18"/>
        <w:tblW w:w="93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4"/>
        <w:gridCol w:w="2042"/>
        <w:gridCol w:w="2130"/>
        <w:gridCol w:w="1671"/>
        <w:gridCol w:w="24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1" w:hRule="atLeast"/>
        </w:trPr>
        <w:tc>
          <w:tcPr>
            <w:tcW w:w="109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204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213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67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2423"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1" w:hRule="atLeast"/>
        </w:trPr>
        <w:tc>
          <w:tcPr>
            <w:tcW w:w="109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1</w:t>
            </w:r>
          </w:p>
        </w:tc>
        <w:tc>
          <w:tcPr>
            <w:tcW w:w="2042" w:type="dxa"/>
          </w:tcPr>
          <w:p>
            <w:pPr>
              <w:spacing w:line="360" w:lineRule="auto"/>
              <w:jc w:val="left"/>
              <w:rPr>
                <w:rFonts w:ascii="微软雅黑" w:hAnsi="微软雅黑" w:eastAsia="微软雅黑"/>
                <w:szCs w:val="21"/>
              </w:rPr>
            </w:pPr>
            <w:r>
              <w:rPr>
                <w:rFonts w:hint="eastAsia" w:ascii="微软雅黑" w:hAnsi="微软雅黑" w:eastAsia="微软雅黑"/>
                <w:szCs w:val="21"/>
              </w:rPr>
              <w:t>楼盘坐落</w:t>
            </w:r>
          </w:p>
        </w:tc>
        <w:tc>
          <w:tcPr>
            <w:tcW w:w="213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67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2423"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1" w:hRule="atLeast"/>
        </w:trPr>
        <w:tc>
          <w:tcPr>
            <w:tcW w:w="109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2</w:t>
            </w:r>
          </w:p>
        </w:tc>
        <w:tc>
          <w:tcPr>
            <w:tcW w:w="2042" w:type="dxa"/>
          </w:tcPr>
          <w:p>
            <w:pPr>
              <w:spacing w:line="360" w:lineRule="auto"/>
              <w:jc w:val="left"/>
              <w:rPr>
                <w:rFonts w:ascii="微软雅黑" w:hAnsi="微软雅黑" w:eastAsia="微软雅黑"/>
                <w:szCs w:val="21"/>
              </w:rPr>
            </w:pPr>
            <w:r>
              <w:rPr>
                <w:rFonts w:hint="eastAsia" w:ascii="微软雅黑" w:hAnsi="微软雅黑" w:eastAsia="微软雅黑"/>
                <w:szCs w:val="21"/>
              </w:rPr>
              <w:t>总面积</w:t>
            </w:r>
          </w:p>
        </w:tc>
        <w:tc>
          <w:tcPr>
            <w:tcW w:w="213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67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2423"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4" w:hRule="atLeast"/>
        </w:trPr>
        <w:tc>
          <w:tcPr>
            <w:tcW w:w="109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3</w:t>
            </w:r>
          </w:p>
        </w:tc>
        <w:tc>
          <w:tcPr>
            <w:tcW w:w="2042" w:type="dxa"/>
          </w:tcPr>
          <w:p>
            <w:pPr>
              <w:spacing w:line="360" w:lineRule="auto"/>
              <w:jc w:val="left"/>
              <w:rPr>
                <w:rFonts w:ascii="微软雅黑" w:hAnsi="微软雅黑" w:eastAsia="微软雅黑"/>
                <w:szCs w:val="21"/>
              </w:rPr>
            </w:pPr>
            <w:r>
              <w:rPr>
                <w:rFonts w:hint="eastAsia" w:ascii="微软雅黑" w:hAnsi="微软雅黑" w:eastAsia="微软雅黑"/>
                <w:szCs w:val="21"/>
              </w:rPr>
              <w:t>用途</w:t>
            </w:r>
          </w:p>
        </w:tc>
        <w:tc>
          <w:tcPr>
            <w:tcW w:w="213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67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2423"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4" w:hRule="atLeast"/>
        </w:trPr>
        <w:tc>
          <w:tcPr>
            <w:tcW w:w="109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4</w:t>
            </w:r>
          </w:p>
        </w:tc>
        <w:tc>
          <w:tcPr>
            <w:tcW w:w="2042" w:type="dxa"/>
          </w:tcPr>
          <w:p>
            <w:pPr>
              <w:spacing w:line="360" w:lineRule="auto"/>
              <w:jc w:val="left"/>
              <w:rPr>
                <w:rFonts w:ascii="微软雅黑" w:hAnsi="微软雅黑" w:eastAsia="微软雅黑"/>
                <w:szCs w:val="21"/>
              </w:rPr>
            </w:pPr>
            <w:r>
              <w:rPr>
                <w:rFonts w:hint="eastAsia" w:ascii="微软雅黑" w:hAnsi="微软雅黑" w:eastAsia="微软雅黑"/>
                <w:szCs w:val="21"/>
              </w:rPr>
              <w:t>总层数</w:t>
            </w:r>
          </w:p>
        </w:tc>
        <w:tc>
          <w:tcPr>
            <w:tcW w:w="213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67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2423"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38" w:hRule="atLeast"/>
        </w:trPr>
        <w:tc>
          <w:tcPr>
            <w:tcW w:w="109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5</w:t>
            </w:r>
          </w:p>
        </w:tc>
        <w:tc>
          <w:tcPr>
            <w:tcW w:w="2042" w:type="dxa"/>
          </w:tcPr>
          <w:p>
            <w:pPr>
              <w:spacing w:line="360" w:lineRule="auto"/>
              <w:jc w:val="left"/>
              <w:rPr>
                <w:rFonts w:ascii="微软雅黑" w:hAnsi="微软雅黑" w:eastAsia="微软雅黑"/>
                <w:szCs w:val="21"/>
              </w:rPr>
            </w:pPr>
            <w:r>
              <w:rPr>
                <w:rFonts w:hint="eastAsia" w:ascii="微软雅黑" w:hAnsi="微软雅黑" w:eastAsia="微软雅黑"/>
                <w:szCs w:val="21"/>
              </w:rPr>
              <w:t>预售许可证编号</w:t>
            </w:r>
          </w:p>
        </w:tc>
        <w:tc>
          <w:tcPr>
            <w:tcW w:w="213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67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2423" w:type="dxa"/>
          </w:tcPr>
          <w:p>
            <w:pPr>
              <w:spacing w:line="360" w:lineRule="auto"/>
              <w:jc w:val="left"/>
              <w:rPr>
                <w:rFonts w:ascii="微软雅黑" w:hAnsi="微软雅黑" w:eastAsia="微软雅黑"/>
                <w:szCs w:val="21"/>
              </w:rPr>
            </w:pPr>
            <w:r>
              <w:rPr>
                <w:rFonts w:hint="eastAsia" w:ascii="微软雅黑" w:hAnsi="微软雅黑" w:eastAsia="微软雅黑"/>
                <w:szCs w:val="21"/>
              </w:rPr>
              <w:t>生成规则：当前年份加0001-9999，一次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09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6</w:t>
            </w:r>
          </w:p>
        </w:tc>
        <w:tc>
          <w:tcPr>
            <w:tcW w:w="2042" w:type="dxa"/>
          </w:tcPr>
          <w:p>
            <w:pPr>
              <w:spacing w:line="360" w:lineRule="auto"/>
              <w:jc w:val="left"/>
              <w:rPr>
                <w:rFonts w:ascii="微软雅黑" w:hAnsi="微软雅黑" w:eastAsia="微软雅黑"/>
                <w:szCs w:val="21"/>
              </w:rPr>
            </w:pPr>
            <w:r>
              <w:rPr>
                <w:rFonts w:hint="eastAsia" w:ascii="微软雅黑" w:hAnsi="微软雅黑" w:eastAsia="微软雅黑"/>
                <w:szCs w:val="21"/>
              </w:rPr>
              <w:t>售房单位</w:t>
            </w:r>
          </w:p>
        </w:tc>
        <w:tc>
          <w:tcPr>
            <w:tcW w:w="213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67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2423"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4" w:hRule="atLeast"/>
        </w:trPr>
        <w:tc>
          <w:tcPr>
            <w:tcW w:w="109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7</w:t>
            </w:r>
          </w:p>
        </w:tc>
        <w:tc>
          <w:tcPr>
            <w:tcW w:w="2042" w:type="dxa"/>
          </w:tcPr>
          <w:p>
            <w:pPr>
              <w:spacing w:line="360" w:lineRule="auto"/>
              <w:jc w:val="left"/>
              <w:rPr>
                <w:rFonts w:ascii="微软雅黑" w:hAnsi="微软雅黑" w:eastAsia="微软雅黑"/>
                <w:szCs w:val="21"/>
              </w:rPr>
            </w:pPr>
            <w:r>
              <w:rPr>
                <w:rFonts w:hint="eastAsia" w:ascii="微软雅黑" w:hAnsi="微软雅黑" w:eastAsia="微软雅黑"/>
                <w:szCs w:val="21"/>
              </w:rPr>
              <w:t>项目名称</w:t>
            </w:r>
          </w:p>
        </w:tc>
        <w:tc>
          <w:tcPr>
            <w:tcW w:w="213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67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2423"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3" w:hRule="atLeast"/>
        </w:trPr>
        <w:tc>
          <w:tcPr>
            <w:tcW w:w="109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8</w:t>
            </w:r>
          </w:p>
        </w:tc>
        <w:tc>
          <w:tcPr>
            <w:tcW w:w="2042" w:type="dxa"/>
          </w:tcPr>
          <w:p>
            <w:pPr>
              <w:spacing w:line="360" w:lineRule="auto"/>
              <w:jc w:val="left"/>
              <w:rPr>
                <w:rFonts w:ascii="微软雅黑" w:hAnsi="微软雅黑" w:eastAsia="微软雅黑"/>
                <w:szCs w:val="21"/>
              </w:rPr>
            </w:pPr>
            <w:r>
              <w:rPr>
                <w:rFonts w:hint="eastAsia" w:ascii="微软雅黑" w:hAnsi="微软雅黑" w:eastAsia="微软雅黑"/>
                <w:szCs w:val="21"/>
              </w:rPr>
              <w:t>预售总建筑面积</w:t>
            </w:r>
          </w:p>
        </w:tc>
        <w:tc>
          <w:tcPr>
            <w:tcW w:w="213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67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2423" w:type="dxa"/>
          </w:tcPr>
          <w:p>
            <w:pPr>
              <w:spacing w:line="360" w:lineRule="auto"/>
              <w:jc w:val="left"/>
              <w:rPr>
                <w:rFonts w:ascii="微软雅黑" w:hAnsi="微软雅黑" w:eastAsia="微软雅黑"/>
                <w:szCs w:val="21"/>
              </w:rPr>
            </w:pPr>
          </w:p>
        </w:tc>
      </w:tr>
    </w:tbl>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hint="eastAsia" w:ascii="微软雅黑" w:hAnsi="微软雅黑" w:eastAsia="微软雅黑"/>
          <w:bCs/>
          <w:sz w:val="24"/>
          <w:szCs w:val="24"/>
          <w:lang w:eastAsia="zh-CN"/>
        </w:rPr>
        <w:t>（建立关联）</w:t>
      </w:r>
    </w:p>
    <w:p>
      <w:pPr>
        <w:pStyle w:val="27"/>
        <w:numPr>
          <w:ilvl w:val="0"/>
          <w:numId w:val="0"/>
        </w:numPr>
        <w:spacing w:line="360" w:lineRule="auto"/>
        <w:ind w:left="420" w:leftChars="0"/>
        <w:jc w:val="left"/>
        <w:rPr>
          <w:rFonts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p>
    <w:p>
      <w:pPr>
        <w:numPr>
          <w:ilvl w:val="0"/>
          <w:numId w:val="0"/>
        </w:numPr>
        <w:spacing w:line="360" w:lineRule="auto"/>
        <w:ind w:left="420" w:leftChars="0"/>
        <w:jc w:val="left"/>
        <w:rPr>
          <w:rFonts w:hint="eastAsia" w:ascii="微软雅黑" w:hAnsi="微软雅黑" w:eastAsia="微软雅黑"/>
          <w:bCs/>
          <w:sz w:val="24"/>
          <w:szCs w:val="24"/>
        </w:rPr>
      </w:pPr>
      <w:r>
        <w:rPr>
          <w:rFonts w:hint="eastAsia" w:ascii="微软雅黑" w:hAnsi="微软雅黑" w:eastAsia="微软雅黑"/>
          <w:bCs/>
          <w:sz w:val="24"/>
          <w:szCs w:val="24"/>
          <w:lang w:val="en-US" w:eastAsia="zh-CN"/>
        </w:rPr>
        <w:t>b.</w:t>
      </w:r>
      <w:r>
        <w:rPr>
          <w:rFonts w:hint="eastAsia" w:ascii="微软雅黑" w:hAnsi="微软雅黑" w:eastAsia="微软雅黑"/>
          <w:bCs/>
          <w:sz w:val="24"/>
          <w:szCs w:val="24"/>
        </w:rPr>
        <w:t>输入字段定义</w:t>
      </w:r>
    </w:p>
    <w:tbl>
      <w:tblPr>
        <w:tblStyle w:val="18"/>
        <w:tblW w:w="90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2"/>
        <w:gridCol w:w="1554"/>
        <w:gridCol w:w="1067"/>
        <w:gridCol w:w="1301"/>
        <w:gridCol w:w="1172"/>
        <w:gridCol w:w="1605"/>
        <w:gridCol w:w="13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92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55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06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30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17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60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39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922"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55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预售许可证号</w:t>
            </w:r>
          </w:p>
        </w:tc>
        <w:tc>
          <w:tcPr>
            <w:tcW w:w="106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w:t>
            </w:r>
          </w:p>
        </w:tc>
        <w:tc>
          <w:tcPr>
            <w:tcW w:w="1301"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172"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605" w:type="dxa"/>
          </w:tcPr>
          <w:p>
            <w:pPr>
              <w:spacing w:line="360" w:lineRule="auto"/>
              <w:jc w:val="left"/>
              <w:rPr>
                <w:rFonts w:hint="eastAsia" w:ascii="微软雅黑" w:hAnsi="微软雅黑" w:eastAsia="微软雅黑"/>
                <w:szCs w:val="21"/>
                <w:lang w:eastAsia="zh-CN"/>
              </w:rPr>
            </w:pPr>
          </w:p>
        </w:tc>
        <w:tc>
          <w:tcPr>
            <w:tcW w:w="139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922"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2</w:t>
            </w:r>
          </w:p>
        </w:tc>
        <w:tc>
          <w:tcPr>
            <w:tcW w:w="155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户室信息</w:t>
            </w:r>
          </w:p>
        </w:tc>
        <w:tc>
          <w:tcPr>
            <w:tcW w:w="106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w:t>
            </w:r>
          </w:p>
        </w:tc>
        <w:tc>
          <w:tcPr>
            <w:tcW w:w="130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172"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605" w:type="dxa"/>
          </w:tcPr>
          <w:p>
            <w:pPr>
              <w:spacing w:line="360" w:lineRule="auto"/>
              <w:jc w:val="left"/>
              <w:rPr>
                <w:rFonts w:ascii="微软雅黑" w:hAnsi="微软雅黑" w:eastAsia="微软雅黑"/>
                <w:szCs w:val="21"/>
              </w:rPr>
            </w:pPr>
          </w:p>
        </w:tc>
        <w:tc>
          <w:tcPr>
            <w:tcW w:w="139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支持多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922"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3</w:t>
            </w:r>
          </w:p>
        </w:tc>
        <w:tc>
          <w:tcPr>
            <w:tcW w:w="155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企业</w:t>
            </w:r>
            <w:r>
              <w:rPr>
                <w:rFonts w:hint="eastAsia" w:ascii="微软雅黑" w:hAnsi="微软雅黑" w:eastAsia="微软雅黑"/>
                <w:szCs w:val="21"/>
                <w:lang w:val="en-US" w:eastAsia="zh-CN"/>
              </w:rPr>
              <w:t>ID</w:t>
            </w:r>
          </w:p>
        </w:tc>
        <w:tc>
          <w:tcPr>
            <w:tcW w:w="106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30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172"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605" w:type="dxa"/>
          </w:tcPr>
          <w:p>
            <w:pPr>
              <w:spacing w:line="360" w:lineRule="auto"/>
              <w:jc w:val="left"/>
              <w:rPr>
                <w:rFonts w:ascii="微软雅黑" w:hAnsi="微软雅黑" w:eastAsia="微软雅黑"/>
                <w:szCs w:val="21"/>
              </w:rPr>
            </w:pPr>
          </w:p>
        </w:tc>
        <w:tc>
          <w:tcPr>
            <w:tcW w:w="1399"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922"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4</w:t>
            </w:r>
          </w:p>
        </w:tc>
        <w:tc>
          <w:tcPr>
            <w:tcW w:w="155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状态</w:t>
            </w:r>
          </w:p>
        </w:tc>
        <w:tc>
          <w:tcPr>
            <w:tcW w:w="106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w:t>
            </w:r>
          </w:p>
        </w:tc>
        <w:tc>
          <w:tcPr>
            <w:tcW w:w="130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172"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605" w:type="dxa"/>
          </w:tcPr>
          <w:p>
            <w:pPr>
              <w:spacing w:line="360" w:lineRule="auto"/>
              <w:jc w:val="left"/>
              <w:rPr>
                <w:rFonts w:hint="eastAsia" w:ascii="微软雅黑" w:hAnsi="微软雅黑" w:eastAsia="微软雅黑"/>
                <w:szCs w:val="21"/>
                <w:lang w:eastAsia="zh-CN"/>
              </w:rPr>
            </w:pPr>
          </w:p>
        </w:tc>
        <w:tc>
          <w:tcPr>
            <w:tcW w:w="139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922"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5</w:t>
            </w:r>
          </w:p>
        </w:tc>
        <w:tc>
          <w:tcPr>
            <w:tcW w:w="155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操作时间</w:t>
            </w:r>
          </w:p>
        </w:tc>
        <w:tc>
          <w:tcPr>
            <w:tcW w:w="106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时间</w:t>
            </w:r>
          </w:p>
        </w:tc>
        <w:tc>
          <w:tcPr>
            <w:tcW w:w="130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172"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605" w:type="dxa"/>
          </w:tcPr>
          <w:p>
            <w:pPr>
              <w:spacing w:line="360" w:lineRule="auto"/>
              <w:jc w:val="left"/>
              <w:rPr>
                <w:rFonts w:ascii="微软雅黑" w:hAnsi="微软雅黑" w:eastAsia="微软雅黑"/>
                <w:szCs w:val="21"/>
              </w:rPr>
            </w:pPr>
          </w:p>
        </w:tc>
        <w:tc>
          <w:tcPr>
            <w:tcW w:w="139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922"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6</w:t>
            </w:r>
          </w:p>
        </w:tc>
        <w:tc>
          <w:tcPr>
            <w:tcW w:w="155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操作人</w:t>
            </w:r>
          </w:p>
        </w:tc>
        <w:tc>
          <w:tcPr>
            <w:tcW w:w="106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30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172"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605" w:type="dxa"/>
          </w:tcPr>
          <w:p>
            <w:pPr>
              <w:spacing w:line="360" w:lineRule="auto"/>
              <w:jc w:val="left"/>
              <w:rPr>
                <w:rFonts w:ascii="微软雅黑" w:hAnsi="微软雅黑" w:eastAsia="微软雅黑"/>
                <w:szCs w:val="21"/>
              </w:rPr>
            </w:pPr>
          </w:p>
        </w:tc>
        <w:tc>
          <w:tcPr>
            <w:tcW w:w="1399" w:type="dxa"/>
          </w:tcPr>
          <w:p>
            <w:pPr>
              <w:spacing w:line="360" w:lineRule="auto"/>
              <w:jc w:val="left"/>
              <w:rPr>
                <w:rFonts w:ascii="微软雅黑" w:hAnsi="微软雅黑" w:eastAsia="微软雅黑"/>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pStyle w:val="27"/>
        <w:numPr>
          <w:ilvl w:val="0"/>
          <w:numId w:val="0"/>
        </w:numPr>
        <w:spacing w:line="360" w:lineRule="auto"/>
        <w:ind w:left="420" w:leftChars="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
          <w:iCs/>
          <w:color w:val="00B0F0"/>
          <w:sz w:val="24"/>
          <w:szCs w:val="24"/>
        </w:rPr>
        <w:t xml:space="preserve"> </w:t>
      </w:r>
      <w:r>
        <w:rPr>
          <w:rFonts w:hint="eastAsia" w:ascii="微软雅黑" w:hAnsi="微软雅黑" w:eastAsia="微软雅黑"/>
          <w:bCs/>
          <w:iCs/>
          <w:color w:val="000000" w:themeColor="text1"/>
          <w:sz w:val="24"/>
          <w:szCs w:val="24"/>
          <w14:textFill>
            <w14:solidFill>
              <w14:schemeClr w14:val="tx1"/>
            </w14:solidFill>
          </w14:textFill>
        </w:rPr>
        <w:t xml:space="preserve"> </w:t>
      </w:r>
      <w:r>
        <w:rPr>
          <w:rFonts w:hint="eastAsia" w:ascii="微软雅黑" w:hAnsi="微软雅黑" w:eastAsia="微软雅黑"/>
          <w:bCs/>
          <w:sz w:val="24"/>
          <w:szCs w:val="24"/>
          <w:lang w:eastAsia="zh-CN"/>
        </w:rPr>
        <w:t>预售许可证列表显示</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w:t>
      </w:r>
    </w:p>
    <w:tbl>
      <w:tblPr>
        <w:tblStyle w:val="18"/>
        <w:tblW w:w="93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4"/>
        <w:gridCol w:w="2042"/>
        <w:gridCol w:w="2130"/>
        <w:gridCol w:w="1671"/>
        <w:gridCol w:w="24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1" w:hRule="atLeast"/>
        </w:trPr>
        <w:tc>
          <w:tcPr>
            <w:tcW w:w="109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204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213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67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2423"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1" w:hRule="atLeast"/>
        </w:trPr>
        <w:tc>
          <w:tcPr>
            <w:tcW w:w="109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1</w:t>
            </w:r>
          </w:p>
        </w:tc>
        <w:tc>
          <w:tcPr>
            <w:tcW w:w="2042"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执行结果</w:t>
            </w:r>
          </w:p>
        </w:tc>
        <w:tc>
          <w:tcPr>
            <w:tcW w:w="213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67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242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返回执行结果</w:t>
            </w:r>
          </w:p>
        </w:tc>
      </w:tr>
    </w:tbl>
    <w:p>
      <w:pPr>
        <w:rPr>
          <w:rFonts w:hint="eastAsia"/>
        </w:rPr>
      </w:pPr>
    </w:p>
    <w:p>
      <w:pPr>
        <w:numPr>
          <w:ilvl w:val="0"/>
          <w:numId w:val="7"/>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415"/>
        <w:gridCol w:w="24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步骤</w:t>
            </w:r>
          </w:p>
        </w:tc>
        <w:tc>
          <w:tcPr>
            <w:tcW w:w="279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描述</w:t>
            </w:r>
          </w:p>
        </w:tc>
        <w:tc>
          <w:tcPr>
            <w:tcW w:w="241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内容</w:t>
            </w:r>
          </w:p>
        </w:tc>
        <w:tc>
          <w:tcPr>
            <w:tcW w:w="247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7" w:hRule="atLeast"/>
        </w:trPr>
        <w:tc>
          <w:tcPr>
            <w:tcW w:w="1208" w:type="dxa"/>
          </w:tcPr>
          <w:p>
            <w:pPr>
              <w:spacing w:line="360" w:lineRule="auto"/>
              <w:jc w:val="center"/>
              <w:rPr>
                <w:rFonts w:ascii="微软雅黑" w:hAnsi="微软雅黑" w:eastAsia="微软雅黑"/>
                <w:szCs w:val="21"/>
              </w:rPr>
            </w:pPr>
            <w:r>
              <w:rPr>
                <w:rFonts w:hint="eastAsia" w:ascii="微软雅黑" w:hAnsi="微软雅黑" w:eastAsia="微软雅黑"/>
                <w:szCs w:val="21"/>
              </w:rPr>
              <w:t>1</w:t>
            </w:r>
          </w:p>
        </w:tc>
        <w:tc>
          <w:tcPr>
            <w:tcW w:w="279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选中当前许可证信息，点击</w:t>
            </w:r>
          </w:p>
        </w:tc>
        <w:tc>
          <w:tcPr>
            <w:tcW w:w="241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许可证</w:t>
            </w:r>
            <w:r>
              <w:rPr>
                <w:rFonts w:hint="eastAsia" w:ascii="微软雅黑" w:hAnsi="微软雅黑" w:eastAsia="微软雅黑"/>
                <w:szCs w:val="21"/>
                <w:lang w:val="en-US" w:eastAsia="zh-CN"/>
              </w:rPr>
              <w:t>/户室</w:t>
            </w:r>
            <w:r>
              <w:rPr>
                <w:rFonts w:hint="eastAsia" w:ascii="微软雅黑" w:hAnsi="微软雅黑" w:eastAsia="微软雅黑"/>
                <w:szCs w:val="21"/>
                <w:lang w:eastAsia="zh-CN"/>
              </w:rPr>
              <w:t>信息</w:t>
            </w:r>
          </w:p>
        </w:tc>
        <w:tc>
          <w:tcPr>
            <w:tcW w:w="247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提示“成功开通网签”</w:t>
            </w:r>
          </w:p>
        </w:tc>
      </w:tr>
    </w:tbl>
    <w:p>
      <w:pPr>
        <w:pStyle w:val="4"/>
      </w:pPr>
      <w:bookmarkStart w:id="27" w:name="_Toc517945268"/>
      <w:bookmarkStart w:id="28" w:name="_Toc900"/>
      <w:r>
        <w:rPr>
          <w:rFonts w:hint="eastAsia"/>
        </w:rPr>
        <w:t>购房人信息管理</w:t>
      </w:r>
      <w:bookmarkEnd w:id="27"/>
      <w:bookmarkEnd w:id="28"/>
    </w:p>
    <w:p>
      <w:pPr>
        <w:pStyle w:val="5"/>
      </w:pPr>
      <w:r>
        <w:rPr>
          <w:rFonts w:hint="eastAsia"/>
        </w:rPr>
        <w:t>购房人查询</w:t>
      </w:r>
    </w:p>
    <w:p>
      <w:pPr>
        <w:pStyle w:val="27"/>
        <w:numPr>
          <w:ilvl w:val="0"/>
          <w:numId w:val="8"/>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 xml:space="preserve">  根据根据证件号码、名称进行查询 </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0"/>
        </w:numPr>
        <w:spacing w:line="360" w:lineRule="auto"/>
        <w:ind w:left="420" w:leftChars="0"/>
        <w:jc w:val="left"/>
        <w:rPr>
          <w:rFonts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r>
        <w:rPr>
          <w:rFonts w:ascii="Calibri" w:hAnsi="Calibri" w:eastAsia="Calibri" w:cs="Calibri"/>
          <w:bCs/>
          <w:sz w:val="24"/>
          <w:szCs w:val="24"/>
        </w:rPr>
        <w:t> </w:t>
      </w:r>
    </w:p>
    <w:p>
      <w:pPr>
        <w:spacing w:line="360" w:lineRule="auto"/>
        <w:ind w:firstLine="42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 xml:space="preserve">根据证件号码、名称  查询 </w:t>
      </w:r>
    </w:p>
    <w:p>
      <w:pPr>
        <w:spacing w:line="360" w:lineRule="auto"/>
        <w:ind w:firstLine="42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内容参照：</w:t>
      </w:r>
    </w:p>
    <w:p>
      <w:pPr>
        <w:spacing w:line="360" w:lineRule="auto"/>
        <w:ind w:firstLine="420"/>
        <w:jc w:val="left"/>
        <w:rPr>
          <w:rFonts w:ascii="微软雅黑" w:hAnsi="微软雅黑" w:eastAsia="微软雅黑"/>
          <w:bCs/>
          <w:iCs/>
          <w:color w:val="000000" w:themeColor="text1"/>
          <w:sz w:val="24"/>
          <w:szCs w:val="24"/>
          <w14:textFill>
            <w14:solidFill>
              <w14:schemeClr w14:val="tx1"/>
            </w14:solidFill>
          </w14:textFill>
        </w:rPr>
      </w:pPr>
      <w:r>
        <w:rPr>
          <w:rFonts w:ascii="微软雅黑" w:hAnsi="微软雅黑" w:eastAsia="微软雅黑"/>
          <w:bCs/>
          <w:iCs/>
          <w:color w:val="000000" w:themeColor="text1"/>
          <w:sz w:val="24"/>
          <w:szCs w:val="24"/>
          <w14:textFill>
            <w14:solidFill>
              <w14:schemeClr w14:val="tx1"/>
            </w14:solidFill>
          </w14:textFill>
        </w:rPr>
        <w:drawing>
          <wp:inline distT="0" distB="0" distL="0" distR="0">
            <wp:extent cx="5274310" cy="3468370"/>
            <wp:effectExtent l="0" t="0" r="8890" b="1143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5"/>
                    <a:stretch>
                      <a:fillRect/>
                    </a:stretch>
                  </pic:blipFill>
                  <pic:spPr>
                    <a:xfrm>
                      <a:off x="0" y="0"/>
                      <a:ext cx="5274310" cy="3468370"/>
                    </a:xfrm>
                    <a:prstGeom prst="rect">
                      <a:avLst/>
                    </a:prstGeom>
                  </pic:spPr>
                </pic:pic>
              </a:graphicData>
            </a:graphic>
          </wp:inline>
        </w:drawing>
      </w:r>
    </w:p>
    <w:p>
      <w:pPr>
        <w:spacing w:line="360" w:lineRule="auto"/>
        <w:ind w:firstLine="420"/>
        <w:jc w:val="left"/>
        <w:rPr>
          <w:rFonts w:ascii="微软雅黑" w:hAnsi="微软雅黑" w:eastAsia="微软雅黑"/>
          <w:bCs/>
          <w:i/>
          <w:iCs/>
          <w:color w:val="00B0F0"/>
          <w:sz w:val="24"/>
          <w:szCs w:val="24"/>
        </w:rPr>
      </w:pPr>
      <w:r>
        <w:rPr>
          <w:rFonts w:hint="eastAsia" w:ascii="微软雅黑" w:hAnsi="微软雅黑" w:eastAsia="微软雅黑"/>
          <w:bCs/>
          <w:i/>
          <w:iCs/>
          <w:color w:val="00B0F0"/>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8"/>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55"/>
        <w:gridCol w:w="1125"/>
        <w:gridCol w:w="1447"/>
        <w:gridCol w:w="1344"/>
        <w:gridCol w:w="1377"/>
        <w:gridCol w:w="7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11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2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44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34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范围（精度）</w:t>
            </w:r>
          </w:p>
        </w:tc>
        <w:tc>
          <w:tcPr>
            <w:tcW w:w="137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7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97"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110" w:type="dxa"/>
          </w:tcPr>
          <w:p>
            <w:pPr>
              <w:spacing w:line="360" w:lineRule="auto"/>
              <w:jc w:val="left"/>
              <w:rPr>
                <w:rFonts w:ascii="微软雅黑" w:hAnsi="微软雅黑" w:eastAsia="微软雅黑"/>
                <w:szCs w:val="21"/>
              </w:rPr>
            </w:pPr>
            <w:r>
              <w:rPr>
                <w:rFonts w:hint="eastAsia" w:ascii="微软雅黑" w:hAnsi="微软雅黑" w:eastAsia="微软雅黑"/>
                <w:szCs w:val="21"/>
              </w:rPr>
              <w:t>证件号码</w:t>
            </w:r>
          </w:p>
        </w:tc>
        <w:tc>
          <w:tcPr>
            <w:tcW w:w="115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447"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344" w:type="dxa"/>
          </w:tcPr>
          <w:p>
            <w:pPr>
              <w:spacing w:line="360" w:lineRule="auto"/>
              <w:jc w:val="left"/>
              <w:rPr>
                <w:rFonts w:ascii="微软雅黑" w:hAnsi="微软雅黑" w:eastAsia="微软雅黑"/>
                <w:szCs w:val="21"/>
              </w:rPr>
            </w:pPr>
          </w:p>
        </w:tc>
        <w:tc>
          <w:tcPr>
            <w:tcW w:w="1377" w:type="dxa"/>
          </w:tcPr>
          <w:p>
            <w:pPr>
              <w:spacing w:line="360" w:lineRule="auto"/>
              <w:jc w:val="left"/>
              <w:rPr>
                <w:rFonts w:ascii="微软雅黑" w:hAnsi="微软雅黑" w:eastAsia="微软雅黑"/>
                <w:szCs w:val="21"/>
              </w:rPr>
            </w:pPr>
            <w:r>
              <w:rPr>
                <w:rFonts w:hint="eastAsia" w:ascii="微软雅黑" w:hAnsi="微软雅黑" w:eastAsia="微软雅黑"/>
                <w:szCs w:val="21"/>
              </w:rPr>
              <w:t>英文数字</w:t>
            </w:r>
          </w:p>
        </w:tc>
        <w:tc>
          <w:tcPr>
            <w:tcW w:w="785"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8" w:hRule="atLeast"/>
        </w:trPr>
        <w:tc>
          <w:tcPr>
            <w:tcW w:w="797" w:type="dxa"/>
          </w:tcPr>
          <w:p>
            <w:pPr>
              <w:spacing w:line="360" w:lineRule="auto"/>
              <w:jc w:val="left"/>
              <w:rPr>
                <w:rFonts w:ascii="微软雅黑" w:hAnsi="微软雅黑" w:eastAsia="微软雅黑"/>
                <w:szCs w:val="21"/>
              </w:rPr>
            </w:pPr>
            <w:r>
              <w:rPr>
                <w:rFonts w:hint="eastAsia" w:ascii="微软雅黑" w:hAnsi="微软雅黑" w:eastAsia="微软雅黑"/>
                <w:szCs w:val="21"/>
              </w:rPr>
              <w:t>2</w:t>
            </w:r>
          </w:p>
        </w:tc>
        <w:tc>
          <w:tcPr>
            <w:tcW w:w="1110" w:type="dxa"/>
          </w:tcPr>
          <w:p>
            <w:pPr>
              <w:spacing w:line="360" w:lineRule="auto"/>
              <w:jc w:val="left"/>
              <w:rPr>
                <w:rFonts w:ascii="微软雅黑" w:hAnsi="微软雅黑" w:eastAsia="微软雅黑"/>
                <w:szCs w:val="21"/>
              </w:rPr>
            </w:pPr>
            <w:r>
              <w:rPr>
                <w:rFonts w:hint="eastAsia" w:ascii="微软雅黑" w:hAnsi="微软雅黑" w:eastAsia="微软雅黑"/>
                <w:szCs w:val="21"/>
              </w:rPr>
              <w:t>名称</w:t>
            </w:r>
          </w:p>
        </w:tc>
        <w:tc>
          <w:tcPr>
            <w:tcW w:w="115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447"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344" w:type="dxa"/>
          </w:tcPr>
          <w:p>
            <w:pPr>
              <w:spacing w:line="360" w:lineRule="auto"/>
              <w:jc w:val="left"/>
              <w:rPr>
                <w:rFonts w:ascii="微软雅黑" w:hAnsi="微软雅黑" w:eastAsia="微软雅黑"/>
                <w:szCs w:val="21"/>
              </w:rPr>
            </w:pPr>
          </w:p>
        </w:tc>
        <w:tc>
          <w:tcPr>
            <w:tcW w:w="1377"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785"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8" w:hRule="atLeast"/>
        </w:trPr>
        <w:tc>
          <w:tcPr>
            <w:tcW w:w="797"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3</w:t>
            </w:r>
          </w:p>
        </w:tc>
        <w:tc>
          <w:tcPr>
            <w:tcW w:w="1110"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联系电话</w:t>
            </w:r>
          </w:p>
        </w:tc>
        <w:tc>
          <w:tcPr>
            <w:tcW w:w="1155"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输入</w:t>
            </w:r>
          </w:p>
        </w:tc>
        <w:tc>
          <w:tcPr>
            <w:tcW w:w="1125"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字符串</w:t>
            </w:r>
          </w:p>
        </w:tc>
        <w:tc>
          <w:tcPr>
            <w:tcW w:w="1447"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否</w:t>
            </w:r>
          </w:p>
        </w:tc>
        <w:tc>
          <w:tcPr>
            <w:tcW w:w="1344" w:type="dxa"/>
            <w:vAlign w:val="top"/>
          </w:tcPr>
          <w:p>
            <w:pPr>
              <w:spacing w:line="360" w:lineRule="auto"/>
              <w:jc w:val="left"/>
              <w:rPr>
                <w:rFonts w:ascii="微软雅黑" w:hAnsi="微软雅黑" w:eastAsia="微软雅黑"/>
                <w:szCs w:val="21"/>
              </w:rPr>
            </w:pPr>
            <w:r>
              <w:rPr>
                <w:rFonts w:hint="eastAsia" w:ascii="微软雅黑" w:hAnsi="微软雅黑" w:eastAsia="微软雅黑"/>
                <w:szCs w:val="21"/>
              </w:rPr>
              <w:t>11个字符</w:t>
            </w:r>
          </w:p>
        </w:tc>
        <w:tc>
          <w:tcPr>
            <w:tcW w:w="1377"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手机格式</w:t>
            </w:r>
          </w:p>
        </w:tc>
        <w:tc>
          <w:tcPr>
            <w:tcW w:w="785" w:type="dxa"/>
            <w:vAlign w:val="top"/>
          </w:tcPr>
          <w:p>
            <w:pPr>
              <w:spacing w:line="360" w:lineRule="auto"/>
              <w:jc w:val="left"/>
              <w:rPr>
                <w:rFonts w:ascii="微软雅黑" w:hAnsi="微软雅黑" w:eastAsia="微软雅黑"/>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r>
        <w:rPr>
          <w:rFonts w:hint="eastAsia"/>
        </w:rPr>
        <w:t xml:space="preserve">   </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w:t>
      </w:r>
    </w:p>
    <w:tbl>
      <w:tblPr>
        <w:tblStyle w:val="18"/>
        <w:tblW w:w="90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
        <w:gridCol w:w="1837"/>
        <w:gridCol w:w="1436"/>
        <w:gridCol w:w="1724"/>
        <w:gridCol w:w="1612"/>
        <w:gridCol w:w="1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8" w:hRule="atLeast"/>
        </w:trPr>
        <w:tc>
          <w:tcPr>
            <w:tcW w:w="85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83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43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72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161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显示长度</w:t>
            </w:r>
          </w:p>
        </w:tc>
        <w:tc>
          <w:tcPr>
            <w:tcW w:w="15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837" w:type="dxa"/>
          </w:tcPr>
          <w:p>
            <w:pPr>
              <w:spacing w:line="360" w:lineRule="auto"/>
              <w:jc w:val="left"/>
              <w:rPr>
                <w:rFonts w:ascii="微软雅黑" w:hAnsi="微软雅黑" w:eastAsia="微软雅黑"/>
                <w:szCs w:val="21"/>
              </w:rPr>
            </w:pPr>
            <w:r>
              <w:rPr>
                <w:rFonts w:hint="eastAsia" w:ascii="微软雅黑" w:hAnsi="微软雅黑" w:eastAsia="微软雅黑"/>
                <w:szCs w:val="21"/>
              </w:rPr>
              <w:t>购房人id</w:t>
            </w:r>
          </w:p>
        </w:tc>
        <w:tc>
          <w:tcPr>
            <w:tcW w:w="143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2</w:t>
            </w:r>
          </w:p>
        </w:tc>
        <w:tc>
          <w:tcPr>
            <w:tcW w:w="1837" w:type="dxa"/>
          </w:tcPr>
          <w:p>
            <w:pPr>
              <w:spacing w:line="360" w:lineRule="auto"/>
              <w:jc w:val="left"/>
              <w:rPr>
                <w:rFonts w:ascii="微软雅黑" w:hAnsi="微软雅黑" w:eastAsia="微软雅黑"/>
                <w:szCs w:val="21"/>
              </w:rPr>
            </w:pPr>
            <w:r>
              <w:rPr>
                <w:rFonts w:hint="eastAsia" w:ascii="微软雅黑" w:hAnsi="微软雅黑" w:eastAsia="微软雅黑"/>
                <w:szCs w:val="21"/>
              </w:rPr>
              <w:t>名称</w:t>
            </w:r>
          </w:p>
        </w:tc>
        <w:tc>
          <w:tcPr>
            <w:tcW w:w="143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3</w:t>
            </w:r>
          </w:p>
        </w:tc>
        <w:tc>
          <w:tcPr>
            <w:tcW w:w="1837" w:type="dxa"/>
          </w:tcPr>
          <w:p>
            <w:pPr>
              <w:spacing w:line="360" w:lineRule="auto"/>
              <w:jc w:val="left"/>
              <w:rPr>
                <w:rFonts w:ascii="微软雅黑" w:hAnsi="微软雅黑" w:eastAsia="微软雅黑"/>
                <w:szCs w:val="21"/>
              </w:rPr>
            </w:pPr>
            <w:r>
              <w:rPr>
                <w:rFonts w:hint="eastAsia" w:ascii="微软雅黑" w:hAnsi="微软雅黑" w:eastAsia="微软雅黑"/>
                <w:szCs w:val="21"/>
              </w:rPr>
              <w:t>证件号码</w:t>
            </w:r>
          </w:p>
        </w:tc>
        <w:tc>
          <w:tcPr>
            <w:tcW w:w="143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1"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4</w:t>
            </w:r>
          </w:p>
        </w:tc>
        <w:tc>
          <w:tcPr>
            <w:tcW w:w="1837" w:type="dxa"/>
          </w:tcPr>
          <w:p>
            <w:pPr>
              <w:spacing w:line="360" w:lineRule="auto"/>
              <w:jc w:val="left"/>
              <w:rPr>
                <w:rFonts w:ascii="微软雅黑" w:hAnsi="微软雅黑" w:eastAsia="微软雅黑"/>
                <w:szCs w:val="21"/>
              </w:rPr>
            </w:pPr>
            <w:r>
              <w:rPr>
                <w:rFonts w:hint="eastAsia" w:ascii="微软雅黑" w:hAnsi="微软雅黑" w:eastAsia="微软雅黑"/>
                <w:szCs w:val="21"/>
              </w:rPr>
              <w:t>联系地址</w:t>
            </w:r>
          </w:p>
        </w:tc>
        <w:tc>
          <w:tcPr>
            <w:tcW w:w="143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1"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5</w:t>
            </w:r>
          </w:p>
        </w:tc>
        <w:tc>
          <w:tcPr>
            <w:tcW w:w="1837" w:type="dxa"/>
          </w:tcPr>
          <w:p>
            <w:pPr>
              <w:spacing w:line="360" w:lineRule="auto"/>
              <w:jc w:val="left"/>
              <w:rPr>
                <w:rFonts w:ascii="微软雅黑" w:hAnsi="微软雅黑" w:eastAsia="微软雅黑"/>
                <w:szCs w:val="21"/>
              </w:rPr>
            </w:pPr>
            <w:r>
              <w:rPr>
                <w:rFonts w:hint="eastAsia" w:ascii="微软雅黑" w:hAnsi="微软雅黑" w:eastAsia="微软雅黑"/>
                <w:szCs w:val="21"/>
              </w:rPr>
              <w:t>联系电话</w:t>
            </w:r>
          </w:p>
        </w:tc>
        <w:tc>
          <w:tcPr>
            <w:tcW w:w="143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1"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6</w:t>
            </w:r>
          </w:p>
        </w:tc>
        <w:tc>
          <w:tcPr>
            <w:tcW w:w="1837" w:type="dxa"/>
          </w:tcPr>
          <w:p>
            <w:pPr>
              <w:spacing w:line="360" w:lineRule="auto"/>
              <w:jc w:val="left"/>
              <w:rPr>
                <w:rFonts w:ascii="微软雅黑" w:hAnsi="微软雅黑" w:eastAsia="微软雅黑"/>
                <w:szCs w:val="21"/>
              </w:rPr>
            </w:pPr>
            <w:r>
              <w:rPr>
                <w:rFonts w:hint="eastAsia" w:ascii="微软雅黑" w:hAnsi="微软雅黑" w:eastAsia="微软雅黑"/>
                <w:szCs w:val="21"/>
              </w:rPr>
              <w:t>户籍所在地</w:t>
            </w:r>
          </w:p>
        </w:tc>
        <w:tc>
          <w:tcPr>
            <w:tcW w:w="143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1"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7</w:t>
            </w:r>
          </w:p>
        </w:tc>
        <w:tc>
          <w:tcPr>
            <w:tcW w:w="1837" w:type="dxa"/>
          </w:tcPr>
          <w:p>
            <w:pPr>
              <w:spacing w:line="360" w:lineRule="auto"/>
              <w:jc w:val="left"/>
              <w:rPr>
                <w:rFonts w:ascii="微软雅黑" w:hAnsi="微软雅黑" w:eastAsia="微软雅黑"/>
                <w:szCs w:val="21"/>
              </w:rPr>
            </w:pPr>
            <w:r>
              <w:rPr>
                <w:rFonts w:hint="eastAsia" w:ascii="微软雅黑" w:hAnsi="微软雅黑" w:eastAsia="微软雅黑"/>
                <w:szCs w:val="21"/>
              </w:rPr>
              <w:t>固定电话</w:t>
            </w:r>
          </w:p>
        </w:tc>
        <w:tc>
          <w:tcPr>
            <w:tcW w:w="143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1" w:hRule="atLeast"/>
        </w:trPr>
        <w:tc>
          <w:tcPr>
            <w:tcW w:w="85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8</w:t>
            </w:r>
          </w:p>
        </w:tc>
        <w:tc>
          <w:tcPr>
            <w:tcW w:w="18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证件有效期</w:t>
            </w:r>
          </w:p>
        </w:tc>
        <w:tc>
          <w:tcPr>
            <w:tcW w:w="143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72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612"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生成</w:t>
            </w:r>
          </w:p>
        </w:tc>
        <w:tc>
          <w:tcPr>
            <w:tcW w:w="1548" w:type="dxa"/>
          </w:tcPr>
          <w:p>
            <w:pPr>
              <w:spacing w:line="360" w:lineRule="auto"/>
              <w:jc w:val="left"/>
              <w:rPr>
                <w:rFonts w:ascii="微软雅黑" w:hAnsi="微软雅黑" w:eastAsia="微软雅黑"/>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153"/>
        <w:gridCol w:w="2310"/>
        <w:gridCol w:w="32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步骤</w:t>
            </w:r>
          </w:p>
        </w:tc>
        <w:tc>
          <w:tcPr>
            <w:tcW w:w="2153"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描述</w:t>
            </w:r>
          </w:p>
        </w:tc>
        <w:tc>
          <w:tcPr>
            <w:tcW w:w="231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内容</w:t>
            </w:r>
          </w:p>
        </w:tc>
        <w:tc>
          <w:tcPr>
            <w:tcW w:w="32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7" w:hRule="atLeast"/>
        </w:trPr>
        <w:tc>
          <w:tcPr>
            <w:tcW w:w="1208" w:type="dxa"/>
          </w:tcPr>
          <w:p>
            <w:pPr>
              <w:spacing w:line="360" w:lineRule="auto"/>
              <w:jc w:val="center"/>
              <w:rPr>
                <w:rFonts w:ascii="微软雅黑" w:hAnsi="微软雅黑" w:eastAsia="微软雅黑"/>
                <w:szCs w:val="21"/>
              </w:rPr>
            </w:pPr>
            <w:r>
              <w:rPr>
                <w:rFonts w:hint="eastAsia" w:ascii="微软雅黑" w:hAnsi="微软雅黑" w:eastAsia="微软雅黑"/>
                <w:szCs w:val="21"/>
              </w:rPr>
              <w:t>1</w:t>
            </w:r>
          </w:p>
        </w:tc>
        <w:tc>
          <w:tcPr>
            <w:tcW w:w="2153"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证件号、名称点击搜索</w:t>
            </w:r>
          </w:p>
        </w:tc>
        <w:tc>
          <w:tcPr>
            <w:tcW w:w="2310" w:type="dxa"/>
          </w:tcPr>
          <w:p>
            <w:pPr>
              <w:spacing w:line="360" w:lineRule="auto"/>
              <w:jc w:val="left"/>
              <w:rPr>
                <w:rFonts w:ascii="微软雅黑" w:hAnsi="微软雅黑" w:eastAsia="微软雅黑"/>
                <w:szCs w:val="21"/>
              </w:rPr>
            </w:pPr>
            <w:r>
              <w:rPr>
                <w:rFonts w:hint="eastAsia" w:ascii="微软雅黑" w:hAnsi="微软雅黑" w:eastAsia="微软雅黑"/>
                <w:szCs w:val="21"/>
              </w:rPr>
              <w:t>证件号=111111；</w:t>
            </w:r>
          </w:p>
          <w:p>
            <w:pPr>
              <w:spacing w:line="360" w:lineRule="auto"/>
              <w:jc w:val="left"/>
              <w:rPr>
                <w:rFonts w:ascii="微软雅黑" w:hAnsi="微软雅黑" w:eastAsia="微软雅黑"/>
                <w:szCs w:val="21"/>
              </w:rPr>
            </w:pPr>
            <w:r>
              <w:rPr>
                <w:rFonts w:hint="eastAsia" w:ascii="微软雅黑" w:hAnsi="微软雅黑" w:eastAsia="微软雅黑"/>
                <w:szCs w:val="21"/>
              </w:rPr>
              <w:t>名称=白居易</w:t>
            </w:r>
          </w:p>
        </w:tc>
        <w:tc>
          <w:tcPr>
            <w:tcW w:w="3226" w:type="dxa"/>
          </w:tcPr>
          <w:p>
            <w:pPr>
              <w:spacing w:line="360" w:lineRule="auto"/>
              <w:jc w:val="left"/>
              <w:rPr>
                <w:rFonts w:ascii="微软雅黑" w:hAnsi="微软雅黑" w:eastAsia="微软雅黑"/>
                <w:szCs w:val="21"/>
              </w:rPr>
            </w:pPr>
            <w:r>
              <w:rPr>
                <w:rFonts w:hint="eastAsia" w:ascii="微软雅黑" w:hAnsi="微软雅黑" w:eastAsia="微软雅黑"/>
                <w:szCs w:val="21"/>
              </w:rPr>
              <w:t>没有找到该购房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2" w:hRule="atLeast"/>
        </w:trPr>
        <w:tc>
          <w:tcPr>
            <w:tcW w:w="1208" w:type="dxa"/>
          </w:tcPr>
          <w:p>
            <w:pPr>
              <w:spacing w:line="360" w:lineRule="auto"/>
              <w:jc w:val="center"/>
              <w:rPr>
                <w:rFonts w:ascii="微软雅黑" w:hAnsi="微软雅黑" w:eastAsia="微软雅黑"/>
                <w:szCs w:val="21"/>
              </w:rPr>
            </w:pPr>
            <w:r>
              <w:rPr>
                <w:rFonts w:hint="eastAsia" w:ascii="微软雅黑" w:hAnsi="微软雅黑" w:eastAsia="微软雅黑"/>
                <w:szCs w:val="21"/>
              </w:rPr>
              <w:t>2</w:t>
            </w:r>
          </w:p>
        </w:tc>
        <w:tc>
          <w:tcPr>
            <w:tcW w:w="2153"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证件号、名称点击搜索</w:t>
            </w:r>
          </w:p>
        </w:tc>
        <w:tc>
          <w:tcPr>
            <w:tcW w:w="2310" w:type="dxa"/>
          </w:tcPr>
          <w:p>
            <w:pPr>
              <w:spacing w:line="360" w:lineRule="auto"/>
              <w:jc w:val="left"/>
              <w:rPr>
                <w:rFonts w:ascii="微软雅黑" w:hAnsi="微软雅黑" w:eastAsia="微软雅黑"/>
                <w:szCs w:val="21"/>
              </w:rPr>
            </w:pPr>
            <w:r>
              <w:rPr>
                <w:rFonts w:hint="eastAsia" w:ascii="微软雅黑" w:hAnsi="微软雅黑" w:eastAsia="微软雅黑"/>
                <w:szCs w:val="21"/>
              </w:rPr>
              <w:t>证件号=111111；</w:t>
            </w:r>
          </w:p>
          <w:p>
            <w:pPr>
              <w:spacing w:line="360" w:lineRule="auto"/>
              <w:jc w:val="left"/>
              <w:rPr>
                <w:rFonts w:ascii="微软雅黑" w:hAnsi="微软雅黑" w:eastAsia="微软雅黑"/>
                <w:szCs w:val="21"/>
              </w:rPr>
            </w:pPr>
            <w:r>
              <w:rPr>
                <w:rFonts w:hint="eastAsia" w:ascii="微软雅黑" w:hAnsi="微软雅黑" w:eastAsia="微软雅黑"/>
                <w:szCs w:val="21"/>
              </w:rPr>
              <w:t>名称=李白</w:t>
            </w:r>
          </w:p>
        </w:tc>
        <w:tc>
          <w:tcPr>
            <w:tcW w:w="3226" w:type="dxa"/>
          </w:tcPr>
          <w:p>
            <w:pPr>
              <w:spacing w:line="360" w:lineRule="auto"/>
              <w:jc w:val="left"/>
              <w:rPr>
                <w:rFonts w:ascii="微软雅黑" w:hAnsi="微软雅黑" w:eastAsia="微软雅黑"/>
                <w:szCs w:val="21"/>
              </w:rPr>
            </w:pPr>
            <w:r>
              <w:rPr>
                <w:rFonts w:hint="eastAsia" w:ascii="微软雅黑" w:hAnsi="微软雅黑" w:eastAsia="微软雅黑"/>
                <w:szCs w:val="21"/>
              </w:rPr>
              <w:t>获得购房人的列表</w:t>
            </w:r>
          </w:p>
        </w:tc>
      </w:tr>
    </w:tbl>
    <w:p>
      <w:pPr>
        <w:pStyle w:val="5"/>
      </w:pPr>
      <w:r>
        <w:rPr>
          <w:rFonts w:hint="eastAsia"/>
        </w:rPr>
        <w:t>添加自然人</w:t>
      </w:r>
    </w:p>
    <w:p>
      <w:pPr>
        <w:pStyle w:val="27"/>
        <w:numPr>
          <w:ilvl w:val="0"/>
          <w:numId w:val="8"/>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 xml:space="preserve">  </w:t>
      </w:r>
      <w:r>
        <w:rPr>
          <w:rFonts w:hint="eastAsia" w:ascii="微软雅黑" w:hAnsi="微软雅黑" w:eastAsia="微软雅黑"/>
          <w:bCs/>
          <w:iCs/>
          <w:color w:val="000000" w:themeColor="text1"/>
          <w:sz w:val="24"/>
          <w:szCs w:val="24"/>
          <w:lang w:val="en-US" w:eastAsia="zh-CN"/>
          <w14:textFill>
            <w14:solidFill>
              <w14:schemeClr w14:val="tx1"/>
            </w14:solidFill>
          </w14:textFill>
        </w:rPr>
        <w:t xml:space="preserve">   </w:t>
      </w:r>
      <w:r>
        <w:rPr>
          <w:rFonts w:hint="eastAsia" w:ascii="微软雅黑" w:hAnsi="微软雅黑" w:eastAsia="微软雅黑" w:cs="微软雅黑"/>
          <w:sz w:val="24"/>
          <w:szCs w:val="24"/>
          <w:lang w:val="en-US" w:eastAsia="zh-CN"/>
        </w:rPr>
        <w:t>开发企业维护买受人和家庭成员信息，当买受人重新选择企业时，需要新录入买受人信息（生成新的用户ID），当前不验证买受人在系统存在的唯一性，当前身份证信息需要通过读卡器进行读取，读取后需要验证身份证的有效期，如果长期有效的身份证，证件有效期系统可设置为一个固定值（例如2599年）。注：当前数据库的个人信息表和证件表需要合并为个人信息表；增加买受人时要进行未成年的判断，如果是未成年必须要添加代理人信息。</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0"/>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r>
        <w:rPr>
          <w:rFonts w:ascii="Calibri" w:hAnsi="Calibri" w:eastAsia="Calibri" w:cs="Calibri"/>
          <w:bCs/>
          <w:sz w:val="24"/>
          <w:szCs w:val="24"/>
        </w:rPr>
        <w:t> </w:t>
      </w:r>
    </w:p>
    <w:p>
      <w:pPr>
        <w:spacing w:line="360" w:lineRule="auto"/>
        <w:ind w:firstLine="42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添加自然人页面下面有两个按钮，一个是保存，还有一个是动态添加关系人，</w:t>
      </w:r>
    </w:p>
    <w:p>
      <w:pPr>
        <w:spacing w:line="360" w:lineRule="auto"/>
        <w:ind w:firstLine="42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点击动态添加关系人，会动态生成 b-2的需要输入的信息</w:t>
      </w:r>
    </w:p>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1.输入字段定义（自然人）</w:t>
      </w:r>
    </w:p>
    <w:tbl>
      <w:tblPr>
        <w:tblStyle w:val="18"/>
        <w:tblW w:w="9674"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0"/>
        <w:gridCol w:w="1350"/>
        <w:gridCol w:w="1500"/>
        <w:gridCol w:w="1125"/>
        <w:gridCol w:w="1095"/>
        <w:gridCol w:w="1440"/>
        <w:gridCol w:w="1485"/>
        <w:gridCol w:w="9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77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35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50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2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9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44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范围（精度）</w:t>
            </w:r>
          </w:p>
        </w:tc>
        <w:tc>
          <w:tcPr>
            <w:tcW w:w="14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90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用户ID</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440" w:type="dxa"/>
          </w:tcPr>
          <w:p>
            <w:pPr>
              <w:spacing w:line="360" w:lineRule="auto"/>
              <w:jc w:val="left"/>
              <w:rPr>
                <w:rFonts w:ascii="微软雅黑" w:hAnsi="微软雅黑" w:eastAsia="微软雅黑"/>
                <w:szCs w:val="21"/>
              </w:rPr>
            </w:pPr>
            <w:r>
              <w:rPr>
                <w:rFonts w:hint="eastAsia" w:ascii="微软雅黑" w:hAnsi="微软雅黑" w:eastAsia="微软雅黑"/>
                <w:szCs w:val="21"/>
              </w:rPr>
              <w:t>32个字符</w:t>
            </w:r>
          </w:p>
        </w:tc>
        <w:tc>
          <w:tcPr>
            <w:tcW w:w="1485"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9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2</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主</w:t>
            </w:r>
            <w:r>
              <w:rPr>
                <w:rFonts w:hint="eastAsia" w:ascii="微软雅黑" w:hAnsi="微软雅黑" w:eastAsia="微软雅黑"/>
                <w:szCs w:val="21"/>
                <w:lang w:val="en-US" w:eastAsia="zh-CN"/>
              </w:rPr>
              <w:t>体</w:t>
            </w:r>
            <w:r>
              <w:rPr>
                <w:rFonts w:hint="eastAsia" w:ascii="微软雅黑" w:hAnsi="微软雅黑" w:eastAsia="微软雅黑"/>
                <w:szCs w:val="21"/>
              </w:rPr>
              <w:t>类型</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下拉菜单选择</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440" w:type="dxa"/>
          </w:tcPr>
          <w:p>
            <w:pPr>
              <w:spacing w:line="360" w:lineRule="auto"/>
              <w:jc w:val="left"/>
              <w:rPr>
                <w:rFonts w:ascii="微软雅黑" w:hAnsi="微软雅黑" w:eastAsia="微软雅黑"/>
                <w:szCs w:val="21"/>
              </w:rPr>
            </w:pPr>
            <w:r>
              <w:rPr>
                <w:rFonts w:hint="eastAsia" w:ascii="微软雅黑" w:hAnsi="微软雅黑" w:eastAsia="微软雅黑"/>
                <w:szCs w:val="21"/>
              </w:rPr>
              <w:t>1个字符</w:t>
            </w:r>
          </w:p>
        </w:tc>
        <w:tc>
          <w:tcPr>
            <w:tcW w:w="1485"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9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3</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单位名称（姓名）</w:t>
            </w:r>
          </w:p>
        </w:tc>
        <w:tc>
          <w:tcPr>
            <w:tcW w:w="1500" w:type="dxa"/>
          </w:tcPr>
          <w:p>
            <w:pPr>
              <w:jc w:val="center"/>
              <w:rPr>
                <w:rFonts w:ascii="微软雅黑" w:hAnsi="微软雅黑" w:eastAsia="微软雅黑"/>
                <w:szCs w:val="21"/>
              </w:rPr>
            </w:pPr>
            <w:r>
              <w:rPr>
                <w:rFonts w:hint="eastAsia" w:ascii="微软雅黑" w:hAnsi="微软雅黑" w:eastAsia="微软雅黑"/>
                <w:szCs w:val="21"/>
              </w:rPr>
              <w:t>文本输入</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440" w:type="dxa"/>
          </w:tcPr>
          <w:p>
            <w:pPr>
              <w:spacing w:line="360" w:lineRule="auto"/>
              <w:jc w:val="left"/>
              <w:rPr>
                <w:rFonts w:ascii="微软雅黑" w:hAnsi="微软雅黑" w:eastAsia="微软雅黑"/>
                <w:szCs w:val="21"/>
              </w:rPr>
            </w:pPr>
            <w:r>
              <w:rPr>
                <w:rFonts w:hint="eastAsia" w:ascii="微软雅黑" w:hAnsi="微软雅黑" w:eastAsia="微软雅黑"/>
                <w:szCs w:val="21"/>
              </w:rPr>
              <w:t>6-60字符</w:t>
            </w:r>
          </w:p>
        </w:tc>
        <w:tc>
          <w:tcPr>
            <w:tcW w:w="1485"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9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4</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法定代表人</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文本输入</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440" w:type="dxa"/>
          </w:tcPr>
          <w:p>
            <w:pPr>
              <w:spacing w:line="360" w:lineRule="auto"/>
              <w:jc w:val="left"/>
              <w:rPr>
                <w:rFonts w:ascii="微软雅黑" w:hAnsi="微软雅黑" w:eastAsia="微软雅黑"/>
                <w:szCs w:val="21"/>
              </w:rPr>
            </w:pPr>
            <w:r>
              <w:rPr>
                <w:rFonts w:hint="eastAsia" w:ascii="微软雅黑" w:hAnsi="微软雅黑" w:eastAsia="微软雅黑"/>
                <w:szCs w:val="21"/>
              </w:rPr>
              <w:t>6-60字符</w:t>
            </w:r>
          </w:p>
        </w:tc>
        <w:tc>
          <w:tcPr>
            <w:tcW w:w="1485" w:type="dxa"/>
          </w:tcPr>
          <w:p>
            <w:pPr>
              <w:spacing w:line="360" w:lineRule="auto"/>
              <w:jc w:val="left"/>
              <w:rPr>
                <w:rFonts w:ascii="微软雅黑" w:hAnsi="微软雅黑" w:eastAsia="微软雅黑"/>
                <w:szCs w:val="21"/>
              </w:rPr>
            </w:pPr>
            <w:r>
              <w:rPr>
                <w:rFonts w:hint="eastAsia" w:ascii="微软雅黑" w:hAnsi="微软雅黑" w:eastAsia="微软雅黑"/>
                <w:szCs w:val="21"/>
              </w:rPr>
              <w:t>非数字、特殊字符</w:t>
            </w:r>
          </w:p>
        </w:tc>
        <w:tc>
          <w:tcPr>
            <w:tcW w:w="9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5</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单位类型</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下拉菜单选择</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440" w:type="dxa"/>
          </w:tcPr>
          <w:p>
            <w:pPr>
              <w:spacing w:line="360" w:lineRule="auto"/>
              <w:jc w:val="left"/>
              <w:rPr>
                <w:rFonts w:ascii="微软雅黑" w:hAnsi="微软雅黑" w:eastAsia="微软雅黑"/>
                <w:szCs w:val="21"/>
              </w:rPr>
            </w:pPr>
            <w:r>
              <w:rPr>
                <w:rFonts w:hint="eastAsia" w:ascii="微软雅黑" w:hAnsi="微软雅黑" w:eastAsia="微软雅黑"/>
                <w:szCs w:val="21"/>
              </w:rPr>
              <w:t>1个字符</w:t>
            </w:r>
          </w:p>
        </w:tc>
        <w:tc>
          <w:tcPr>
            <w:tcW w:w="1485"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9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6</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户籍所在地（国籍）</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文本输入</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440" w:type="dxa"/>
          </w:tcPr>
          <w:p>
            <w:pPr>
              <w:spacing w:line="360" w:lineRule="auto"/>
              <w:jc w:val="left"/>
              <w:rPr>
                <w:rFonts w:ascii="微软雅黑" w:hAnsi="微软雅黑" w:eastAsia="微软雅黑"/>
                <w:szCs w:val="21"/>
              </w:rPr>
            </w:pPr>
            <w:r>
              <w:rPr>
                <w:rFonts w:hint="eastAsia" w:ascii="微软雅黑" w:hAnsi="微软雅黑" w:eastAsia="微软雅黑"/>
                <w:szCs w:val="21"/>
              </w:rPr>
              <w:t>6-100个字符</w:t>
            </w:r>
          </w:p>
        </w:tc>
        <w:tc>
          <w:tcPr>
            <w:tcW w:w="1485"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9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7</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负责人</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文本输入</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440" w:type="dxa"/>
          </w:tcPr>
          <w:p>
            <w:pPr>
              <w:spacing w:line="360" w:lineRule="auto"/>
              <w:jc w:val="left"/>
              <w:rPr>
                <w:rFonts w:ascii="微软雅黑" w:hAnsi="微软雅黑" w:eastAsia="微软雅黑"/>
                <w:szCs w:val="21"/>
              </w:rPr>
            </w:pPr>
            <w:r>
              <w:rPr>
                <w:rFonts w:hint="eastAsia" w:ascii="微软雅黑" w:hAnsi="微软雅黑" w:eastAsia="微软雅黑"/>
                <w:szCs w:val="21"/>
              </w:rPr>
              <w:t>6-60个字符</w:t>
            </w:r>
          </w:p>
        </w:tc>
        <w:tc>
          <w:tcPr>
            <w:tcW w:w="1485" w:type="dxa"/>
          </w:tcPr>
          <w:p>
            <w:pPr>
              <w:spacing w:line="360" w:lineRule="auto"/>
              <w:jc w:val="left"/>
              <w:rPr>
                <w:rFonts w:ascii="微软雅黑" w:hAnsi="微软雅黑" w:eastAsia="微软雅黑"/>
                <w:szCs w:val="21"/>
              </w:rPr>
            </w:pPr>
            <w:r>
              <w:rPr>
                <w:rFonts w:hint="eastAsia" w:ascii="微软雅黑" w:hAnsi="微软雅黑" w:eastAsia="微软雅黑"/>
                <w:szCs w:val="21"/>
              </w:rPr>
              <w:t>非数字、特殊字符</w:t>
            </w:r>
          </w:p>
        </w:tc>
        <w:tc>
          <w:tcPr>
            <w:tcW w:w="9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8</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出生日期</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日期控件</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日期</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440" w:type="dxa"/>
          </w:tcPr>
          <w:p>
            <w:pPr>
              <w:spacing w:line="360" w:lineRule="auto"/>
              <w:jc w:val="left"/>
              <w:rPr>
                <w:rFonts w:ascii="微软雅黑" w:hAnsi="微软雅黑" w:eastAsia="微软雅黑"/>
                <w:szCs w:val="21"/>
              </w:rPr>
            </w:pPr>
            <w:r>
              <w:rPr>
                <w:rFonts w:hint="eastAsia" w:ascii="微软雅黑" w:hAnsi="微软雅黑" w:eastAsia="微软雅黑"/>
                <w:szCs w:val="21"/>
              </w:rPr>
              <w:t>8个字符</w:t>
            </w:r>
          </w:p>
        </w:tc>
        <w:tc>
          <w:tcPr>
            <w:tcW w:w="1485" w:type="dxa"/>
          </w:tcPr>
          <w:p>
            <w:pPr>
              <w:spacing w:line="360" w:lineRule="auto"/>
              <w:jc w:val="left"/>
              <w:rPr>
                <w:rFonts w:ascii="微软雅黑" w:hAnsi="微软雅黑" w:eastAsia="微软雅黑"/>
                <w:szCs w:val="21"/>
              </w:rPr>
            </w:pPr>
            <w:r>
              <w:rPr>
                <w:rFonts w:hint="eastAsia" w:ascii="微软雅黑" w:hAnsi="微软雅黑" w:eastAsia="微软雅黑"/>
                <w:szCs w:val="21"/>
              </w:rPr>
              <w:t>YYYYMMDD</w:t>
            </w:r>
          </w:p>
        </w:tc>
        <w:tc>
          <w:tcPr>
            <w:tcW w:w="9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9</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固定电话</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文本输入</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440" w:type="dxa"/>
          </w:tcPr>
          <w:p>
            <w:pPr>
              <w:spacing w:line="360" w:lineRule="auto"/>
              <w:jc w:val="left"/>
              <w:rPr>
                <w:rFonts w:ascii="微软雅黑" w:hAnsi="微软雅黑" w:eastAsia="微软雅黑"/>
                <w:szCs w:val="21"/>
              </w:rPr>
            </w:pPr>
            <w:r>
              <w:rPr>
                <w:rFonts w:hint="eastAsia" w:ascii="微软雅黑" w:hAnsi="微软雅黑" w:eastAsia="微软雅黑"/>
                <w:szCs w:val="21"/>
              </w:rPr>
              <w:t>13个字符</w:t>
            </w:r>
          </w:p>
        </w:tc>
        <w:tc>
          <w:tcPr>
            <w:tcW w:w="1485" w:type="dxa"/>
          </w:tcPr>
          <w:p>
            <w:pPr>
              <w:spacing w:line="360" w:lineRule="auto"/>
              <w:jc w:val="left"/>
              <w:rPr>
                <w:rFonts w:ascii="微软雅黑" w:hAnsi="微软雅黑" w:eastAsia="微软雅黑"/>
                <w:szCs w:val="21"/>
              </w:rPr>
            </w:pPr>
            <w:r>
              <w:rPr>
                <w:rFonts w:hint="eastAsia" w:ascii="微软雅黑" w:hAnsi="微软雅黑" w:eastAsia="微软雅黑"/>
                <w:szCs w:val="21"/>
              </w:rPr>
              <w:t>符合固话格式</w:t>
            </w:r>
          </w:p>
        </w:tc>
        <w:tc>
          <w:tcPr>
            <w:tcW w:w="9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10</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省市区</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下拉控件选择</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 xml:space="preserve"> 字符串</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440" w:type="dxa"/>
          </w:tcPr>
          <w:p>
            <w:pPr>
              <w:spacing w:line="360" w:lineRule="auto"/>
              <w:jc w:val="left"/>
              <w:rPr>
                <w:rFonts w:ascii="微软雅黑" w:hAnsi="微软雅黑" w:eastAsia="微软雅黑"/>
                <w:szCs w:val="21"/>
              </w:rPr>
            </w:pPr>
            <w:r>
              <w:rPr>
                <w:rFonts w:hint="eastAsia" w:ascii="微软雅黑" w:hAnsi="微软雅黑" w:eastAsia="微软雅黑"/>
                <w:szCs w:val="21"/>
              </w:rPr>
              <w:t>30个字符</w:t>
            </w:r>
          </w:p>
        </w:tc>
        <w:tc>
          <w:tcPr>
            <w:tcW w:w="1485" w:type="dxa"/>
          </w:tcPr>
          <w:p>
            <w:pPr>
              <w:spacing w:line="360" w:lineRule="auto"/>
              <w:jc w:val="left"/>
              <w:rPr>
                <w:rFonts w:ascii="微软雅黑" w:hAnsi="微软雅黑" w:eastAsia="微软雅黑"/>
                <w:szCs w:val="21"/>
              </w:rPr>
            </w:pPr>
            <w:r>
              <w:rPr>
                <w:rFonts w:hint="eastAsia" w:ascii="微软雅黑" w:hAnsi="微软雅黑" w:eastAsia="微软雅黑"/>
                <w:szCs w:val="21"/>
              </w:rPr>
              <w:t>级联选择</w:t>
            </w:r>
          </w:p>
        </w:tc>
        <w:tc>
          <w:tcPr>
            <w:tcW w:w="909" w:type="dxa"/>
          </w:tcPr>
          <w:p>
            <w:pPr>
              <w:spacing w:line="360" w:lineRule="auto"/>
              <w:jc w:val="left"/>
              <w:rPr>
                <w:rFonts w:ascii="微软雅黑" w:hAnsi="微软雅黑" w:eastAsia="微软雅黑"/>
                <w:szCs w:val="21"/>
              </w:rPr>
            </w:pPr>
            <w:r>
              <w:rPr>
                <w:rFonts w:hint="eastAsia" w:ascii="微软雅黑" w:hAnsi="微软雅黑" w:eastAsia="微软雅黑"/>
                <w:szCs w:val="21"/>
              </w:rPr>
              <w:t>同属于联系地址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11</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街道地址</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文本输入</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440" w:type="dxa"/>
          </w:tcPr>
          <w:p>
            <w:pPr>
              <w:spacing w:line="360" w:lineRule="auto"/>
              <w:jc w:val="left"/>
              <w:rPr>
                <w:rFonts w:ascii="微软雅黑" w:hAnsi="微软雅黑" w:eastAsia="微软雅黑"/>
                <w:szCs w:val="21"/>
              </w:rPr>
            </w:pPr>
            <w:r>
              <w:rPr>
                <w:rFonts w:hint="eastAsia" w:ascii="微软雅黑" w:hAnsi="微软雅黑" w:eastAsia="微软雅黑"/>
                <w:szCs w:val="21"/>
              </w:rPr>
              <w:t>100个字符</w:t>
            </w:r>
          </w:p>
        </w:tc>
        <w:tc>
          <w:tcPr>
            <w:tcW w:w="1485"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909" w:type="dxa"/>
          </w:tcPr>
          <w:p>
            <w:pPr>
              <w:spacing w:line="360" w:lineRule="auto"/>
              <w:jc w:val="left"/>
              <w:rPr>
                <w:rFonts w:ascii="微软雅黑" w:hAnsi="微软雅黑" w:eastAsia="微软雅黑"/>
                <w:szCs w:val="21"/>
              </w:rPr>
            </w:pPr>
            <w:r>
              <w:rPr>
                <w:rFonts w:hint="eastAsia" w:ascii="微软雅黑" w:hAnsi="微软雅黑" w:eastAsia="微软雅黑"/>
                <w:szCs w:val="21"/>
              </w:rPr>
              <w:t>同属于联系地址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12</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邮编</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文本输入</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440" w:type="dxa"/>
          </w:tcPr>
          <w:p>
            <w:pPr>
              <w:spacing w:line="360" w:lineRule="auto"/>
              <w:jc w:val="left"/>
              <w:rPr>
                <w:rFonts w:ascii="微软雅黑" w:hAnsi="微软雅黑" w:eastAsia="微软雅黑"/>
                <w:szCs w:val="21"/>
              </w:rPr>
            </w:pPr>
            <w:r>
              <w:rPr>
                <w:rFonts w:hint="eastAsia" w:ascii="微软雅黑" w:hAnsi="微软雅黑" w:eastAsia="微软雅黑"/>
                <w:szCs w:val="21"/>
              </w:rPr>
              <w:t>6位</w:t>
            </w:r>
          </w:p>
        </w:tc>
        <w:tc>
          <w:tcPr>
            <w:tcW w:w="1485" w:type="dxa"/>
          </w:tcPr>
          <w:p>
            <w:pPr>
              <w:spacing w:line="360" w:lineRule="auto"/>
              <w:jc w:val="left"/>
              <w:rPr>
                <w:rFonts w:ascii="微软雅黑" w:hAnsi="微软雅黑" w:eastAsia="微软雅黑"/>
                <w:szCs w:val="21"/>
              </w:rPr>
            </w:pPr>
            <w:r>
              <w:rPr>
                <w:rFonts w:hint="eastAsia" w:ascii="微软雅黑" w:hAnsi="微软雅黑" w:eastAsia="微软雅黑"/>
                <w:szCs w:val="21"/>
              </w:rPr>
              <w:t>必须为数字</w:t>
            </w:r>
          </w:p>
        </w:tc>
        <w:tc>
          <w:tcPr>
            <w:tcW w:w="9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13</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所在地区类型</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下拉菜单选择</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440" w:type="dxa"/>
          </w:tcPr>
          <w:p>
            <w:pPr>
              <w:spacing w:line="360" w:lineRule="auto"/>
              <w:jc w:val="left"/>
              <w:rPr>
                <w:rFonts w:ascii="微软雅黑" w:hAnsi="微软雅黑" w:eastAsia="微软雅黑"/>
                <w:szCs w:val="21"/>
              </w:rPr>
            </w:pPr>
            <w:r>
              <w:rPr>
                <w:rFonts w:hint="eastAsia" w:ascii="微软雅黑" w:hAnsi="微软雅黑" w:eastAsia="微软雅黑"/>
                <w:szCs w:val="21"/>
              </w:rPr>
              <w:t>1个字符</w:t>
            </w:r>
          </w:p>
        </w:tc>
        <w:tc>
          <w:tcPr>
            <w:tcW w:w="1485"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9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14</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联系电话（手机）</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文本输入</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440" w:type="dxa"/>
          </w:tcPr>
          <w:p>
            <w:pPr>
              <w:spacing w:line="360" w:lineRule="auto"/>
              <w:jc w:val="left"/>
              <w:rPr>
                <w:rFonts w:ascii="微软雅黑" w:hAnsi="微软雅黑" w:eastAsia="微软雅黑"/>
                <w:szCs w:val="21"/>
              </w:rPr>
            </w:pPr>
            <w:r>
              <w:rPr>
                <w:rFonts w:hint="eastAsia" w:ascii="微软雅黑" w:hAnsi="微软雅黑" w:eastAsia="微软雅黑"/>
                <w:szCs w:val="21"/>
              </w:rPr>
              <w:t>11位</w:t>
            </w:r>
          </w:p>
        </w:tc>
        <w:tc>
          <w:tcPr>
            <w:tcW w:w="1485" w:type="dxa"/>
          </w:tcPr>
          <w:p>
            <w:pPr>
              <w:spacing w:line="360" w:lineRule="auto"/>
              <w:jc w:val="left"/>
              <w:rPr>
                <w:rFonts w:ascii="微软雅黑" w:hAnsi="微软雅黑" w:eastAsia="微软雅黑"/>
                <w:szCs w:val="21"/>
              </w:rPr>
            </w:pPr>
            <w:r>
              <w:rPr>
                <w:rFonts w:hint="eastAsia" w:ascii="微软雅黑" w:hAnsi="微软雅黑" w:eastAsia="微软雅黑"/>
                <w:szCs w:val="21"/>
              </w:rPr>
              <w:t>符合手机号格式</w:t>
            </w:r>
          </w:p>
        </w:tc>
        <w:tc>
          <w:tcPr>
            <w:tcW w:w="9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15</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从业整体类型</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下拉菜单选择</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440" w:type="dxa"/>
          </w:tcPr>
          <w:p>
            <w:pPr>
              <w:spacing w:line="360" w:lineRule="auto"/>
              <w:jc w:val="left"/>
              <w:rPr>
                <w:rFonts w:ascii="微软雅黑" w:hAnsi="微软雅黑" w:eastAsia="微软雅黑"/>
                <w:szCs w:val="21"/>
              </w:rPr>
            </w:pPr>
            <w:r>
              <w:rPr>
                <w:rFonts w:hint="eastAsia" w:ascii="微软雅黑" w:hAnsi="微软雅黑" w:eastAsia="微软雅黑"/>
                <w:szCs w:val="21"/>
              </w:rPr>
              <w:t>1个字符</w:t>
            </w:r>
          </w:p>
        </w:tc>
        <w:tc>
          <w:tcPr>
            <w:tcW w:w="1485" w:type="dxa"/>
          </w:tcPr>
          <w:p>
            <w:pPr>
              <w:spacing w:line="360" w:lineRule="auto"/>
              <w:jc w:val="left"/>
              <w:rPr>
                <w:rFonts w:ascii="微软雅黑" w:hAnsi="微软雅黑" w:eastAsia="微软雅黑"/>
                <w:szCs w:val="21"/>
              </w:rPr>
            </w:pPr>
          </w:p>
        </w:tc>
        <w:tc>
          <w:tcPr>
            <w:tcW w:w="9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16</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是否从业主体</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下拉菜单选择</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440" w:type="dxa"/>
          </w:tcPr>
          <w:p>
            <w:pPr>
              <w:spacing w:line="360" w:lineRule="auto"/>
              <w:jc w:val="left"/>
              <w:rPr>
                <w:rFonts w:ascii="微软雅黑" w:hAnsi="微软雅黑" w:eastAsia="微软雅黑"/>
                <w:szCs w:val="21"/>
              </w:rPr>
            </w:pPr>
            <w:r>
              <w:rPr>
                <w:rFonts w:hint="eastAsia" w:ascii="微软雅黑" w:hAnsi="微软雅黑" w:eastAsia="微软雅黑"/>
                <w:szCs w:val="21"/>
              </w:rPr>
              <w:t>1个字符</w:t>
            </w:r>
          </w:p>
        </w:tc>
        <w:tc>
          <w:tcPr>
            <w:tcW w:w="1485" w:type="dxa"/>
          </w:tcPr>
          <w:p>
            <w:pPr>
              <w:spacing w:line="360" w:lineRule="auto"/>
              <w:jc w:val="left"/>
              <w:rPr>
                <w:rFonts w:ascii="微软雅黑" w:hAnsi="微软雅黑" w:eastAsia="微软雅黑"/>
                <w:szCs w:val="21"/>
              </w:rPr>
            </w:pPr>
          </w:p>
        </w:tc>
        <w:tc>
          <w:tcPr>
            <w:tcW w:w="9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17</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Email</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文本输入</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440" w:type="dxa"/>
          </w:tcPr>
          <w:p>
            <w:pPr>
              <w:spacing w:line="360" w:lineRule="auto"/>
              <w:jc w:val="left"/>
              <w:rPr>
                <w:rFonts w:ascii="微软雅黑" w:hAnsi="微软雅黑" w:eastAsia="微软雅黑"/>
                <w:szCs w:val="21"/>
              </w:rPr>
            </w:pPr>
            <w:r>
              <w:rPr>
                <w:rFonts w:hint="eastAsia" w:ascii="微软雅黑" w:hAnsi="微软雅黑" w:eastAsia="微软雅黑"/>
                <w:szCs w:val="21"/>
              </w:rPr>
              <w:t>50个字符</w:t>
            </w:r>
          </w:p>
        </w:tc>
        <w:tc>
          <w:tcPr>
            <w:tcW w:w="1485" w:type="dxa"/>
          </w:tcPr>
          <w:p>
            <w:pPr>
              <w:spacing w:line="360" w:lineRule="auto"/>
              <w:jc w:val="left"/>
              <w:rPr>
                <w:rFonts w:ascii="微软雅黑" w:hAnsi="微软雅黑" w:eastAsia="微软雅黑"/>
                <w:szCs w:val="21"/>
              </w:rPr>
            </w:pPr>
            <w:r>
              <w:rPr>
                <w:rFonts w:hint="eastAsia" w:ascii="微软雅黑" w:hAnsi="微软雅黑" w:eastAsia="微软雅黑"/>
                <w:szCs w:val="21"/>
              </w:rPr>
              <w:t>符合邮箱格式</w:t>
            </w:r>
          </w:p>
        </w:tc>
        <w:tc>
          <w:tcPr>
            <w:tcW w:w="9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18</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性别</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单选</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440" w:type="dxa"/>
          </w:tcPr>
          <w:p>
            <w:pPr>
              <w:spacing w:line="360" w:lineRule="auto"/>
              <w:jc w:val="left"/>
              <w:rPr>
                <w:rFonts w:ascii="微软雅黑" w:hAnsi="微软雅黑" w:eastAsia="微软雅黑"/>
                <w:szCs w:val="21"/>
              </w:rPr>
            </w:pPr>
            <w:r>
              <w:rPr>
                <w:rFonts w:hint="eastAsia" w:ascii="微软雅黑" w:hAnsi="微软雅黑" w:eastAsia="微软雅黑"/>
                <w:szCs w:val="21"/>
              </w:rPr>
              <w:t>1个字符</w:t>
            </w:r>
          </w:p>
        </w:tc>
        <w:tc>
          <w:tcPr>
            <w:tcW w:w="1485" w:type="dxa"/>
          </w:tcPr>
          <w:p>
            <w:pPr>
              <w:spacing w:line="360" w:lineRule="auto"/>
              <w:jc w:val="left"/>
              <w:rPr>
                <w:rFonts w:ascii="微软雅黑" w:hAnsi="微软雅黑" w:eastAsia="微软雅黑"/>
                <w:szCs w:val="21"/>
              </w:rPr>
            </w:pPr>
          </w:p>
        </w:tc>
        <w:tc>
          <w:tcPr>
            <w:tcW w:w="9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19</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传真</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文本输入</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440" w:type="dxa"/>
          </w:tcPr>
          <w:p>
            <w:pPr>
              <w:spacing w:line="360" w:lineRule="auto"/>
              <w:jc w:val="left"/>
              <w:rPr>
                <w:rFonts w:ascii="微软雅黑" w:hAnsi="微软雅黑" w:eastAsia="微软雅黑"/>
                <w:szCs w:val="21"/>
              </w:rPr>
            </w:pPr>
            <w:r>
              <w:rPr>
                <w:rFonts w:hint="eastAsia" w:ascii="微软雅黑" w:hAnsi="微软雅黑" w:eastAsia="微软雅黑"/>
                <w:szCs w:val="21"/>
              </w:rPr>
              <w:t>13个字符</w:t>
            </w:r>
          </w:p>
        </w:tc>
        <w:tc>
          <w:tcPr>
            <w:tcW w:w="1485" w:type="dxa"/>
          </w:tcPr>
          <w:p>
            <w:pPr>
              <w:spacing w:line="360" w:lineRule="auto"/>
              <w:jc w:val="left"/>
              <w:rPr>
                <w:rFonts w:ascii="微软雅黑" w:hAnsi="微软雅黑" w:eastAsia="微软雅黑"/>
                <w:szCs w:val="21"/>
              </w:rPr>
            </w:pPr>
            <w:r>
              <w:rPr>
                <w:rFonts w:hint="eastAsia" w:ascii="微软雅黑" w:hAnsi="微软雅黑" w:eastAsia="微软雅黑"/>
                <w:szCs w:val="21"/>
              </w:rPr>
              <w:t>符合传真格式</w:t>
            </w:r>
          </w:p>
        </w:tc>
        <w:tc>
          <w:tcPr>
            <w:tcW w:w="9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20</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证件类型</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下拉菜单选择</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440" w:type="dxa"/>
          </w:tcPr>
          <w:p>
            <w:pPr>
              <w:spacing w:line="360" w:lineRule="auto"/>
              <w:jc w:val="left"/>
              <w:rPr>
                <w:rFonts w:ascii="微软雅黑" w:hAnsi="微软雅黑" w:eastAsia="微软雅黑"/>
                <w:szCs w:val="21"/>
              </w:rPr>
            </w:pPr>
            <w:r>
              <w:rPr>
                <w:rFonts w:hint="eastAsia" w:ascii="微软雅黑" w:hAnsi="微软雅黑" w:eastAsia="微软雅黑"/>
                <w:szCs w:val="21"/>
              </w:rPr>
              <w:t>1个字符</w:t>
            </w:r>
          </w:p>
        </w:tc>
        <w:tc>
          <w:tcPr>
            <w:tcW w:w="1485" w:type="dxa"/>
          </w:tcPr>
          <w:p>
            <w:pPr>
              <w:spacing w:line="360" w:lineRule="auto"/>
              <w:jc w:val="left"/>
              <w:rPr>
                <w:rFonts w:ascii="微软雅黑" w:hAnsi="微软雅黑" w:eastAsia="微软雅黑"/>
                <w:szCs w:val="21"/>
              </w:rPr>
            </w:pPr>
          </w:p>
        </w:tc>
        <w:tc>
          <w:tcPr>
            <w:tcW w:w="9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21</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证件号码</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文本输入</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440" w:type="dxa"/>
          </w:tcPr>
          <w:p>
            <w:pPr>
              <w:spacing w:line="360" w:lineRule="auto"/>
              <w:jc w:val="left"/>
              <w:rPr>
                <w:rFonts w:ascii="微软雅黑" w:hAnsi="微软雅黑" w:eastAsia="微软雅黑"/>
                <w:szCs w:val="21"/>
              </w:rPr>
            </w:pPr>
            <w:r>
              <w:rPr>
                <w:rFonts w:hint="eastAsia" w:ascii="微软雅黑" w:hAnsi="微软雅黑" w:eastAsia="微软雅黑"/>
                <w:szCs w:val="21"/>
              </w:rPr>
              <w:t>20个字符</w:t>
            </w:r>
          </w:p>
        </w:tc>
        <w:tc>
          <w:tcPr>
            <w:tcW w:w="1485" w:type="dxa"/>
          </w:tcPr>
          <w:p>
            <w:pPr>
              <w:spacing w:line="360" w:lineRule="auto"/>
              <w:jc w:val="left"/>
              <w:rPr>
                <w:rFonts w:ascii="微软雅黑" w:hAnsi="微软雅黑" w:eastAsia="微软雅黑"/>
                <w:szCs w:val="21"/>
              </w:rPr>
            </w:pPr>
            <w:r>
              <w:rPr>
                <w:rFonts w:hint="eastAsia" w:ascii="微软雅黑" w:hAnsi="微软雅黑" w:eastAsia="微软雅黑"/>
                <w:szCs w:val="21"/>
              </w:rPr>
              <w:t>符合身份证格式</w:t>
            </w:r>
          </w:p>
        </w:tc>
        <w:tc>
          <w:tcPr>
            <w:tcW w:w="909" w:type="dxa"/>
          </w:tcPr>
          <w:p>
            <w:pPr>
              <w:spacing w:line="360" w:lineRule="auto"/>
              <w:jc w:val="left"/>
              <w:rPr>
                <w:rFonts w:ascii="微软雅黑" w:hAnsi="微软雅黑" w:eastAsia="微软雅黑"/>
                <w:szCs w:val="21"/>
              </w:rPr>
            </w:pPr>
            <w:r>
              <w:rPr>
                <w:rFonts w:hint="eastAsia" w:ascii="微软雅黑" w:hAnsi="微软雅黑" w:eastAsia="微软雅黑"/>
                <w:szCs w:val="21"/>
              </w:rPr>
              <w:t>后面添加一按钮，读取身份证（可以读取可以手动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22</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证件照片</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录入</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图片</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440" w:type="dxa"/>
          </w:tcPr>
          <w:p>
            <w:pPr>
              <w:spacing w:line="360" w:lineRule="auto"/>
              <w:jc w:val="left"/>
              <w:rPr>
                <w:rFonts w:ascii="微软雅黑" w:hAnsi="微软雅黑" w:eastAsia="微软雅黑"/>
                <w:szCs w:val="21"/>
              </w:rPr>
            </w:pPr>
            <w:r>
              <w:rPr>
                <w:rFonts w:hint="eastAsia" w:ascii="微软雅黑" w:hAnsi="微软雅黑" w:eastAsia="微软雅黑"/>
                <w:szCs w:val="21"/>
              </w:rPr>
              <w:t>小于5M</w:t>
            </w:r>
          </w:p>
        </w:tc>
        <w:tc>
          <w:tcPr>
            <w:tcW w:w="1485" w:type="dxa"/>
          </w:tcPr>
          <w:p>
            <w:pPr>
              <w:spacing w:line="360" w:lineRule="auto"/>
              <w:jc w:val="left"/>
              <w:rPr>
                <w:rFonts w:ascii="微软雅黑" w:hAnsi="微软雅黑" w:eastAsia="微软雅黑"/>
                <w:szCs w:val="21"/>
              </w:rPr>
            </w:pPr>
            <w:r>
              <w:rPr>
                <w:rFonts w:hint="eastAsia" w:ascii="微软雅黑" w:hAnsi="微软雅黑" w:eastAsia="微软雅黑"/>
                <w:szCs w:val="21"/>
              </w:rPr>
              <w:t>图片类型</w:t>
            </w:r>
          </w:p>
        </w:tc>
        <w:tc>
          <w:tcPr>
            <w:tcW w:w="909" w:type="dxa"/>
          </w:tcPr>
          <w:p>
            <w:pPr>
              <w:spacing w:line="360" w:lineRule="auto"/>
              <w:jc w:val="left"/>
              <w:rPr>
                <w:rFonts w:ascii="微软雅黑" w:hAnsi="微软雅黑" w:eastAsia="微软雅黑"/>
                <w:szCs w:val="21"/>
              </w:rPr>
            </w:pPr>
            <w:r>
              <w:rPr>
                <w:rFonts w:hint="eastAsia" w:ascii="微软雅黑" w:hAnsi="微软雅黑" w:eastAsia="微软雅黑"/>
                <w:szCs w:val="21"/>
              </w:rPr>
              <w:t>文本框后面一个拍照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23</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证件有效期</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时间控件</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440" w:type="dxa"/>
          </w:tcPr>
          <w:p>
            <w:pPr>
              <w:spacing w:line="360" w:lineRule="auto"/>
              <w:jc w:val="left"/>
              <w:rPr>
                <w:rFonts w:ascii="微软雅黑" w:hAnsi="微软雅黑" w:eastAsia="微软雅黑"/>
                <w:szCs w:val="21"/>
              </w:rPr>
            </w:pPr>
            <w:r>
              <w:rPr>
                <w:rFonts w:hint="eastAsia" w:ascii="微软雅黑" w:hAnsi="微软雅黑" w:eastAsia="微软雅黑"/>
                <w:szCs w:val="21"/>
              </w:rPr>
              <w:t>8个字符</w:t>
            </w:r>
          </w:p>
        </w:tc>
        <w:tc>
          <w:tcPr>
            <w:tcW w:w="1485" w:type="dxa"/>
          </w:tcPr>
          <w:p>
            <w:pPr>
              <w:spacing w:line="360" w:lineRule="auto"/>
              <w:jc w:val="left"/>
              <w:rPr>
                <w:rFonts w:ascii="微软雅黑" w:hAnsi="微软雅黑" w:eastAsia="微软雅黑"/>
                <w:szCs w:val="21"/>
              </w:rPr>
            </w:pPr>
            <w:r>
              <w:rPr>
                <w:rFonts w:hint="eastAsia" w:ascii="微软雅黑" w:hAnsi="微软雅黑" w:eastAsia="微软雅黑"/>
                <w:szCs w:val="21"/>
              </w:rPr>
              <w:t>YYYYMMDD</w:t>
            </w:r>
          </w:p>
        </w:tc>
        <w:tc>
          <w:tcPr>
            <w:tcW w:w="9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24</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初始采集照片</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录入</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图片</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440" w:type="dxa"/>
          </w:tcPr>
          <w:p>
            <w:pPr>
              <w:spacing w:line="360" w:lineRule="auto"/>
              <w:jc w:val="left"/>
              <w:rPr>
                <w:rFonts w:ascii="微软雅黑" w:hAnsi="微软雅黑" w:eastAsia="微软雅黑"/>
                <w:szCs w:val="21"/>
              </w:rPr>
            </w:pPr>
            <w:r>
              <w:rPr>
                <w:rFonts w:hint="eastAsia" w:ascii="微软雅黑" w:hAnsi="微软雅黑" w:eastAsia="微软雅黑"/>
                <w:szCs w:val="21"/>
              </w:rPr>
              <w:t>小于5M</w:t>
            </w:r>
          </w:p>
        </w:tc>
        <w:tc>
          <w:tcPr>
            <w:tcW w:w="1485" w:type="dxa"/>
          </w:tcPr>
          <w:p>
            <w:pPr>
              <w:spacing w:line="360" w:lineRule="auto"/>
              <w:jc w:val="left"/>
              <w:rPr>
                <w:rFonts w:ascii="微软雅黑" w:hAnsi="微软雅黑" w:eastAsia="微软雅黑"/>
                <w:szCs w:val="21"/>
              </w:rPr>
            </w:pPr>
            <w:r>
              <w:rPr>
                <w:rFonts w:hint="eastAsia" w:ascii="微软雅黑" w:hAnsi="微软雅黑" w:eastAsia="微软雅黑"/>
                <w:szCs w:val="21"/>
              </w:rPr>
              <w:t>图片类型</w:t>
            </w:r>
          </w:p>
        </w:tc>
        <w:tc>
          <w:tcPr>
            <w:tcW w:w="909" w:type="dxa"/>
          </w:tcPr>
          <w:p>
            <w:pPr>
              <w:spacing w:line="360" w:lineRule="auto"/>
              <w:jc w:val="left"/>
              <w:rPr>
                <w:rFonts w:ascii="微软雅黑" w:hAnsi="微软雅黑" w:eastAsia="微软雅黑"/>
                <w:szCs w:val="21"/>
              </w:rPr>
            </w:pPr>
            <w:r>
              <w:rPr>
                <w:rFonts w:hint="eastAsia" w:ascii="微软雅黑" w:hAnsi="微软雅黑" w:eastAsia="微软雅黑"/>
                <w:szCs w:val="21"/>
              </w:rPr>
              <w:t>文本框后面一个照片采集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25</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简介</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文本域</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440" w:type="dxa"/>
          </w:tcPr>
          <w:p>
            <w:pPr>
              <w:spacing w:line="360" w:lineRule="auto"/>
              <w:jc w:val="left"/>
              <w:rPr>
                <w:rFonts w:ascii="微软雅黑" w:hAnsi="微软雅黑" w:eastAsia="微软雅黑"/>
                <w:szCs w:val="21"/>
              </w:rPr>
            </w:pPr>
            <w:r>
              <w:rPr>
                <w:rFonts w:hint="eastAsia" w:ascii="微软雅黑" w:hAnsi="微软雅黑" w:eastAsia="微软雅黑"/>
                <w:szCs w:val="21"/>
              </w:rPr>
              <w:t>2000个字符</w:t>
            </w:r>
          </w:p>
        </w:tc>
        <w:tc>
          <w:tcPr>
            <w:tcW w:w="1485" w:type="dxa"/>
          </w:tcPr>
          <w:p>
            <w:pPr>
              <w:spacing w:line="360" w:lineRule="auto"/>
              <w:jc w:val="left"/>
              <w:rPr>
                <w:rFonts w:ascii="微软雅黑" w:hAnsi="微软雅黑" w:eastAsia="微软雅黑"/>
                <w:szCs w:val="21"/>
              </w:rPr>
            </w:pPr>
          </w:p>
        </w:tc>
        <w:tc>
          <w:tcPr>
            <w:tcW w:w="9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26</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备注</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文本域</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440" w:type="dxa"/>
          </w:tcPr>
          <w:p>
            <w:pPr>
              <w:spacing w:line="360" w:lineRule="auto"/>
              <w:jc w:val="left"/>
              <w:rPr>
                <w:rFonts w:ascii="微软雅黑" w:hAnsi="微软雅黑" w:eastAsia="微软雅黑"/>
                <w:szCs w:val="21"/>
              </w:rPr>
            </w:pPr>
            <w:r>
              <w:rPr>
                <w:rFonts w:hint="eastAsia" w:ascii="微软雅黑" w:hAnsi="微软雅黑" w:eastAsia="微软雅黑"/>
                <w:szCs w:val="21"/>
              </w:rPr>
              <w:t>2000个字符</w:t>
            </w:r>
          </w:p>
        </w:tc>
        <w:tc>
          <w:tcPr>
            <w:tcW w:w="1485" w:type="dxa"/>
          </w:tcPr>
          <w:p>
            <w:pPr>
              <w:spacing w:line="360" w:lineRule="auto"/>
              <w:jc w:val="left"/>
              <w:rPr>
                <w:rFonts w:ascii="微软雅黑" w:hAnsi="微软雅黑" w:eastAsia="微软雅黑"/>
                <w:szCs w:val="21"/>
              </w:rPr>
            </w:pPr>
          </w:p>
        </w:tc>
        <w:tc>
          <w:tcPr>
            <w:tcW w:w="909" w:type="dxa"/>
          </w:tcPr>
          <w:p>
            <w:pPr>
              <w:spacing w:line="360" w:lineRule="auto"/>
              <w:jc w:val="left"/>
              <w:rPr>
                <w:rFonts w:ascii="微软雅黑" w:hAnsi="微软雅黑" w:eastAsia="微软雅黑"/>
                <w:szCs w:val="21"/>
              </w:rPr>
            </w:pPr>
          </w:p>
        </w:tc>
      </w:tr>
    </w:tbl>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2.输入字段定义（动态添加关系人）</w:t>
      </w:r>
    </w:p>
    <w:tbl>
      <w:tblPr>
        <w:tblStyle w:val="18"/>
        <w:tblW w:w="9674"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0"/>
        <w:gridCol w:w="1350"/>
        <w:gridCol w:w="1500"/>
        <w:gridCol w:w="1125"/>
        <w:gridCol w:w="1065"/>
        <w:gridCol w:w="1365"/>
        <w:gridCol w:w="1170"/>
        <w:gridCol w:w="13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77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35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50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2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3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范围（精度）</w:t>
            </w:r>
          </w:p>
        </w:tc>
        <w:tc>
          <w:tcPr>
            <w:tcW w:w="117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32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关系人ID</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06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32个字符</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329" w:type="dxa"/>
          </w:tcPr>
          <w:p>
            <w:pPr>
              <w:spacing w:line="360" w:lineRule="auto"/>
              <w:jc w:val="left"/>
              <w:rPr>
                <w:rFonts w:ascii="微软雅黑" w:hAnsi="微软雅黑" w:eastAsia="微软雅黑"/>
                <w:szCs w:val="21"/>
              </w:rPr>
            </w:pPr>
            <w:r>
              <w:rPr>
                <w:rFonts w:hint="eastAsia" w:ascii="微软雅黑" w:hAnsi="微软雅黑" w:eastAsia="微软雅黑"/>
                <w:szCs w:val="21"/>
              </w:rPr>
              <w:t>不可编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2</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关系</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下拉菜单选择</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w:t>
            </w:r>
          </w:p>
        </w:tc>
        <w:tc>
          <w:tcPr>
            <w:tcW w:w="106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1个字符</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32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3</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用户姓名</w:t>
            </w:r>
          </w:p>
        </w:tc>
        <w:tc>
          <w:tcPr>
            <w:tcW w:w="1500" w:type="dxa"/>
          </w:tcPr>
          <w:p>
            <w:pPr>
              <w:jc w:val="center"/>
              <w:rPr>
                <w:rFonts w:ascii="微软雅黑" w:hAnsi="微软雅黑" w:eastAsia="微软雅黑"/>
                <w:szCs w:val="21"/>
              </w:rPr>
            </w:pPr>
            <w:r>
              <w:rPr>
                <w:rFonts w:hint="eastAsia" w:ascii="微软雅黑" w:hAnsi="微软雅黑" w:eastAsia="微软雅黑"/>
                <w:szCs w:val="21"/>
              </w:rPr>
              <w:t>文本输入</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06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6-60字符</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132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4</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户籍所在地（国籍）</w:t>
            </w:r>
          </w:p>
        </w:tc>
        <w:tc>
          <w:tcPr>
            <w:tcW w:w="1500" w:type="dxa"/>
          </w:tcPr>
          <w:p>
            <w:pPr>
              <w:jc w:val="center"/>
              <w:rPr>
                <w:rFonts w:ascii="微软雅黑" w:hAnsi="微软雅黑" w:eastAsia="微软雅黑"/>
                <w:szCs w:val="21"/>
              </w:rPr>
            </w:pPr>
            <w:r>
              <w:rPr>
                <w:rFonts w:hint="eastAsia" w:ascii="微软雅黑" w:hAnsi="微软雅黑" w:eastAsia="微软雅黑"/>
                <w:szCs w:val="21"/>
              </w:rPr>
              <w:t>文本输入</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06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6-100个字符</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32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5</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性别</w:t>
            </w:r>
          </w:p>
        </w:tc>
        <w:tc>
          <w:tcPr>
            <w:tcW w:w="1500" w:type="dxa"/>
          </w:tcPr>
          <w:p>
            <w:pPr>
              <w:jc w:val="center"/>
              <w:rPr>
                <w:rFonts w:ascii="微软雅黑" w:hAnsi="微软雅黑" w:eastAsia="微软雅黑"/>
                <w:szCs w:val="21"/>
              </w:rPr>
            </w:pPr>
            <w:r>
              <w:rPr>
                <w:rFonts w:hint="eastAsia" w:ascii="微软雅黑" w:hAnsi="微软雅黑" w:eastAsia="微软雅黑"/>
                <w:szCs w:val="21"/>
              </w:rPr>
              <w:t>单选</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w:t>
            </w:r>
          </w:p>
        </w:tc>
        <w:tc>
          <w:tcPr>
            <w:tcW w:w="106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1个字符</w:t>
            </w:r>
          </w:p>
        </w:tc>
        <w:tc>
          <w:tcPr>
            <w:tcW w:w="1170" w:type="dxa"/>
          </w:tcPr>
          <w:p>
            <w:pPr>
              <w:spacing w:line="360" w:lineRule="auto"/>
              <w:jc w:val="left"/>
              <w:rPr>
                <w:rFonts w:ascii="微软雅黑" w:hAnsi="微软雅黑" w:eastAsia="微软雅黑"/>
                <w:szCs w:val="21"/>
              </w:rPr>
            </w:pPr>
          </w:p>
        </w:tc>
        <w:tc>
          <w:tcPr>
            <w:tcW w:w="132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6</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证件类型</w:t>
            </w:r>
          </w:p>
        </w:tc>
        <w:tc>
          <w:tcPr>
            <w:tcW w:w="1500" w:type="dxa"/>
          </w:tcPr>
          <w:p>
            <w:pPr>
              <w:jc w:val="center"/>
              <w:rPr>
                <w:rFonts w:ascii="微软雅黑" w:hAnsi="微软雅黑" w:eastAsia="微软雅黑"/>
                <w:szCs w:val="21"/>
              </w:rPr>
            </w:pPr>
            <w:r>
              <w:rPr>
                <w:rFonts w:hint="eastAsia" w:ascii="微软雅黑" w:hAnsi="微软雅黑" w:eastAsia="微软雅黑"/>
                <w:szCs w:val="21"/>
              </w:rPr>
              <w:t>下拉菜单选择</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w:t>
            </w:r>
          </w:p>
        </w:tc>
        <w:tc>
          <w:tcPr>
            <w:tcW w:w="106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1个字符</w:t>
            </w:r>
          </w:p>
        </w:tc>
        <w:tc>
          <w:tcPr>
            <w:tcW w:w="1170" w:type="dxa"/>
          </w:tcPr>
          <w:p>
            <w:pPr>
              <w:spacing w:line="360" w:lineRule="auto"/>
              <w:jc w:val="left"/>
              <w:rPr>
                <w:rFonts w:ascii="微软雅黑" w:hAnsi="微软雅黑" w:eastAsia="微软雅黑"/>
                <w:szCs w:val="21"/>
              </w:rPr>
            </w:pPr>
          </w:p>
        </w:tc>
        <w:tc>
          <w:tcPr>
            <w:tcW w:w="132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7</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证件号码</w:t>
            </w:r>
          </w:p>
        </w:tc>
        <w:tc>
          <w:tcPr>
            <w:tcW w:w="1500" w:type="dxa"/>
          </w:tcPr>
          <w:p>
            <w:pPr>
              <w:jc w:val="center"/>
              <w:rPr>
                <w:rFonts w:ascii="微软雅黑" w:hAnsi="微软雅黑" w:eastAsia="微软雅黑"/>
                <w:szCs w:val="21"/>
              </w:rPr>
            </w:pPr>
            <w:r>
              <w:rPr>
                <w:rFonts w:hint="eastAsia" w:ascii="微软雅黑" w:hAnsi="微软雅黑" w:eastAsia="微软雅黑"/>
                <w:szCs w:val="21"/>
              </w:rPr>
              <w:t>文本输入</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06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20个字符</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符合身份证格式</w:t>
            </w:r>
          </w:p>
        </w:tc>
        <w:tc>
          <w:tcPr>
            <w:tcW w:w="1329" w:type="dxa"/>
          </w:tcPr>
          <w:p>
            <w:pPr>
              <w:spacing w:line="360" w:lineRule="auto"/>
              <w:jc w:val="left"/>
              <w:rPr>
                <w:rFonts w:ascii="微软雅黑" w:hAnsi="微软雅黑" w:eastAsia="微软雅黑"/>
                <w:szCs w:val="21"/>
              </w:rPr>
            </w:pPr>
            <w:r>
              <w:rPr>
                <w:rFonts w:hint="eastAsia" w:ascii="微软雅黑" w:hAnsi="微软雅黑" w:eastAsia="微软雅黑"/>
                <w:szCs w:val="21"/>
              </w:rPr>
              <w:t>后面添加一按钮，读取身份证（可以读取可以手动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8</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证件有效期</w:t>
            </w:r>
          </w:p>
        </w:tc>
        <w:tc>
          <w:tcPr>
            <w:tcW w:w="1500" w:type="dxa"/>
          </w:tcPr>
          <w:p>
            <w:pPr>
              <w:jc w:val="center"/>
              <w:rPr>
                <w:rFonts w:ascii="微软雅黑" w:hAnsi="微软雅黑" w:eastAsia="微软雅黑"/>
                <w:szCs w:val="21"/>
              </w:rPr>
            </w:pPr>
            <w:r>
              <w:rPr>
                <w:rFonts w:hint="eastAsia" w:ascii="微软雅黑" w:hAnsi="微软雅黑" w:eastAsia="微软雅黑"/>
                <w:szCs w:val="21"/>
              </w:rPr>
              <w:t>时间控件</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06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8个字符</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YYYYMMDD</w:t>
            </w:r>
          </w:p>
        </w:tc>
        <w:tc>
          <w:tcPr>
            <w:tcW w:w="132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9</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简介</w:t>
            </w:r>
          </w:p>
        </w:tc>
        <w:tc>
          <w:tcPr>
            <w:tcW w:w="1500" w:type="dxa"/>
          </w:tcPr>
          <w:p>
            <w:pPr>
              <w:jc w:val="center"/>
              <w:rPr>
                <w:rFonts w:ascii="微软雅黑" w:hAnsi="微软雅黑" w:eastAsia="微软雅黑"/>
                <w:szCs w:val="21"/>
              </w:rPr>
            </w:pPr>
            <w:r>
              <w:rPr>
                <w:rFonts w:hint="eastAsia" w:ascii="微软雅黑" w:hAnsi="微软雅黑" w:eastAsia="微软雅黑"/>
                <w:szCs w:val="21"/>
              </w:rPr>
              <w:t>多行文本输入</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06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2000个字符</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1329" w:type="dxa"/>
          </w:tcPr>
          <w:p>
            <w:pPr>
              <w:spacing w:line="360" w:lineRule="auto"/>
              <w:jc w:val="left"/>
              <w:rPr>
                <w:rFonts w:ascii="微软雅黑" w:hAnsi="微软雅黑" w:eastAsia="微软雅黑"/>
                <w:szCs w:val="21"/>
              </w:rPr>
            </w:pPr>
            <w:r>
              <w:rPr>
                <w:rFonts w:hint="eastAsia" w:ascii="微软雅黑" w:hAnsi="微软雅黑" w:eastAsia="微软雅黑"/>
                <w:szCs w:val="21"/>
              </w:rPr>
              <w:t>多行文本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10</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备注</w:t>
            </w:r>
          </w:p>
        </w:tc>
        <w:tc>
          <w:tcPr>
            <w:tcW w:w="1500" w:type="dxa"/>
          </w:tcPr>
          <w:p>
            <w:pPr>
              <w:jc w:val="center"/>
              <w:rPr>
                <w:rFonts w:ascii="微软雅黑" w:hAnsi="微软雅黑" w:eastAsia="微软雅黑"/>
                <w:szCs w:val="21"/>
              </w:rPr>
            </w:pPr>
            <w:r>
              <w:rPr>
                <w:rFonts w:hint="eastAsia" w:ascii="微软雅黑" w:hAnsi="微软雅黑" w:eastAsia="微软雅黑"/>
                <w:szCs w:val="21"/>
              </w:rPr>
              <w:t>多行文本输入</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06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2000个字符</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1329" w:type="dxa"/>
          </w:tcPr>
          <w:p>
            <w:pPr>
              <w:spacing w:line="360" w:lineRule="auto"/>
              <w:jc w:val="left"/>
              <w:rPr>
                <w:rFonts w:ascii="微软雅黑" w:hAnsi="微软雅黑" w:eastAsia="微软雅黑"/>
                <w:szCs w:val="21"/>
              </w:rPr>
            </w:pPr>
            <w:r>
              <w:rPr>
                <w:rFonts w:hint="eastAsia" w:ascii="微软雅黑" w:hAnsi="微软雅黑" w:eastAsia="微软雅黑"/>
                <w:szCs w:val="21"/>
              </w:rPr>
              <w:t>多行文本框</w:t>
            </w: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pPr>
      <w:r>
        <w:rPr>
          <w:rFonts w:hint="eastAsia" w:ascii="微软雅黑" w:hAnsi="微软雅黑" w:eastAsia="微软雅黑"/>
          <w:sz w:val="24"/>
          <w:szCs w:val="24"/>
        </w:rPr>
        <w:t>a.输出画面设计</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w:t>
      </w:r>
    </w:p>
    <w:tbl>
      <w:tblPr>
        <w:tblStyle w:val="18"/>
        <w:tblW w:w="90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
        <w:gridCol w:w="1837"/>
        <w:gridCol w:w="1436"/>
        <w:gridCol w:w="1724"/>
        <w:gridCol w:w="1612"/>
        <w:gridCol w:w="1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8" w:hRule="atLeast"/>
        </w:trPr>
        <w:tc>
          <w:tcPr>
            <w:tcW w:w="85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83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43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72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161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显示长度</w:t>
            </w:r>
          </w:p>
        </w:tc>
        <w:tc>
          <w:tcPr>
            <w:tcW w:w="15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837" w:type="dxa"/>
          </w:tcPr>
          <w:p>
            <w:pPr>
              <w:spacing w:line="360" w:lineRule="auto"/>
              <w:jc w:val="left"/>
              <w:rPr>
                <w:rFonts w:ascii="微软雅黑" w:hAnsi="微软雅黑" w:eastAsia="微软雅黑"/>
                <w:szCs w:val="21"/>
              </w:rPr>
            </w:pPr>
            <w:r>
              <w:rPr>
                <w:rFonts w:hint="eastAsia" w:ascii="微软雅黑" w:hAnsi="微软雅黑" w:eastAsia="微软雅黑"/>
                <w:szCs w:val="21"/>
              </w:rPr>
              <w:t>提交状态</w:t>
            </w:r>
          </w:p>
        </w:tc>
        <w:tc>
          <w:tcPr>
            <w:tcW w:w="143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r>
              <w:rPr>
                <w:rFonts w:hint="eastAsia" w:ascii="微软雅黑" w:hAnsi="微软雅黑" w:eastAsia="微软雅黑"/>
                <w:szCs w:val="21"/>
              </w:rPr>
              <w:t>成功，失败</w:t>
            </w: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993"/>
        <w:gridCol w:w="2000"/>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步骤</w:t>
            </w:r>
          </w:p>
        </w:tc>
        <w:tc>
          <w:tcPr>
            <w:tcW w:w="2993"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描述</w:t>
            </w:r>
          </w:p>
        </w:tc>
        <w:tc>
          <w:tcPr>
            <w:tcW w:w="200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内容</w:t>
            </w:r>
          </w:p>
        </w:tc>
        <w:tc>
          <w:tcPr>
            <w:tcW w:w="269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1208" w:type="dxa"/>
          </w:tcPr>
          <w:p>
            <w:pPr>
              <w:spacing w:line="360" w:lineRule="auto"/>
              <w:jc w:val="center"/>
              <w:rPr>
                <w:rFonts w:ascii="微软雅黑" w:hAnsi="微软雅黑" w:eastAsia="微软雅黑"/>
                <w:szCs w:val="21"/>
              </w:rPr>
            </w:pPr>
            <w:r>
              <w:rPr>
                <w:rFonts w:hint="eastAsia" w:ascii="微软雅黑" w:hAnsi="微软雅黑" w:eastAsia="微软雅黑"/>
                <w:szCs w:val="21"/>
              </w:rPr>
              <w:t>1</w:t>
            </w:r>
          </w:p>
        </w:tc>
        <w:tc>
          <w:tcPr>
            <w:tcW w:w="2993" w:type="dxa"/>
          </w:tcPr>
          <w:p>
            <w:pPr>
              <w:spacing w:line="360" w:lineRule="auto"/>
              <w:jc w:val="left"/>
              <w:rPr>
                <w:rFonts w:ascii="微软雅黑" w:hAnsi="微软雅黑" w:eastAsia="微软雅黑"/>
                <w:szCs w:val="21"/>
              </w:rPr>
            </w:pPr>
            <w:r>
              <w:rPr>
                <w:rFonts w:hint="eastAsia" w:ascii="微软雅黑" w:hAnsi="微软雅黑" w:eastAsia="微软雅黑"/>
                <w:szCs w:val="21"/>
              </w:rPr>
              <w:t>保存自然人信息和关系人信息</w:t>
            </w:r>
          </w:p>
        </w:tc>
        <w:tc>
          <w:tcPr>
            <w:tcW w:w="2000" w:type="dxa"/>
          </w:tcPr>
          <w:p>
            <w:pPr>
              <w:spacing w:line="360" w:lineRule="auto"/>
              <w:jc w:val="left"/>
              <w:rPr>
                <w:rFonts w:ascii="微软雅黑" w:hAnsi="微软雅黑" w:eastAsia="微软雅黑"/>
                <w:szCs w:val="21"/>
              </w:rPr>
            </w:pPr>
            <w:r>
              <w:rPr>
                <w:rFonts w:hint="eastAsia" w:ascii="微软雅黑" w:hAnsi="微软雅黑" w:eastAsia="微软雅黑"/>
                <w:szCs w:val="21"/>
              </w:rPr>
              <w:t>全部正常添加</w:t>
            </w:r>
          </w:p>
        </w:tc>
        <w:tc>
          <w:tcPr>
            <w:tcW w:w="2696" w:type="dxa"/>
          </w:tcPr>
          <w:p>
            <w:pPr>
              <w:spacing w:line="360" w:lineRule="auto"/>
              <w:jc w:val="left"/>
              <w:rPr>
                <w:rFonts w:ascii="微软雅黑" w:hAnsi="微软雅黑" w:eastAsia="微软雅黑"/>
                <w:szCs w:val="21"/>
              </w:rPr>
            </w:pPr>
            <w:r>
              <w:rPr>
                <w:rFonts w:hint="eastAsia" w:ascii="微软雅黑" w:hAnsi="微软雅黑" w:eastAsia="微软雅黑"/>
                <w:szCs w:val="21"/>
              </w:rPr>
              <w:t>保存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9" w:hRule="atLeast"/>
        </w:trPr>
        <w:tc>
          <w:tcPr>
            <w:tcW w:w="1208" w:type="dxa"/>
          </w:tcPr>
          <w:p>
            <w:pPr>
              <w:spacing w:line="360" w:lineRule="auto"/>
              <w:jc w:val="center"/>
              <w:rPr>
                <w:rFonts w:ascii="微软雅黑" w:hAnsi="微软雅黑" w:eastAsia="微软雅黑"/>
                <w:szCs w:val="21"/>
              </w:rPr>
            </w:pPr>
            <w:r>
              <w:rPr>
                <w:rFonts w:hint="eastAsia" w:ascii="微软雅黑" w:hAnsi="微软雅黑" w:eastAsia="微软雅黑"/>
                <w:szCs w:val="21"/>
              </w:rPr>
              <w:t>2</w:t>
            </w:r>
          </w:p>
        </w:tc>
        <w:tc>
          <w:tcPr>
            <w:tcW w:w="2993" w:type="dxa"/>
          </w:tcPr>
          <w:p>
            <w:pPr>
              <w:spacing w:line="360" w:lineRule="auto"/>
              <w:jc w:val="left"/>
              <w:rPr>
                <w:rFonts w:ascii="微软雅黑" w:hAnsi="微软雅黑" w:eastAsia="微软雅黑"/>
                <w:szCs w:val="21"/>
              </w:rPr>
            </w:pPr>
            <w:r>
              <w:rPr>
                <w:rFonts w:hint="eastAsia" w:ascii="微软雅黑" w:hAnsi="微软雅黑" w:eastAsia="微软雅黑"/>
                <w:szCs w:val="21"/>
              </w:rPr>
              <w:t>保存自然人信息和关系人信息</w:t>
            </w:r>
          </w:p>
        </w:tc>
        <w:tc>
          <w:tcPr>
            <w:tcW w:w="2000" w:type="dxa"/>
          </w:tcPr>
          <w:p>
            <w:pPr>
              <w:spacing w:line="360" w:lineRule="auto"/>
              <w:jc w:val="left"/>
              <w:rPr>
                <w:rFonts w:ascii="微软雅黑" w:hAnsi="微软雅黑" w:eastAsia="微软雅黑"/>
                <w:szCs w:val="21"/>
              </w:rPr>
            </w:pPr>
            <w:r>
              <w:rPr>
                <w:rFonts w:hint="eastAsia" w:ascii="微软雅黑" w:hAnsi="微软雅黑" w:eastAsia="微软雅黑"/>
                <w:szCs w:val="21"/>
              </w:rPr>
              <w:t>全部正常添加</w:t>
            </w:r>
          </w:p>
        </w:tc>
        <w:tc>
          <w:tcPr>
            <w:tcW w:w="2696" w:type="dxa"/>
          </w:tcPr>
          <w:p>
            <w:pPr>
              <w:spacing w:line="360" w:lineRule="auto"/>
              <w:jc w:val="left"/>
              <w:rPr>
                <w:rFonts w:ascii="微软雅黑" w:hAnsi="微软雅黑" w:eastAsia="微软雅黑"/>
                <w:szCs w:val="21"/>
              </w:rPr>
            </w:pPr>
            <w:r>
              <w:rPr>
                <w:rFonts w:hint="eastAsia" w:ascii="微软雅黑" w:hAnsi="微软雅黑" w:eastAsia="微软雅黑"/>
                <w:szCs w:val="21"/>
              </w:rPr>
              <w:t>保存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9" w:hRule="atLeast"/>
        </w:trPr>
        <w:tc>
          <w:tcPr>
            <w:tcW w:w="1208" w:type="dxa"/>
          </w:tcPr>
          <w:p>
            <w:pPr>
              <w:spacing w:line="360" w:lineRule="auto"/>
              <w:jc w:val="center"/>
              <w:rPr>
                <w:rFonts w:ascii="微软雅黑" w:hAnsi="微软雅黑" w:eastAsia="微软雅黑"/>
                <w:szCs w:val="21"/>
              </w:rPr>
            </w:pPr>
            <w:r>
              <w:rPr>
                <w:rFonts w:hint="eastAsia" w:ascii="微软雅黑" w:hAnsi="微软雅黑" w:eastAsia="微软雅黑"/>
                <w:szCs w:val="21"/>
              </w:rPr>
              <w:t>3</w:t>
            </w:r>
          </w:p>
        </w:tc>
        <w:tc>
          <w:tcPr>
            <w:tcW w:w="2993" w:type="dxa"/>
          </w:tcPr>
          <w:p>
            <w:pPr>
              <w:spacing w:line="360" w:lineRule="auto"/>
              <w:jc w:val="left"/>
              <w:rPr>
                <w:rFonts w:ascii="微软雅黑" w:hAnsi="微软雅黑" w:eastAsia="微软雅黑"/>
                <w:szCs w:val="21"/>
              </w:rPr>
            </w:pPr>
            <w:r>
              <w:rPr>
                <w:rFonts w:hint="eastAsia" w:ascii="微软雅黑" w:hAnsi="微软雅黑" w:eastAsia="微软雅黑"/>
                <w:szCs w:val="21"/>
              </w:rPr>
              <w:t>保存自然人信息和关系人信息</w:t>
            </w:r>
          </w:p>
        </w:tc>
        <w:tc>
          <w:tcPr>
            <w:tcW w:w="2000" w:type="dxa"/>
          </w:tcPr>
          <w:p>
            <w:pPr>
              <w:spacing w:line="360" w:lineRule="auto"/>
              <w:jc w:val="left"/>
              <w:rPr>
                <w:rFonts w:ascii="微软雅黑" w:hAnsi="微软雅黑" w:eastAsia="微软雅黑"/>
                <w:szCs w:val="21"/>
              </w:rPr>
            </w:pPr>
            <w:r>
              <w:rPr>
                <w:rFonts w:hint="eastAsia" w:ascii="微软雅黑" w:hAnsi="微软雅黑" w:eastAsia="微软雅黑"/>
                <w:szCs w:val="21"/>
              </w:rPr>
              <w:t>身份证号码=‘ ’</w:t>
            </w:r>
          </w:p>
        </w:tc>
        <w:tc>
          <w:tcPr>
            <w:tcW w:w="2696" w:type="dxa"/>
          </w:tcPr>
          <w:p>
            <w:pPr>
              <w:spacing w:line="360" w:lineRule="auto"/>
              <w:jc w:val="left"/>
              <w:rPr>
                <w:rFonts w:ascii="微软雅黑" w:hAnsi="微软雅黑" w:eastAsia="微软雅黑"/>
                <w:szCs w:val="21"/>
              </w:rPr>
            </w:pPr>
            <w:r>
              <w:rPr>
                <w:rFonts w:hint="eastAsia" w:ascii="微软雅黑" w:hAnsi="微软雅黑" w:eastAsia="微软雅黑"/>
                <w:szCs w:val="21"/>
              </w:rPr>
              <w:t>用户身份证号码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9" w:hRule="atLeast"/>
        </w:trPr>
        <w:tc>
          <w:tcPr>
            <w:tcW w:w="1208" w:type="dxa"/>
          </w:tcPr>
          <w:p>
            <w:pPr>
              <w:spacing w:line="360" w:lineRule="auto"/>
              <w:jc w:val="center"/>
              <w:rPr>
                <w:rFonts w:ascii="微软雅黑" w:hAnsi="微软雅黑" w:eastAsia="微软雅黑"/>
                <w:szCs w:val="21"/>
              </w:rPr>
            </w:pPr>
            <w:r>
              <w:rPr>
                <w:rFonts w:hint="eastAsia" w:ascii="微软雅黑" w:hAnsi="微软雅黑" w:eastAsia="微软雅黑"/>
                <w:szCs w:val="21"/>
              </w:rPr>
              <w:t>4</w:t>
            </w:r>
          </w:p>
        </w:tc>
        <w:tc>
          <w:tcPr>
            <w:tcW w:w="2993" w:type="dxa"/>
          </w:tcPr>
          <w:p>
            <w:pPr>
              <w:spacing w:line="360" w:lineRule="auto"/>
              <w:jc w:val="left"/>
              <w:rPr>
                <w:rFonts w:ascii="微软雅黑" w:hAnsi="微软雅黑" w:eastAsia="微软雅黑"/>
                <w:szCs w:val="21"/>
              </w:rPr>
            </w:pPr>
            <w:r>
              <w:rPr>
                <w:rFonts w:hint="eastAsia" w:ascii="微软雅黑" w:hAnsi="微软雅黑" w:eastAsia="微软雅黑"/>
                <w:szCs w:val="21"/>
              </w:rPr>
              <w:t>保存自然人信息和关系人信息</w:t>
            </w:r>
          </w:p>
        </w:tc>
        <w:tc>
          <w:tcPr>
            <w:tcW w:w="2000" w:type="dxa"/>
          </w:tcPr>
          <w:p>
            <w:pPr>
              <w:spacing w:line="360" w:lineRule="auto"/>
              <w:jc w:val="left"/>
              <w:rPr>
                <w:rFonts w:ascii="微软雅黑" w:hAnsi="微软雅黑" w:eastAsia="微软雅黑"/>
                <w:szCs w:val="21"/>
              </w:rPr>
            </w:pPr>
            <w:r>
              <w:rPr>
                <w:rFonts w:hint="eastAsia" w:ascii="微软雅黑" w:hAnsi="微软雅黑" w:eastAsia="微软雅黑"/>
                <w:szCs w:val="21"/>
              </w:rPr>
              <w:t>身份证号码=12345</w:t>
            </w:r>
          </w:p>
        </w:tc>
        <w:tc>
          <w:tcPr>
            <w:tcW w:w="2696" w:type="dxa"/>
          </w:tcPr>
          <w:p>
            <w:pPr>
              <w:spacing w:line="360" w:lineRule="auto"/>
              <w:jc w:val="left"/>
              <w:rPr>
                <w:rFonts w:ascii="微软雅黑" w:hAnsi="微软雅黑" w:eastAsia="微软雅黑"/>
                <w:szCs w:val="21"/>
              </w:rPr>
            </w:pPr>
            <w:r>
              <w:rPr>
                <w:rFonts w:hint="eastAsia" w:ascii="微软雅黑" w:hAnsi="微软雅黑" w:eastAsia="微软雅黑"/>
                <w:szCs w:val="21"/>
              </w:rPr>
              <w:t>请填写正确的身份证号码</w:t>
            </w:r>
          </w:p>
        </w:tc>
      </w:tr>
    </w:tbl>
    <w:p/>
    <w:p>
      <w:pPr>
        <w:pStyle w:val="5"/>
      </w:pPr>
      <w:r>
        <w:rPr>
          <w:rFonts w:hint="eastAsia"/>
        </w:rPr>
        <w:t>查询自然人</w:t>
      </w:r>
    </w:p>
    <w:p>
      <w:pPr>
        <w:pStyle w:val="27"/>
        <w:numPr>
          <w:ilvl w:val="0"/>
          <w:numId w:val="8"/>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 xml:space="preserve">    根据用户id查询用户信息</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0"/>
        </w:numPr>
        <w:spacing w:line="360" w:lineRule="auto"/>
        <w:ind w:left="420" w:leftChars="0"/>
        <w:jc w:val="left"/>
        <w:rPr>
          <w:rFonts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r>
        <w:rPr>
          <w:rFonts w:ascii="Calibri" w:hAnsi="Calibri" w:eastAsia="Calibri" w:cs="Calibri"/>
          <w:bCs/>
          <w:sz w:val="24"/>
          <w:szCs w:val="24"/>
        </w:rPr>
        <w:t> </w:t>
      </w:r>
    </w:p>
    <w:p>
      <w:r>
        <w:rPr>
          <w:rFonts w:hint="eastAsia"/>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8"/>
        <w:tblW w:w="9674"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0"/>
        <w:gridCol w:w="1350"/>
        <w:gridCol w:w="1500"/>
        <w:gridCol w:w="1125"/>
        <w:gridCol w:w="1095"/>
        <w:gridCol w:w="1440"/>
        <w:gridCol w:w="1485"/>
        <w:gridCol w:w="9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77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35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50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2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9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44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范围（精度）</w:t>
            </w:r>
          </w:p>
        </w:tc>
        <w:tc>
          <w:tcPr>
            <w:tcW w:w="14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90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用户ID</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440" w:type="dxa"/>
          </w:tcPr>
          <w:p>
            <w:pPr>
              <w:spacing w:line="360" w:lineRule="auto"/>
              <w:jc w:val="left"/>
              <w:rPr>
                <w:rFonts w:ascii="微软雅黑" w:hAnsi="微软雅黑" w:eastAsia="微软雅黑"/>
                <w:szCs w:val="21"/>
              </w:rPr>
            </w:pPr>
            <w:r>
              <w:rPr>
                <w:rFonts w:hint="eastAsia" w:ascii="微软雅黑" w:hAnsi="微软雅黑" w:eastAsia="微软雅黑"/>
                <w:szCs w:val="21"/>
              </w:rPr>
              <w:t>32个字符</w:t>
            </w:r>
          </w:p>
        </w:tc>
        <w:tc>
          <w:tcPr>
            <w:tcW w:w="1485"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909" w:type="dxa"/>
          </w:tcPr>
          <w:p>
            <w:pPr>
              <w:spacing w:line="360" w:lineRule="auto"/>
              <w:jc w:val="left"/>
              <w:rPr>
                <w:rFonts w:ascii="微软雅黑" w:hAnsi="微软雅黑" w:eastAsia="微软雅黑"/>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pPr>
      <w:r>
        <w:rPr>
          <w:rFonts w:hint="eastAsia" w:ascii="微软雅黑" w:hAnsi="微软雅黑" w:eastAsia="微软雅黑"/>
          <w:sz w:val="24"/>
          <w:szCs w:val="24"/>
        </w:rPr>
        <w:t>a.输出画面设计</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1.输出字段定义</w:t>
      </w:r>
    </w:p>
    <w:tbl>
      <w:tblPr>
        <w:tblStyle w:val="18"/>
        <w:tblW w:w="90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
        <w:gridCol w:w="2023"/>
        <w:gridCol w:w="1250"/>
        <w:gridCol w:w="1724"/>
        <w:gridCol w:w="1612"/>
        <w:gridCol w:w="1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8" w:hRule="atLeast"/>
        </w:trPr>
        <w:tc>
          <w:tcPr>
            <w:tcW w:w="85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2023"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25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72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161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显示长度</w:t>
            </w:r>
          </w:p>
        </w:tc>
        <w:tc>
          <w:tcPr>
            <w:tcW w:w="15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2023" w:type="dxa"/>
          </w:tcPr>
          <w:p>
            <w:pPr>
              <w:spacing w:line="360" w:lineRule="auto"/>
              <w:jc w:val="left"/>
              <w:rPr>
                <w:rFonts w:ascii="微软雅黑" w:hAnsi="微软雅黑" w:eastAsia="微软雅黑"/>
                <w:szCs w:val="21"/>
              </w:rPr>
            </w:pPr>
            <w:r>
              <w:rPr>
                <w:rFonts w:hint="eastAsia" w:ascii="微软雅黑" w:hAnsi="微软雅黑" w:eastAsia="微软雅黑"/>
                <w:szCs w:val="21"/>
              </w:rPr>
              <w:t>用户ID</w:t>
            </w:r>
          </w:p>
        </w:tc>
        <w:tc>
          <w:tcPr>
            <w:tcW w:w="125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32个字符</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2</w:t>
            </w:r>
          </w:p>
        </w:tc>
        <w:tc>
          <w:tcPr>
            <w:tcW w:w="2023" w:type="dxa"/>
          </w:tcPr>
          <w:p>
            <w:pPr>
              <w:spacing w:line="360" w:lineRule="auto"/>
              <w:jc w:val="left"/>
              <w:rPr>
                <w:rFonts w:ascii="微软雅黑" w:hAnsi="微软雅黑" w:eastAsia="微软雅黑"/>
                <w:szCs w:val="21"/>
              </w:rPr>
            </w:pPr>
            <w:r>
              <w:rPr>
                <w:rFonts w:hint="eastAsia" w:ascii="微软雅黑" w:hAnsi="微软雅黑" w:eastAsia="微软雅黑"/>
                <w:szCs w:val="21"/>
              </w:rPr>
              <w:t>主题类型</w:t>
            </w:r>
          </w:p>
        </w:tc>
        <w:tc>
          <w:tcPr>
            <w:tcW w:w="125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1个字符</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3</w:t>
            </w:r>
          </w:p>
        </w:tc>
        <w:tc>
          <w:tcPr>
            <w:tcW w:w="2023" w:type="dxa"/>
          </w:tcPr>
          <w:p>
            <w:pPr>
              <w:spacing w:line="360" w:lineRule="auto"/>
              <w:jc w:val="left"/>
              <w:rPr>
                <w:rFonts w:ascii="微软雅黑" w:hAnsi="微软雅黑" w:eastAsia="微软雅黑"/>
                <w:szCs w:val="21"/>
              </w:rPr>
            </w:pPr>
            <w:r>
              <w:rPr>
                <w:rFonts w:hint="eastAsia" w:ascii="微软雅黑" w:hAnsi="微软雅黑" w:eastAsia="微软雅黑"/>
                <w:szCs w:val="21"/>
              </w:rPr>
              <w:t>单位名称（姓名）</w:t>
            </w:r>
          </w:p>
        </w:tc>
        <w:tc>
          <w:tcPr>
            <w:tcW w:w="125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6-60字符</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4</w:t>
            </w:r>
          </w:p>
        </w:tc>
        <w:tc>
          <w:tcPr>
            <w:tcW w:w="2023" w:type="dxa"/>
          </w:tcPr>
          <w:p>
            <w:pPr>
              <w:spacing w:line="360" w:lineRule="auto"/>
              <w:jc w:val="left"/>
              <w:rPr>
                <w:rFonts w:ascii="微软雅黑" w:hAnsi="微软雅黑" w:eastAsia="微软雅黑"/>
                <w:szCs w:val="21"/>
              </w:rPr>
            </w:pPr>
            <w:r>
              <w:rPr>
                <w:rFonts w:hint="eastAsia" w:ascii="微软雅黑" w:hAnsi="微软雅黑" w:eastAsia="微软雅黑"/>
                <w:szCs w:val="21"/>
              </w:rPr>
              <w:t>法定代表人</w:t>
            </w:r>
          </w:p>
        </w:tc>
        <w:tc>
          <w:tcPr>
            <w:tcW w:w="125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6-60字符</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5</w:t>
            </w:r>
          </w:p>
        </w:tc>
        <w:tc>
          <w:tcPr>
            <w:tcW w:w="2023" w:type="dxa"/>
          </w:tcPr>
          <w:p>
            <w:pPr>
              <w:spacing w:line="360" w:lineRule="auto"/>
              <w:jc w:val="left"/>
              <w:rPr>
                <w:rFonts w:ascii="微软雅黑" w:hAnsi="微软雅黑" w:eastAsia="微软雅黑"/>
                <w:szCs w:val="21"/>
              </w:rPr>
            </w:pPr>
            <w:r>
              <w:rPr>
                <w:rFonts w:hint="eastAsia" w:ascii="微软雅黑" w:hAnsi="微软雅黑" w:eastAsia="微软雅黑"/>
                <w:szCs w:val="21"/>
              </w:rPr>
              <w:t>单位类型</w:t>
            </w:r>
          </w:p>
        </w:tc>
        <w:tc>
          <w:tcPr>
            <w:tcW w:w="125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1个字符</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6</w:t>
            </w:r>
          </w:p>
        </w:tc>
        <w:tc>
          <w:tcPr>
            <w:tcW w:w="2023" w:type="dxa"/>
          </w:tcPr>
          <w:p>
            <w:pPr>
              <w:spacing w:line="360" w:lineRule="auto"/>
              <w:jc w:val="left"/>
              <w:rPr>
                <w:rFonts w:ascii="微软雅黑" w:hAnsi="微软雅黑" w:eastAsia="微软雅黑"/>
                <w:szCs w:val="21"/>
              </w:rPr>
            </w:pPr>
            <w:r>
              <w:rPr>
                <w:rFonts w:hint="eastAsia" w:ascii="微软雅黑" w:hAnsi="微软雅黑" w:eastAsia="微软雅黑"/>
                <w:szCs w:val="21"/>
              </w:rPr>
              <w:t>户籍所在地（国籍）</w:t>
            </w:r>
          </w:p>
        </w:tc>
        <w:tc>
          <w:tcPr>
            <w:tcW w:w="125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6-100个字符</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7</w:t>
            </w:r>
          </w:p>
        </w:tc>
        <w:tc>
          <w:tcPr>
            <w:tcW w:w="2023" w:type="dxa"/>
          </w:tcPr>
          <w:p>
            <w:pPr>
              <w:spacing w:line="360" w:lineRule="auto"/>
              <w:jc w:val="left"/>
              <w:rPr>
                <w:rFonts w:ascii="微软雅黑" w:hAnsi="微软雅黑" w:eastAsia="微软雅黑"/>
                <w:szCs w:val="21"/>
              </w:rPr>
            </w:pPr>
            <w:r>
              <w:rPr>
                <w:rFonts w:hint="eastAsia" w:ascii="微软雅黑" w:hAnsi="微软雅黑" w:eastAsia="微软雅黑"/>
                <w:szCs w:val="21"/>
              </w:rPr>
              <w:t>负责人</w:t>
            </w:r>
          </w:p>
        </w:tc>
        <w:tc>
          <w:tcPr>
            <w:tcW w:w="125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6-60个字符</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8</w:t>
            </w:r>
          </w:p>
        </w:tc>
        <w:tc>
          <w:tcPr>
            <w:tcW w:w="2023" w:type="dxa"/>
          </w:tcPr>
          <w:p>
            <w:pPr>
              <w:spacing w:line="360" w:lineRule="auto"/>
              <w:jc w:val="left"/>
              <w:rPr>
                <w:rFonts w:ascii="微软雅黑" w:hAnsi="微软雅黑" w:eastAsia="微软雅黑"/>
                <w:szCs w:val="21"/>
              </w:rPr>
            </w:pPr>
            <w:r>
              <w:rPr>
                <w:rFonts w:hint="eastAsia" w:ascii="微软雅黑" w:hAnsi="微软雅黑" w:eastAsia="微软雅黑"/>
                <w:szCs w:val="21"/>
              </w:rPr>
              <w:t>出生日期</w:t>
            </w:r>
          </w:p>
        </w:tc>
        <w:tc>
          <w:tcPr>
            <w:tcW w:w="125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8个字符</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9</w:t>
            </w:r>
          </w:p>
        </w:tc>
        <w:tc>
          <w:tcPr>
            <w:tcW w:w="2023" w:type="dxa"/>
          </w:tcPr>
          <w:p>
            <w:pPr>
              <w:spacing w:line="360" w:lineRule="auto"/>
              <w:jc w:val="left"/>
              <w:rPr>
                <w:rFonts w:ascii="微软雅黑" w:hAnsi="微软雅黑" w:eastAsia="微软雅黑"/>
                <w:szCs w:val="21"/>
              </w:rPr>
            </w:pPr>
            <w:r>
              <w:rPr>
                <w:rFonts w:hint="eastAsia" w:ascii="微软雅黑" w:hAnsi="微软雅黑" w:eastAsia="微软雅黑"/>
                <w:szCs w:val="21"/>
              </w:rPr>
              <w:t>固定电话</w:t>
            </w:r>
          </w:p>
        </w:tc>
        <w:tc>
          <w:tcPr>
            <w:tcW w:w="125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13个字符</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10</w:t>
            </w:r>
          </w:p>
        </w:tc>
        <w:tc>
          <w:tcPr>
            <w:tcW w:w="2023" w:type="dxa"/>
          </w:tcPr>
          <w:p>
            <w:pPr>
              <w:spacing w:line="360" w:lineRule="auto"/>
              <w:jc w:val="left"/>
              <w:rPr>
                <w:rFonts w:ascii="微软雅黑" w:hAnsi="微软雅黑" w:eastAsia="微软雅黑"/>
                <w:szCs w:val="21"/>
              </w:rPr>
            </w:pPr>
            <w:r>
              <w:rPr>
                <w:rFonts w:hint="eastAsia" w:ascii="微软雅黑" w:hAnsi="微软雅黑" w:eastAsia="微软雅黑"/>
                <w:szCs w:val="21"/>
              </w:rPr>
              <w:t>省市区</w:t>
            </w:r>
          </w:p>
        </w:tc>
        <w:tc>
          <w:tcPr>
            <w:tcW w:w="125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30个字符</w:t>
            </w:r>
          </w:p>
        </w:tc>
        <w:tc>
          <w:tcPr>
            <w:tcW w:w="1548" w:type="dxa"/>
          </w:tcPr>
          <w:p>
            <w:pPr>
              <w:spacing w:line="360" w:lineRule="auto"/>
              <w:jc w:val="left"/>
              <w:rPr>
                <w:rFonts w:ascii="微软雅黑" w:hAnsi="微软雅黑" w:eastAsia="微软雅黑"/>
                <w:szCs w:val="21"/>
              </w:rPr>
            </w:pPr>
            <w:r>
              <w:rPr>
                <w:rFonts w:hint="eastAsia" w:ascii="微软雅黑" w:hAnsi="微软雅黑" w:eastAsia="微软雅黑"/>
                <w:szCs w:val="21"/>
              </w:rPr>
              <w:t>同属于联系地址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11</w:t>
            </w:r>
          </w:p>
        </w:tc>
        <w:tc>
          <w:tcPr>
            <w:tcW w:w="2023" w:type="dxa"/>
          </w:tcPr>
          <w:p>
            <w:pPr>
              <w:spacing w:line="360" w:lineRule="auto"/>
              <w:jc w:val="left"/>
              <w:rPr>
                <w:rFonts w:ascii="微软雅黑" w:hAnsi="微软雅黑" w:eastAsia="微软雅黑"/>
                <w:szCs w:val="21"/>
              </w:rPr>
            </w:pPr>
            <w:r>
              <w:rPr>
                <w:rFonts w:hint="eastAsia" w:ascii="微软雅黑" w:hAnsi="微软雅黑" w:eastAsia="微软雅黑"/>
                <w:szCs w:val="21"/>
              </w:rPr>
              <w:t>街道地址</w:t>
            </w:r>
          </w:p>
        </w:tc>
        <w:tc>
          <w:tcPr>
            <w:tcW w:w="125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100个字符</w:t>
            </w:r>
          </w:p>
        </w:tc>
        <w:tc>
          <w:tcPr>
            <w:tcW w:w="1548" w:type="dxa"/>
          </w:tcPr>
          <w:p>
            <w:pPr>
              <w:spacing w:line="360" w:lineRule="auto"/>
              <w:jc w:val="left"/>
              <w:rPr>
                <w:rFonts w:ascii="微软雅黑" w:hAnsi="微软雅黑" w:eastAsia="微软雅黑"/>
                <w:szCs w:val="21"/>
              </w:rPr>
            </w:pPr>
            <w:r>
              <w:rPr>
                <w:rFonts w:hint="eastAsia" w:ascii="微软雅黑" w:hAnsi="微软雅黑" w:eastAsia="微软雅黑"/>
                <w:szCs w:val="21"/>
              </w:rPr>
              <w:t>同属于联系地址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12</w:t>
            </w:r>
          </w:p>
        </w:tc>
        <w:tc>
          <w:tcPr>
            <w:tcW w:w="2023" w:type="dxa"/>
          </w:tcPr>
          <w:p>
            <w:pPr>
              <w:spacing w:line="360" w:lineRule="auto"/>
              <w:jc w:val="left"/>
              <w:rPr>
                <w:rFonts w:ascii="微软雅黑" w:hAnsi="微软雅黑" w:eastAsia="微软雅黑"/>
                <w:szCs w:val="21"/>
              </w:rPr>
            </w:pPr>
            <w:r>
              <w:rPr>
                <w:rFonts w:hint="eastAsia" w:ascii="微软雅黑" w:hAnsi="微软雅黑" w:eastAsia="微软雅黑"/>
                <w:szCs w:val="21"/>
              </w:rPr>
              <w:t>邮编</w:t>
            </w:r>
          </w:p>
        </w:tc>
        <w:tc>
          <w:tcPr>
            <w:tcW w:w="125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6位</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13</w:t>
            </w:r>
          </w:p>
        </w:tc>
        <w:tc>
          <w:tcPr>
            <w:tcW w:w="2023" w:type="dxa"/>
          </w:tcPr>
          <w:p>
            <w:pPr>
              <w:spacing w:line="360" w:lineRule="auto"/>
              <w:jc w:val="left"/>
              <w:rPr>
                <w:rFonts w:ascii="微软雅黑" w:hAnsi="微软雅黑" w:eastAsia="微软雅黑"/>
                <w:szCs w:val="21"/>
              </w:rPr>
            </w:pPr>
            <w:r>
              <w:rPr>
                <w:rFonts w:hint="eastAsia" w:ascii="微软雅黑" w:hAnsi="微软雅黑" w:eastAsia="微软雅黑"/>
                <w:szCs w:val="21"/>
              </w:rPr>
              <w:t>所在地区类型</w:t>
            </w:r>
          </w:p>
        </w:tc>
        <w:tc>
          <w:tcPr>
            <w:tcW w:w="125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1个字符</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14</w:t>
            </w:r>
          </w:p>
        </w:tc>
        <w:tc>
          <w:tcPr>
            <w:tcW w:w="2023" w:type="dxa"/>
          </w:tcPr>
          <w:p>
            <w:pPr>
              <w:spacing w:line="360" w:lineRule="auto"/>
              <w:jc w:val="left"/>
              <w:rPr>
                <w:rFonts w:ascii="微软雅黑" w:hAnsi="微软雅黑" w:eastAsia="微软雅黑"/>
                <w:szCs w:val="21"/>
              </w:rPr>
            </w:pPr>
            <w:r>
              <w:rPr>
                <w:rFonts w:hint="eastAsia" w:ascii="微软雅黑" w:hAnsi="微软雅黑" w:eastAsia="微软雅黑"/>
                <w:szCs w:val="21"/>
              </w:rPr>
              <w:t>联系电话（手机）</w:t>
            </w:r>
          </w:p>
        </w:tc>
        <w:tc>
          <w:tcPr>
            <w:tcW w:w="125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11位</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15</w:t>
            </w:r>
          </w:p>
        </w:tc>
        <w:tc>
          <w:tcPr>
            <w:tcW w:w="2023" w:type="dxa"/>
          </w:tcPr>
          <w:p>
            <w:pPr>
              <w:spacing w:line="360" w:lineRule="auto"/>
              <w:jc w:val="left"/>
              <w:rPr>
                <w:rFonts w:ascii="微软雅黑" w:hAnsi="微软雅黑" w:eastAsia="微软雅黑"/>
                <w:szCs w:val="21"/>
              </w:rPr>
            </w:pPr>
            <w:r>
              <w:rPr>
                <w:rFonts w:hint="eastAsia" w:ascii="微软雅黑" w:hAnsi="微软雅黑" w:eastAsia="微软雅黑"/>
                <w:szCs w:val="21"/>
              </w:rPr>
              <w:t>从业整体类型</w:t>
            </w:r>
          </w:p>
        </w:tc>
        <w:tc>
          <w:tcPr>
            <w:tcW w:w="125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1个字符</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16</w:t>
            </w:r>
          </w:p>
        </w:tc>
        <w:tc>
          <w:tcPr>
            <w:tcW w:w="2023" w:type="dxa"/>
          </w:tcPr>
          <w:p>
            <w:pPr>
              <w:spacing w:line="360" w:lineRule="auto"/>
              <w:jc w:val="left"/>
              <w:rPr>
                <w:rFonts w:ascii="微软雅黑" w:hAnsi="微软雅黑" w:eastAsia="微软雅黑"/>
                <w:szCs w:val="21"/>
              </w:rPr>
            </w:pPr>
            <w:r>
              <w:rPr>
                <w:rFonts w:hint="eastAsia" w:ascii="微软雅黑" w:hAnsi="微软雅黑" w:eastAsia="微软雅黑"/>
                <w:szCs w:val="21"/>
              </w:rPr>
              <w:t>是否从业主体</w:t>
            </w:r>
          </w:p>
        </w:tc>
        <w:tc>
          <w:tcPr>
            <w:tcW w:w="125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1个字符</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17</w:t>
            </w:r>
          </w:p>
        </w:tc>
        <w:tc>
          <w:tcPr>
            <w:tcW w:w="2023" w:type="dxa"/>
          </w:tcPr>
          <w:p>
            <w:pPr>
              <w:spacing w:line="360" w:lineRule="auto"/>
              <w:jc w:val="left"/>
              <w:rPr>
                <w:rFonts w:ascii="微软雅黑" w:hAnsi="微软雅黑" w:eastAsia="微软雅黑"/>
                <w:szCs w:val="21"/>
              </w:rPr>
            </w:pPr>
            <w:r>
              <w:rPr>
                <w:rFonts w:hint="eastAsia" w:ascii="微软雅黑" w:hAnsi="微软雅黑" w:eastAsia="微软雅黑"/>
                <w:szCs w:val="21"/>
              </w:rPr>
              <w:t>Email</w:t>
            </w:r>
          </w:p>
        </w:tc>
        <w:tc>
          <w:tcPr>
            <w:tcW w:w="125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50个字符</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18</w:t>
            </w:r>
          </w:p>
        </w:tc>
        <w:tc>
          <w:tcPr>
            <w:tcW w:w="2023" w:type="dxa"/>
          </w:tcPr>
          <w:p>
            <w:pPr>
              <w:spacing w:line="360" w:lineRule="auto"/>
              <w:jc w:val="left"/>
              <w:rPr>
                <w:rFonts w:ascii="微软雅黑" w:hAnsi="微软雅黑" w:eastAsia="微软雅黑"/>
                <w:szCs w:val="21"/>
              </w:rPr>
            </w:pPr>
            <w:r>
              <w:rPr>
                <w:rFonts w:hint="eastAsia" w:ascii="微软雅黑" w:hAnsi="微软雅黑" w:eastAsia="微软雅黑"/>
                <w:szCs w:val="21"/>
              </w:rPr>
              <w:t>性别</w:t>
            </w:r>
          </w:p>
        </w:tc>
        <w:tc>
          <w:tcPr>
            <w:tcW w:w="125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1个字符</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19</w:t>
            </w:r>
          </w:p>
        </w:tc>
        <w:tc>
          <w:tcPr>
            <w:tcW w:w="2023" w:type="dxa"/>
          </w:tcPr>
          <w:p>
            <w:pPr>
              <w:spacing w:line="360" w:lineRule="auto"/>
              <w:jc w:val="left"/>
              <w:rPr>
                <w:rFonts w:ascii="微软雅黑" w:hAnsi="微软雅黑" w:eastAsia="微软雅黑"/>
                <w:szCs w:val="21"/>
              </w:rPr>
            </w:pPr>
            <w:r>
              <w:rPr>
                <w:rFonts w:hint="eastAsia" w:ascii="微软雅黑" w:hAnsi="微软雅黑" w:eastAsia="微软雅黑"/>
                <w:szCs w:val="21"/>
              </w:rPr>
              <w:t>传真</w:t>
            </w:r>
          </w:p>
        </w:tc>
        <w:tc>
          <w:tcPr>
            <w:tcW w:w="125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13个字符</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20</w:t>
            </w:r>
          </w:p>
        </w:tc>
        <w:tc>
          <w:tcPr>
            <w:tcW w:w="2023" w:type="dxa"/>
          </w:tcPr>
          <w:p>
            <w:pPr>
              <w:spacing w:line="360" w:lineRule="auto"/>
              <w:jc w:val="left"/>
              <w:rPr>
                <w:rFonts w:ascii="微软雅黑" w:hAnsi="微软雅黑" w:eastAsia="微软雅黑"/>
                <w:szCs w:val="21"/>
              </w:rPr>
            </w:pPr>
            <w:r>
              <w:rPr>
                <w:rFonts w:hint="eastAsia" w:ascii="微软雅黑" w:hAnsi="微软雅黑" w:eastAsia="微软雅黑"/>
                <w:szCs w:val="21"/>
              </w:rPr>
              <w:t>证件类型</w:t>
            </w:r>
          </w:p>
        </w:tc>
        <w:tc>
          <w:tcPr>
            <w:tcW w:w="125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1个字符</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21</w:t>
            </w:r>
          </w:p>
        </w:tc>
        <w:tc>
          <w:tcPr>
            <w:tcW w:w="2023" w:type="dxa"/>
          </w:tcPr>
          <w:p>
            <w:pPr>
              <w:spacing w:line="360" w:lineRule="auto"/>
              <w:jc w:val="left"/>
              <w:rPr>
                <w:rFonts w:ascii="微软雅黑" w:hAnsi="微软雅黑" w:eastAsia="微软雅黑"/>
                <w:szCs w:val="21"/>
              </w:rPr>
            </w:pPr>
            <w:r>
              <w:rPr>
                <w:rFonts w:hint="eastAsia" w:ascii="微软雅黑" w:hAnsi="微软雅黑" w:eastAsia="微软雅黑"/>
                <w:szCs w:val="21"/>
              </w:rPr>
              <w:t>证件号码</w:t>
            </w:r>
          </w:p>
        </w:tc>
        <w:tc>
          <w:tcPr>
            <w:tcW w:w="125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20个字符</w:t>
            </w:r>
          </w:p>
        </w:tc>
        <w:tc>
          <w:tcPr>
            <w:tcW w:w="1548" w:type="dxa"/>
          </w:tcPr>
          <w:p>
            <w:pPr>
              <w:spacing w:line="360" w:lineRule="auto"/>
              <w:jc w:val="left"/>
              <w:rPr>
                <w:rFonts w:ascii="微软雅黑" w:hAnsi="微软雅黑" w:eastAsia="微软雅黑"/>
                <w:szCs w:val="21"/>
              </w:rPr>
            </w:pPr>
            <w:r>
              <w:rPr>
                <w:rFonts w:hint="eastAsia" w:ascii="微软雅黑" w:hAnsi="微软雅黑" w:eastAsia="微软雅黑"/>
                <w:szCs w:val="21"/>
              </w:rPr>
              <w:t>后面添加一按钮，读取身份证（可以读取可以手动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22</w:t>
            </w:r>
          </w:p>
        </w:tc>
        <w:tc>
          <w:tcPr>
            <w:tcW w:w="2023" w:type="dxa"/>
          </w:tcPr>
          <w:p>
            <w:pPr>
              <w:spacing w:line="360" w:lineRule="auto"/>
              <w:jc w:val="left"/>
              <w:rPr>
                <w:rFonts w:ascii="微软雅黑" w:hAnsi="微软雅黑" w:eastAsia="微软雅黑"/>
                <w:szCs w:val="21"/>
              </w:rPr>
            </w:pPr>
            <w:r>
              <w:rPr>
                <w:rFonts w:hint="eastAsia" w:ascii="微软雅黑" w:hAnsi="微软雅黑" w:eastAsia="微软雅黑"/>
                <w:szCs w:val="21"/>
              </w:rPr>
              <w:t>证件照片</w:t>
            </w:r>
          </w:p>
        </w:tc>
        <w:tc>
          <w:tcPr>
            <w:tcW w:w="1250" w:type="dxa"/>
          </w:tcPr>
          <w:p>
            <w:pPr>
              <w:spacing w:line="360" w:lineRule="auto"/>
              <w:jc w:val="left"/>
              <w:rPr>
                <w:rFonts w:ascii="微软雅黑" w:hAnsi="微软雅黑" w:eastAsia="微软雅黑"/>
                <w:szCs w:val="21"/>
              </w:rPr>
            </w:pPr>
            <w:r>
              <w:rPr>
                <w:rFonts w:hint="eastAsia" w:ascii="微软雅黑" w:hAnsi="微软雅黑" w:eastAsia="微软雅黑"/>
                <w:szCs w:val="21"/>
              </w:rPr>
              <w:t>图片</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小于5M</w:t>
            </w:r>
          </w:p>
        </w:tc>
        <w:tc>
          <w:tcPr>
            <w:tcW w:w="1548" w:type="dxa"/>
          </w:tcPr>
          <w:p>
            <w:pPr>
              <w:spacing w:line="360" w:lineRule="auto"/>
              <w:jc w:val="left"/>
              <w:rPr>
                <w:rFonts w:ascii="微软雅黑" w:hAnsi="微软雅黑" w:eastAsia="微软雅黑"/>
                <w:szCs w:val="21"/>
              </w:rPr>
            </w:pPr>
            <w:r>
              <w:rPr>
                <w:rFonts w:hint="eastAsia" w:ascii="微软雅黑" w:hAnsi="微软雅黑" w:eastAsia="微软雅黑"/>
                <w:szCs w:val="21"/>
              </w:rPr>
              <w:t>文本框后面一个拍照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23</w:t>
            </w:r>
          </w:p>
        </w:tc>
        <w:tc>
          <w:tcPr>
            <w:tcW w:w="2023" w:type="dxa"/>
          </w:tcPr>
          <w:p>
            <w:pPr>
              <w:spacing w:line="360" w:lineRule="auto"/>
              <w:jc w:val="left"/>
              <w:rPr>
                <w:rFonts w:ascii="微软雅黑" w:hAnsi="微软雅黑" w:eastAsia="微软雅黑"/>
                <w:szCs w:val="21"/>
              </w:rPr>
            </w:pPr>
            <w:r>
              <w:rPr>
                <w:rFonts w:hint="eastAsia" w:ascii="微软雅黑" w:hAnsi="微软雅黑" w:eastAsia="微软雅黑"/>
                <w:szCs w:val="21"/>
              </w:rPr>
              <w:t>证件有效期</w:t>
            </w:r>
          </w:p>
        </w:tc>
        <w:tc>
          <w:tcPr>
            <w:tcW w:w="125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8个字符</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24</w:t>
            </w:r>
          </w:p>
        </w:tc>
        <w:tc>
          <w:tcPr>
            <w:tcW w:w="2023" w:type="dxa"/>
          </w:tcPr>
          <w:p>
            <w:pPr>
              <w:spacing w:line="360" w:lineRule="auto"/>
              <w:jc w:val="left"/>
              <w:rPr>
                <w:rFonts w:ascii="微软雅黑" w:hAnsi="微软雅黑" w:eastAsia="微软雅黑"/>
                <w:szCs w:val="21"/>
              </w:rPr>
            </w:pPr>
            <w:r>
              <w:rPr>
                <w:rFonts w:hint="eastAsia" w:ascii="微软雅黑" w:hAnsi="微软雅黑" w:eastAsia="微软雅黑"/>
                <w:szCs w:val="21"/>
              </w:rPr>
              <w:t>初始采集照片</w:t>
            </w:r>
          </w:p>
        </w:tc>
        <w:tc>
          <w:tcPr>
            <w:tcW w:w="1250" w:type="dxa"/>
          </w:tcPr>
          <w:p>
            <w:pPr>
              <w:spacing w:line="360" w:lineRule="auto"/>
              <w:jc w:val="left"/>
              <w:rPr>
                <w:rFonts w:ascii="微软雅黑" w:hAnsi="微软雅黑" w:eastAsia="微软雅黑"/>
                <w:szCs w:val="21"/>
              </w:rPr>
            </w:pPr>
            <w:r>
              <w:rPr>
                <w:rFonts w:hint="eastAsia" w:ascii="微软雅黑" w:hAnsi="微软雅黑" w:eastAsia="微软雅黑"/>
                <w:szCs w:val="21"/>
              </w:rPr>
              <w:t>图片</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小于5M</w:t>
            </w:r>
          </w:p>
        </w:tc>
        <w:tc>
          <w:tcPr>
            <w:tcW w:w="1548" w:type="dxa"/>
          </w:tcPr>
          <w:p>
            <w:pPr>
              <w:spacing w:line="360" w:lineRule="auto"/>
              <w:jc w:val="left"/>
              <w:rPr>
                <w:rFonts w:ascii="微软雅黑" w:hAnsi="微软雅黑" w:eastAsia="微软雅黑"/>
                <w:szCs w:val="21"/>
              </w:rPr>
            </w:pPr>
            <w:r>
              <w:rPr>
                <w:rFonts w:hint="eastAsia" w:ascii="微软雅黑" w:hAnsi="微软雅黑" w:eastAsia="微软雅黑"/>
                <w:szCs w:val="21"/>
              </w:rPr>
              <w:t>文本框后面一个照片采集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25</w:t>
            </w:r>
          </w:p>
        </w:tc>
        <w:tc>
          <w:tcPr>
            <w:tcW w:w="2023" w:type="dxa"/>
          </w:tcPr>
          <w:p>
            <w:pPr>
              <w:spacing w:line="360" w:lineRule="auto"/>
              <w:jc w:val="left"/>
              <w:rPr>
                <w:rFonts w:ascii="微软雅黑" w:hAnsi="微软雅黑" w:eastAsia="微软雅黑"/>
                <w:szCs w:val="21"/>
              </w:rPr>
            </w:pPr>
            <w:r>
              <w:rPr>
                <w:rFonts w:hint="eastAsia" w:ascii="微软雅黑" w:hAnsi="微软雅黑" w:eastAsia="微软雅黑"/>
                <w:szCs w:val="21"/>
              </w:rPr>
              <w:t>简介</w:t>
            </w:r>
          </w:p>
        </w:tc>
        <w:tc>
          <w:tcPr>
            <w:tcW w:w="125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2000个字符</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26</w:t>
            </w:r>
          </w:p>
        </w:tc>
        <w:tc>
          <w:tcPr>
            <w:tcW w:w="2023" w:type="dxa"/>
          </w:tcPr>
          <w:p>
            <w:pPr>
              <w:spacing w:line="360" w:lineRule="auto"/>
              <w:jc w:val="left"/>
              <w:rPr>
                <w:rFonts w:ascii="微软雅黑" w:hAnsi="微软雅黑" w:eastAsia="微软雅黑"/>
                <w:szCs w:val="21"/>
              </w:rPr>
            </w:pPr>
            <w:r>
              <w:rPr>
                <w:rFonts w:hint="eastAsia" w:ascii="微软雅黑" w:hAnsi="微软雅黑" w:eastAsia="微软雅黑"/>
                <w:szCs w:val="21"/>
              </w:rPr>
              <w:t>备注</w:t>
            </w:r>
          </w:p>
        </w:tc>
        <w:tc>
          <w:tcPr>
            <w:tcW w:w="125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2000个字符</w:t>
            </w:r>
          </w:p>
        </w:tc>
        <w:tc>
          <w:tcPr>
            <w:tcW w:w="1548" w:type="dxa"/>
          </w:tcPr>
          <w:p>
            <w:pPr>
              <w:spacing w:line="360" w:lineRule="auto"/>
              <w:jc w:val="left"/>
              <w:rPr>
                <w:rFonts w:ascii="微软雅黑" w:hAnsi="微软雅黑" w:eastAsia="微软雅黑"/>
                <w:szCs w:val="21"/>
              </w:rPr>
            </w:pPr>
          </w:p>
        </w:tc>
      </w:tr>
    </w:tbl>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2.输出字段定义（关系人）</w:t>
      </w:r>
    </w:p>
    <w:tbl>
      <w:tblPr>
        <w:tblStyle w:val="18"/>
        <w:tblW w:w="90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
        <w:gridCol w:w="2128"/>
        <w:gridCol w:w="1145"/>
        <w:gridCol w:w="1615"/>
        <w:gridCol w:w="1560"/>
        <w:gridCol w:w="1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8" w:hRule="atLeast"/>
        </w:trPr>
        <w:tc>
          <w:tcPr>
            <w:tcW w:w="85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212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4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61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15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显示长度</w:t>
            </w:r>
          </w:p>
        </w:tc>
        <w:tc>
          <w:tcPr>
            <w:tcW w:w="170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2128" w:type="dxa"/>
          </w:tcPr>
          <w:p>
            <w:pPr>
              <w:spacing w:line="360" w:lineRule="auto"/>
              <w:jc w:val="left"/>
              <w:rPr>
                <w:rFonts w:ascii="微软雅黑" w:hAnsi="微软雅黑" w:eastAsia="微软雅黑"/>
                <w:szCs w:val="21"/>
              </w:rPr>
            </w:pPr>
            <w:r>
              <w:rPr>
                <w:rFonts w:hint="eastAsia" w:ascii="微软雅黑" w:hAnsi="微软雅黑" w:eastAsia="微软雅黑"/>
                <w:szCs w:val="21"/>
              </w:rPr>
              <w:t>关系人ID</w:t>
            </w:r>
          </w:p>
        </w:tc>
        <w:tc>
          <w:tcPr>
            <w:tcW w:w="114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61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32个字符</w:t>
            </w:r>
          </w:p>
        </w:tc>
        <w:tc>
          <w:tcPr>
            <w:tcW w:w="1709" w:type="dxa"/>
          </w:tcPr>
          <w:p>
            <w:pPr>
              <w:spacing w:line="360" w:lineRule="auto"/>
              <w:jc w:val="left"/>
              <w:rPr>
                <w:rFonts w:ascii="微软雅黑" w:hAnsi="微软雅黑" w:eastAsia="微软雅黑"/>
                <w:szCs w:val="21"/>
              </w:rPr>
            </w:pPr>
            <w:r>
              <w:rPr>
                <w:rFonts w:hint="eastAsia" w:ascii="微软雅黑" w:hAnsi="微软雅黑" w:eastAsia="微软雅黑"/>
                <w:szCs w:val="21"/>
              </w:rPr>
              <w:t>不可编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2</w:t>
            </w:r>
          </w:p>
        </w:tc>
        <w:tc>
          <w:tcPr>
            <w:tcW w:w="2128" w:type="dxa"/>
          </w:tcPr>
          <w:p>
            <w:pPr>
              <w:spacing w:line="360" w:lineRule="auto"/>
              <w:jc w:val="left"/>
              <w:rPr>
                <w:rFonts w:ascii="微软雅黑" w:hAnsi="微软雅黑" w:eastAsia="微软雅黑"/>
                <w:szCs w:val="21"/>
              </w:rPr>
            </w:pPr>
            <w:r>
              <w:rPr>
                <w:rFonts w:hint="eastAsia" w:ascii="微软雅黑" w:hAnsi="微软雅黑" w:eastAsia="微软雅黑"/>
                <w:szCs w:val="21"/>
              </w:rPr>
              <w:t>关系</w:t>
            </w:r>
          </w:p>
        </w:tc>
        <w:tc>
          <w:tcPr>
            <w:tcW w:w="114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61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1个字符</w:t>
            </w:r>
          </w:p>
        </w:tc>
        <w:tc>
          <w:tcPr>
            <w:tcW w:w="17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3</w:t>
            </w:r>
          </w:p>
        </w:tc>
        <w:tc>
          <w:tcPr>
            <w:tcW w:w="2128" w:type="dxa"/>
          </w:tcPr>
          <w:p>
            <w:pPr>
              <w:spacing w:line="360" w:lineRule="auto"/>
              <w:jc w:val="left"/>
              <w:rPr>
                <w:rFonts w:ascii="微软雅黑" w:hAnsi="微软雅黑" w:eastAsia="微软雅黑"/>
                <w:szCs w:val="21"/>
              </w:rPr>
            </w:pPr>
            <w:r>
              <w:rPr>
                <w:rFonts w:hint="eastAsia" w:ascii="微软雅黑" w:hAnsi="微软雅黑" w:eastAsia="微软雅黑"/>
                <w:szCs w:val="21"/>
              </w:rPr>
              <w:t>用户姓名</w:t>
            </w:r>
          </w:p>
        </w:tc>
        <w:tc>
          <w:tcPr>
            <w:tcW w:w="114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61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6-60字符</w:t>
            </w:r>
          </w:p>
        </w:tc>
        <w:tc>
          <w:tcPr>
            <w:tcW w:w="17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4</w:t>
            </w:r>
          </w:p>
        </w:tc>
        <w:tc>
          <w:tcPr>
            <w:tcW w:w="2128" w:type="dxa"/>
          </w:tcPr>
          <w:p>
            <w:pPr>
              <w:spacing w:line="360" w:lineRule="auto"/>
              <w:jc w:val="left"/>
              <w:rPr>
                <w:rFonts w:ascii="微软雅黑" w:hAnsi="微软雅黑" w:eastAsia="微软雅黑"/>
                <w:szCs w:val="21"/>
              </w:rPr>
            </w:pPr>
            <w:r>
              <w:rPr>
                <w:rFonts w:hint="eastAsia" w:ascii="微软雅黑" w:hAnsi="微软雅黑" w:eastAsia="微软雅黑"/>
                <w:szCs w:val="21"/>
              </w:rPr>
              <w:t>户籍所在地（国籍）</w:t>
            </w:r>
          </w:p>
        </w:tc>
        <w:tc>
          <w:tcPr>
            <w:tcW w:w="114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61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6-100个字符</w:t>
            </w:r>
          </w:p>
        </w:tc>
        <w:tc>
          <w:tcPr>
            <w:tcW w:w="17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5</w:t>
            </w:r>
          </w:p>
        </w:tc>
        <w:tc>
          <w:tcPr>
            <w:tcW w:w="2128" w:type="dxa"/>
          </w:tcPr>
          <w:p>
            <w:pPr>
              <w:spacing w:line="360" w:lineRule="auto"/>
              <w:jc w:val="left"/>
              <w:rPr>
                <w:rFonts w:ascii="微软雅黑" w:hAnsi="微软雅黑" w:eastAsia="微软雅黑"/>
                <w:szCs w:val="21"/>
              </w:rPr>
            </w:pPr>
            <w:r>
              <w:rPr>
                <w:rFonts w:hint="eastAsia" w:ascii="微软雅黑" w:hAnsi="微软雅黑" w:eastAsia="微软雅黑"/>
                <w:szCs w:val="21"/>
              </w:rPr>
              <w:t>性别</w:t>
            </w:r>
          </w:p>
        </w:tc>
        <w:tc>
          <w:tcPr>
            <w:tcW w:w="114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61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1个字符</w:t>
            </w:r>
          </w:p>
        </w:tc>
        <w:tc>
          <w:tcPr>
            <w:tcW w:w="17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6</w:t>
            </w:r>
          </w:p>
        </w:tc>
        <w:tc>
          <w:tcPr>
            <w:tcW w:w="2128" w:type="dxa"/>
          </w:tcPr>
          <w:p>
            <w:pPr>
              <w:spacing w:line="360" w:lineRule="auto"/>
              <w:jc w:val="left"/>
              <w:rPr>
                <w:rFonts w:ascii="微软雅黑" w:hAnsi="微软雅黑" w:eastAsia="微软雅黑"/>
                <w:szCs w:val="21"/>
              </w:rPr>
            </w:pPr>
            <w:r>
              <w:rPr>
                <w:rFonts w:hint="eastAsia" w:ascii="微软雅黑" w:hAnsi="微软雅黑" w:eastAsia="微软雅黑"/>
                <w:szCs w:val="21"/>
              </w:rPr>
              <w:t>证件类型</w:t>
            </w:r>
          </w:p>
        </w:tc>
        <w:tc>
          <w:tcPr>
            <w:tcW w:w="114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61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1个字符</w:t>
            </w:r>
          </w:p>
        </w:tc>
        <w:tc>
          <w:tcPr>
            <w:tcW w:w="17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7</w:t>
            </w:r>
          </w:p>
        </w:tc>
        <w:tc>
          <w:tcPr>
            <w:tcW w:w="2128" w:type="dxa"/>
          </w:tcPr>
          <w:p>
            <w:pPr>
              <w:spacing w:line="360" w:lineRule="auto"/>
              <w:jc w:val="left"/>
              <w:rPr>
                <w:rFonts w:ascii="微软雅黑" w:hAnsi="微软雅黑" w:eastAsia="微软雅黑"/>
                <w:szCs w:val="21"/>
              </w:rPr>
            </w:pPr>
            <w:r>
              <w:rPr>
                <w:rFonts w:hint="eastAsia" w:ascii="微软雅黑" w:hAnsi="微软雅黑" w:eastAsia="微软雅黑"/>
                <w:szCs w:val="21"/>
              </w:rPr>
              <w:t>证件号码</w:t>
            </w:r>
          </w:p>
        </w:tc>
        <w:tc>
          <w:tcPr>
            <w:tcW w:w="114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61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20个字符</w:t>
            </w:r>
          </w:p>
        </w:tc>
        <w:tc>
          <w:tcPr>
            <w:tcW w:w="1709" w:type="dxa"/>
          </w:tcPr>
          <w:p>
            <w:pPr>
              <w:spacing w:line="360" w:lineRule="auto"/>
              <w:jc w:val="left"/>
              <w:rPr>
                <w:rFonts w:ascii="微软雅黑" w:hAnsi="微软雅黑" w:eastAsia="微软雅黑"/>
                <w:szCs w:val="21"/>
              </w:rPr>
            </w:pPr>
            <w:r>
              <w:rPr>
                <w:rFonts w:hint="eastAsia" w:ascii="微软雅黑" w:hAnsi="微软雅黑" w:eastAsia="微软雅黑"/>
                <w:szCs w:val="21"/>
              </w:rPr>
              <w:t>后面添加一按钮，读取身份证（可以读取可以手动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8</w:t>
            </w:r>
          </w:p>
        </w:tc>
        <w:tc>
          <w:tcPr>
            <w:tcW w:w="2128" w:type="dxa"/>
          </w:tcPr>
          <w:p>
            <w:pPr>
              <w:spacing w:line="360" w:lineRule="auto"/>
              <w:jc w:val="left"/>
              <w:rPr>
                <w:rFonts w:ascii="微软雅黑" w:hAnsi="微软雅黑" w:eastAsia="微软雅黑"/>
                <w:szCs w:val="21"/>
              </w:rPr>
            </w:pPr>
            <w:r>
              <w:rPr>
                <w:rFonts w:hint="eastAsia" w:ascii="微软雅黑" w:hAnsi="微软雅黑" w:eastAsia="微软雅黑"/>
                <w:szCs w:val="21"/>
              </w:rPr>
              <w:t>证件有效期</w:t>
            </w:r>
          </w:p>
        </w:tc>
        <w:tc>
          <w:tcPr>
            <w:tcW w:w="114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61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8个字符</w:t>
            </w:r>
          </w:p>
        </w:tc>
        <w:tc>
          <w:tcPr>
            <w:tcW w:w="17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9</w:t>
            </w:r>
          </w:p>
        </w:tc>
        <w:tc>
          <w:tcPr>
            <w:tcW w:w="2128" w:type="dxa"/>
          </w:tcPr>
          <w:p>
            <w:pPr>
              <w:spacing w:line="360" w:lineRule="auto"/>
              <w:jc w:val="left"/>
              <w:rPr>
                <w:rFonts w:ascii="微软雅黑" w:hAnsi="微软雅黑" w:eastAsia="微软雅黑"/>
                <w:szCs w:val="21"/>
              </w:rPr>
            </w:pPr>
            <w:r>
              <w:rPr>
                <w:rFonts w:hint="eastAsia" w:ascii="微软雅黑" w:hAnsi="微软雅黑" w:eastAsia="微软雅黑"/>
                <w:szCs w:val="21"/>
              </w:rPr>
              <w:t>简介</w:t>
            </w:r>
          </w:p>
        </w:tc>
        <w:tc>
          <w:tcPr>
            <w:tcW w:w="114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61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2000个字符</w:t>
            </w:r>
          </w:p>
        </w:tc>
        <w:tc>
          <w:tcPr>
            <w:tcW w:w="1709" w:type="dxa"/>
          </w:tcPr>
          <w:p>
            <w:pPr>
              <w:spacing w:line="360" w:lineRule="auto"/>
              <w:jc w:val="left"/>
              <w:rPr>
                <w:rFonts w:ascii="微软雅黑" w:hAnsi="微软雅黑" w:eastAsia="微软雅黑"/>
                <w:szCs w:val="21"/>
              </w:rPr>
            </w:pPr>
            <w:r>
              <w:rPr>
                <w:rFonts w:hint="eastAsia" w:ascii="微软雅黑" w:hAnsi="微软雅黑" w:eastAsia="微软雅黑"/>
                <w:szCs w:val="21"/>
              </w:rPr>
              <w:t>多行文本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10</w:t>
            </w:r>
          </w:p>
        </w:tc>
        <w:tc>
          <w:tcPr>
            <w:tcW w:w="2128" w:type="dxa"/>
          </w:tcPr>
          <w:p>
            <w:pPr>
              <w:spacing w:line="360" w:lineRule="auto"/>
              <w:jc w:val="left"/>
              <w:rPr>
                <w:rFonts w:ascii="微软雅黑" w:hAnsi="微软雅黑" w:eastAsia="微软雅黑"/>
                <w:szCs w:val="21"/>
              </w:rPr>
            </w:pPr>
            <w:r>
              <w:rPr>
                <w:rFonts w:hint="eastAsia" w:ascii="微软雅黑" w:hAnsi="微软雅黑" w:eastAsia="微软雅黑"/>
                <w:szCs w:val="21"/>
              </w:rPr>
              <w:t>备注</w:t>
            </w:r>
          </w:p>
        </w:tc>
        <w:tc>
          <w:tcPr>
            <w:tcW w:w="114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615"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0" w:type="dxa"/>
          </w:tcPr>
          <w:p>
            <w:pPr>
              <w:spacing w:line="360" w:lineRule="auto"/>
              <w:jc w:val="left"/>
              <w:rPr>
                <w:rFonts w:ascii="微软雅黑" w:hAnsi="微软雅黑" w:eastAsia="微软雅黑"/>
                <w:szCs w:val="21"/>
              </w:rPr>
            </w:pPr>
            <w:r>
              <w:rPr>
                <w:rFonts w:hint="eastAsia" w:ascii="微软雅黑" w:hAnsi="微软雅黑" w:eastAsia="微软雅黑"/>
                <w:szCs w:val="21"/>
              </w:rPr>
              <w:t>2000个字符</w:t>
            </w:r>
          </w:p>
        </w:tc>
        <w:tc>
          <w:tcPr>
            <w:tcW w:w="1709" w:type="dxa"/>
          </w:tcPr>
          <w:p>
            <w:pPr>
              <w:spacing w:line="360" w:lineRule="auto"/>
              <w:jc w:val="left"/>
              <w:rPr>
                <w:rFonts w:ascii="微软雅黑" w:hAnsi="微软雅黑" w:eastAsia="微软雅黑"/>
                <w:szCs w:val="21"/>
              </w:rPr>
            </w:pPr>
            <w:r>
              <w:rPr>
                <w:rFonts w:hint="eastAsia" w:ascii="微软雅黑" w:hAnsi="微软雅黑" w:eastAsia="微软雅黑"/>
                <w:szCs w:val="21"/>
              </w:rPr>
              <w:t>多行文本框</w:t>
            </w: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34"/>
        <w:gridCol w:w="2259"/>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步骤</w:t>
            </w:r>
          </w:p>
        </w:tc>
        <w:tc>
          <w:tcPr>
            <w:tcW w:w="273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描述</w:t>
            </w:r>
          </w:p>
        </w:tc>
        <w:tc>
          <w:tcPr>
            <w:tcW w:w="225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内容</w:t>
            </w:r>
          </w:p>
        </w:tc>
        <w:tc>
          <w:tcPr>
            <w:tcW w:w="269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1208" w:type="dxa"/>
          </w:tcPr>
          <w:p>
            <w:pPr>
              <w:spacing w:line="360" w:lineRule="auto"/>
              <w:jc w:val="center"/>
              <w:rPr>
                <w:rFonts w:ascii="微软雅黑" w:hAnsi="微软雅黑" w:eastAsia="微软雅黑"/>
                <w:szCs w:val="21"/>
              </w:rPr>
            </w:pPr>
            <w:r>
              <w:rPr>
                <w:rFonts w:hint="eastAsia" w:ascii="微软雅黑" w:hAnsi="微软雅黑" w:eastAsia="微软雅黑"/>
                <w:szCs w:val="21"/>
              </w:rPr>
              <w:t>1</w:t>
            </w:r>
          </w:p>
        </w:tc>
        <w:tc>
          <w:tcPr>
            <w:tcW w:w="2734" w:type="dxa"/>
          </w:tcPr>
          <w:p>
            <w:pPr>
              <w:spacing w:line="360" w:lineRule="auto"/>
              <w:jc w:val="left"/>
              <w:rPr>
                <w:rFonts w:ascii="微软雅黑" w:hAnsi="微软雅黑" w:eastAsia="微软雅黑"/>
                <w:szCs w:val="21"/>
              </w:rPr>
            </w:pPr>
            <w:r>
              <w:rPr>
                <w:rFonts w:hint="eastAsia" w:ascii="微软雅黑" w:hAnsi="微软雅黑" w:eastAsia="微软雅黑"/>
                <w:szCs w:val="21"/>
              </w:rPr>
              <w:t>点击编辑查看用户信息</w:t>
            </w:r>
          </w:p>
        </w:tc>
        <w:tc>
          <w:tcPr>
            <w:tcW w:w="2259" w:type="dxa"/>
          </w:tcPr>
          <w:p>
            <w:pPr>
              <w:spacing w:line="360" w:lineRule="auto"/>
              <w:jc w:val="left"/>
              <w:rPr>
                <w:rFonts w:ascii="微软雅黑" w:hAnsi="微软雅黑" w:eastAsia="微软雅黑"/>
                <w:szCs w:val="21"/>
              </w:rPr>
            </w:pPr>
            <w:r>
              <w:rPr>
                <w:rFonts w:hint="eastAsia" w:ascii="微软雅黑" w:hAnsi="微软雅黑" w:eastAsia="微软雅黑"/>
                <w:szCs w:val="21"/>
              </w:rPr>
              <w:t>用户id</w:t>
            </w:r>
          </w:p>
        </w:tc>
        <w:tc>
          <w:tcPr>
            <w:tcW w:w="2696" w:type="dxa"/>
          </w:tcPr>
          <w:p>
            <w:pPr>
              <w:spacing w:line="360" w:lineRule="auto"/>
              <w:jc w:val="left"/>
              <w:rPr>
                <w:rFonts w:ascii="微软雅黑" w:hAnsi="微软雅黑" w:eastAsia="微软雅黑"/>
                <w:szCs w:val="21"/>
              </w:rPr>
            </w:pPr>
            <w:r>
              <w:rPr>
                <w:rFonts w:hint="eastAsia" w:ascii="微软雅黑" w:hAnsi="微软雅黑" w:eastAsia="微软雅黑"/>
                <w:szCs w:val="21"/>
              </w:rPr>
              <w:t>显示对应的用户信息</w:t>
            </w:r>
          </w:p>
        </w:tc>
      </w:tr>
    </w:tbl>
    <w:p/>
    <w:p>
      <w:pPr>
        <w:pStyle w:val="5"/>
      </w:pPr>
      <w:r>
        <w:rPr>
          <w:rFonts w:hint="eastAsia"/>
        </w:rPr>
        <w:t>编辑自然人</w:t>
      </w:r>
    </w:p>
    <w:p>
      <w:pPr>
        <w:pStyle w:val="27"/>
        <w:numPr>
          <w:ilvl w:val="0"/>
          <w:numId w:val="8"/>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 xml:space="preserve">  点击编辑按钮弹出编辑自然人的弹窗</w:t>
      </w:r>
      <w:r>
        <w:rPr>
          <w:rFonts w:hint="eastAsia" w:ascii="微软雅黑" w:hAnsi="微软雅黑" w:eastAsia="微软雅黑"/>
          <w:bCs/>
          <w:iCs/>
          <w:color w:val="000000" w:themeColor="text1"/>
          <w:sz w:val="24"/>
          <w:szCs w:val="24"/>
          <w:lang w:eastAsia="zh-CN"/>
          <w14:textFill>
            <w14:solidFill>
              <w14:schemeClr w14:val="tx1"/>
            </w14:solidFill>
          </w14:textFill>
        </w:rPr>
        <w:t>，编辑之前要校验当前自然人在开发公司没有操作记录。</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0"/>
        </w:numPr>
        <w:spacing w:line="360" w:lineRule="auto"/>
        <w:ind w:left="420" w:leftChars="0"/>
        <w:jc w:val="left"/>
        <w:rPr>
          <w:rFonts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r>
        <w:rPr>
          <w:rFonts w:ascii="Calibri" w:hAnsi="Calibri" w:eastAsia="Calibri" w:cs="Calibri"/>
          <w:bCs/>
          <w:sz w:val="24"/>
          <w:szCs w:val="24"/>
        </w:rPr>
        <w:t> </w:t>
      </w:r>
    </w:p>
    <w:p>
      <w:pPr>
        <w:spacing w:line="360" w:lineRule="auto"/>
        <w:ind w:firstLine="42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可以修改自然人和关系人的信息信息，可以删除和添加关系人信息</w:t>
      </w:r>
    </w:p>
    <w:p>
      <w:pPr>
        <w:spacing w:line="360" w:lineRule="auto"/>
        <w:ind w:firstLine="42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所以编辑页面需要在每个关系人的表单下加一个对应的删除按钮可以对其</w:t>
      </w:r>
    </w:p>
    <w:p>
      <w:pPr>
        <w:spacing w:line="360" w:lineRule="auto"/>
        <w:ind w:firstLine="420"/>
        <w:jc w:val="left"/>
        <w:rPr>
          <w:rFonts w:ascii="微软雅黑" w:hAnsi="微软雅黑" w:eastAsia="微软雅黑"/>
          <w:bCs/>
          <w:iCs/>
          <w:color w:val="00B0F0"/>
          <w:sz w:val="24"/>
          <w:szCs w:val="24"/>
        </w:rPr>
      </w:pPr>
      <w:r>
        <w:rPr>
          <w:rFonts w:hint="eastAsia" w:ascii="微软雅黑" w:hAnsi="微软雅黑" w:eastAsia="微软雅黑"/>
          <w:bCs/>
          <w:iCs/>
          <w:color w:val="000000" w:themeColor="text1"/>
          <w:sz w:val="24"/>
          <w:szCs w:val="24"/>
          <w14:textFill>
            <w14:solidFill>
              <w14:schemeClr w14:val="tx1"/>
            </w14:solidFill>
          </w14:textFill>
        </w:rPr>
        <w:t>删除 （编辑页面的按钮：保存（最下面），添加关系人（最下面），删除关系人（每个关系人表单下面））</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1.输入字段定义（自然人）</w:t>
      </w:r>
    </w:p>
    <w:p>
      <w:pPr>
        <w:spacing w:line="360" w:lineRule="auto"/>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lang w:eastAsia="zh-CN"/>
        </w:rPr>
        <w:t>具体字段定义同添加自然人输入字段定义</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2.输入字段定义（动态添加关系人）</w:t>
      </w:r>
    </w:p>
    <w:tbl>
      <w:tblPr>
        <w:tblStyle w:val="18"/>
        <w:tblW w:w="9674"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0"/>
        <w:gridCol w:w="1350"/>
        <w:gridCol w:w="1290"/>
        <w:gridCol w:w="1095"/>
        <w:gridCol w:w="1170"/>
        <w:gridCol w:w="1410"/>
        <w:gridCol w:w="1185"/>
        <w:gridCol w:w="14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77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35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2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09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17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41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范围（精度）</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40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关系人ID</w:t>
            </w:r>
          </w:p>
        </w:tc>
        <w:tc>
          <w:tcPr>
            <w:tcW w:w="129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410" w:type="dxa"/>
          </w:tcPr>
          <w:p>
            <w:pPr>
              <w:spacing w:line="360" w:lineRule="auto"/>
              <w:jc w:val="left"/>
              <w:rPr>
                <w:rFonts w:ascii="微软雅黑" w:hAnsi="微软雅黑" w:eastAsia="微软雅黑"/>
                <w:szCs w:val="21"/>
              </w:rPr>
            </w:pPr>
            <w:r>
              <w:rPr>
                <w:rFonts w:hint="eastAsia" w:ascii="微软雅黑" w:hAnsi="微软雅黑" w:eastAsia="微软雅黑"/>
                <w:szCs w:val="21"/>
              </w:rPr>
              <w:t>32个字符</w:t>
            </w:r>
          </w:p>
        </w:tc>
        <w:tc>
          <w:tcPr>
            <w:tcW w:w="1185"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404" w:type="dxa"/>
          </w:tcPr>
          <w:p>
            <w:pPr>
              <w:spacing w:line="360" w:lineRule="auto"/>
              <w:jc w:val="left"/>
              <w:rPr>
                <w:rFonts w:ascii="微软雅黑" w:hAnsi="微软雅黑" w:eastAsia="微软雅黑"/>
                <w:szCs w:val="21"/>
              </w:rPr>
            </w:pPr>
            <w:r>
              <w:rPr>
                <w:rFonts w:hint="eastAsia" w:ascii="微软雅黑" w:hAnsi="微软雅黑" w:eastAsia="微软雅黑"/>
                <w:szCs w:val="21"/>
              </w:rPr>
              <w:t>不可编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2</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关系</w:t>
            </w:r>
          </w:p>
        </w:tc>
        <w:tc>
          <w:tcPr>
            <w:tcW w:w="1290" w:type="dxa"/>
          </w:tcPr>
          <w:p>
            <w:pPr>
              <w:spacing w:line="360" w:lineRule="auto"/>
              <w:jc w:val="left"/>
              <w:rPr>
                <w:rFonts w:ascii="微软雅黑" w:hAnsi="微软雅黑" w:eastAsia="微软雅黑"/>
                <w:szCs w:val="21"/>
              </w:rPr>
            </w:pPr>
            <w:r>
              <w:rPr>
                <w:rFonts w:hint="eastAsia" w:ascii="微软雅黑" w:hAnsi="微软雅黑" w:eastAsia="微软雅黑"/>
                <w:szCs w:val="21"/>
              </w:rPr>
              <w:t>下拉菜单选择</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410" w:type="dxa"/>
          </w:tcPr>
          <w:p>
            <w:pPr>
              <w:spacing w:line="360" w:lineRule="auto"/>
              <w:jc w:val="left"/>
              <w:rPr>
                <w:rFonts w:ascii="微软雅黑" w:hAnsi="微软雅黑" w:eastAsia="微软雅黑"/>
                <w:szCs w:val="21"/>
              </w:rPr>
            </w:pPr>
            <w:r>
              <w:rPr>
                <w:rFonts w:hint="eastAsia" w:ascii="微软雅黑" w:hAnsi="微软雅黑" w:eastAsia="微软雅黑"/>
                <w:szCs w:val="21"/>
              </w:rPr>
              <w:t>1个字符</w:t>
            </w:r>
          </w:p>
        </w:tc>
        <w:tc>
          <w:tcPr>
            <w:tcW w:w="1185"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404"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3</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用户姓名</w:t>
            </w:r>
          </w:p>
        </w:tc>
        <w:tc>
          <w:tcPr>
            <w:tcW w:w="1290" w:type="dxa"/>
          </w:tcPr>
          <w:p>
            <w:pPr>
              <w:jc w:val="center"/>
              <w:rPr>
                <w:rFonts w:ascii="微软雅黑" w:hAnsi="微软雅黑" w:eastAsia="微软雅黑"/>
                <w:szCs w:val="21"/>
              </w:rPr>
            </w:pPr>
            <w:r>
              <w:rPr>
                <w:rFonts w:hint="eastAsia" w:ascii="微软雅黑" w:hAnsi="微软雅黑" w:eastAsia="微软雅黑"/>
                <w:szCs w:val="21"/>
              </w:rPr>
              <w:t>文本输入</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410" w:type="dxa"/>
          </w:tcPr>
          <w:p>
            <w:pPr>
              <w:spacing w:line="360" w:lineRule="auto"/>
              <w:jc w:val="left"/>
              <w:rPr>
                <w:rFonts w:ascii="微软雅黑" w:hAnsi="微软雅黑" w:eastAsia="微软雅黑"/>
                <w:szCs w:val="21"/>
              </w:rPr>
            </w:pPr>
            <w:r>
              <w:rPr>
                <w:rFonts w:hint="eastAsia" w:ascii="微软雅黑" w:hAnsi="微软雅黑" w:eastAsia="微软雅黑"/>
                <w:szCs w:val="21"/>
              </w:rPr>
              <w:t>6-60字符</w:t>
            </w:r>
          </w:p>
        </w:tc>
        <w:tc>
          <w:tcPr>
            <w:tcW w:w="1185"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1404"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4</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户籍所在地（国籍）</w:t>
            </w:r>
          </w:p>
        </w:tc>
        <w:tc>
          <w:tcPr>
            <w:tcW w:w="1290" w:type="dxa"/>
          </w:tcPr>
          <w:p>
            <w:pPr>
              <w:jc w:val="center"/>
              <w:rPr>
                <w:rFonts w:ascii="微软雅黑" w:hAnsi="微软雅黑" w:eastAsia="微软雅黑"/>
                <w:szCs w:val="21"/>
              </w:rPr>
            </w:pPr>
            <w:r>
              <w:rPr>
                <w:rFonts w:hint="eastAsia" w:ascii="微软雅黑" w:hAnsi="微软雅黑" w:eastAsia="微软雅黑"/>
                <w:szCs w:val="21"/>
              </w:rPr>
              <w:t>文本输入</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410" w:type="dxa"/>
          </w:tcPr>
          <w:p>
            <w:pPr>
              <w:spacing w:line="360" w:lineRule="auto"/>
              <w:jc w:val="left"/>
              <w:rPr>
                <w:rFonts w:ascii="微软雅黑" w:hAnsi="微软雅黑" w:eastAsia="微软雅黑"/>
                <w:szCs w:val="21"/>
              </w:rPr>
            </w:pPr>
            <w:r>
              <w:rPr>
                <w:rFonts w:hint="eastAsia" w:ascii="微软雅黑" w:hAnsi="微软雅黑" w:eastAsia="微软雅黑"/>
                <w:szCs w:val="21"/>
              </w:rPr>
              <w:t>6-100个字符</w:t>
            </w:r>
          </w:p>
        </w:tc>
        <w:tc>
          <w:tcPr>
            <w:tcW w:w="1185"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404"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5</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性别</w:t>
            </w:r>
          </w:p>
        </w:tc>
        <w:tc>
          <w:tcPr>
            <w:tcW w:w="1290" w:type="dxa"/>
          </w:tcPr>
          <w:p>
            <w:pPr>
              <w:jc w:val="center"/>
              <w:rPr>
                <w:rFonts w:ascii="微软雅黑" w:hAnsi="微软雅黑" w:eastAsia="微软雅黑"/>
                <w:szCs w:val="21"/>
              </w:rPr>
            </w:pPr>
            <w:r>
              <w:rPr>
                <w:rFonts w:hint="eastAsia" w:ascii="微软雅黑" w:hAnsi="微软雅黑" w:eastAsia="微软雅黑"/>
                <w:szCs w:val="21"/>
              </w:rPr>
              <w:t>单选</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410" w:type="dxa"/>
          </w:tcPr>
          <w:p>
            <w:pPr>
              <w:spacing w:line="360" w:lineRule="auto"/>
              <w:jc w:val="left"/>
              <w:rPr>
                <w:rFonts w:ascii="微软雅黑" w:hAnsi="微软雅黑" w:eastAsia="微软雅黑"/>
                <w:szCs w:val="21"/>
              </w:rPr>
            </w:pPr>
            <w:r>
              <w:rPr>
                <w:rFonts w:hint="eastAsia" w:ascii="微软雅黑" w:hAnsi="微软雅黑" w:eastAsia="微软雅黑"/>
                <w:szCs w:val="21"/>
              </w:rPr>
              <w:t>1个字符</w:t>
            </w:r>
          </w:p>
        </w:tc>
        <w:tc>
          <w:tcPr>
            <w:tcW w:w="1185" w:type="dxa"/>
          </w:tcPr>
          <w:p>
            <w:pPr>
              <w:spacing w:line="360" w:lineRule="auto"/>
              <w:jc w:val="left"/>
              <w:rPr>
                <w:rFonts w:ascii="微软雅黑" w:hAnsi="微软雅黑" w:eastAsia="微软雅黑"/>
                <w:szCs w:val="21"/>
              </w:rPr>
            </w:pPr>
          </w:p>
        </w:tc>
        <w:tc>
          <w:tcPr>
            <w:tcW w:w="1404"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6</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证件类型</w:t>
            </w:r>
          </w:p>
        </w:tc>
        <w:tc>
          <w:tcPr>
            <w:tcW w:w="1290" w:type="dxa"/>
          </w:tcPr>
          <w:p>
            <w:pPr>
              <w:jc w:val="center"/>
              <w:rPr>
                <w:rFonts w:ascii="微软雅黑" w:hAnsi="微软雅黑" w:eastAsia="微软雅黑"/>
                <w:szCs w:val="21"/>
              </w:rPr>
            </w:pPr>
            <w:r>
              <w:rPr>
                <w:rFonts w:hint="eastAsia" w:ascii="微软雅黑" w:hAnsi="微软雅黑" w:eastAsia="微软雅黑"/>
                <w:szCs w:val="21"/>
              </w:rPr>
              <w:t>下拉菜单选择</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410" w:type="dxa"/>
          </w:tcPr>
          <w:p>
            <w:pPr>
              <w:spacing w:line="360" w:lineRule="auto"/>
              <w:jc w:val="left"/>
              <w:rPr>
                <w:rFonts w:ascii="微软雅黑" w:hAnsi="微软雅黑" w:eastAsia="微软雅黑"/>
                <w:szCs w:val="21"/>
              </w:rPr>
            </w:pPr>
            <w:r>
              <w:rPr>
                <w:rFonts w:hint="eastAsia" w:ascii="微软雅黑" w:hAnsi="微软雅黑" w:eastAsia="微软雅黑"/>
                <w:szCs w:val="21"/>
              </w:rPr>
              <w:t>1个字符</w:t>
            </w:r>
          </w:p>
        </w:tc>
        <w:tc>
          <w:tcPr>
            <w:tcW w:w="1185" w:type="dxa"/>
          </w:tcPr>
          <w:p>
            <w:pPr>
              <w:spacing w:line="360" w:lineRule="auto"/>
              <w:jc w:val="left"/>
              <w:rPr>
                <w:rFonts w:ascii="微软雅黑" w:hAnsi="微软雅黑" w:eastAsia="微软雅黑"/>
                <w:szCs w:val="21"/>
              </w:rPr>
            </w:pPr>
          </w:p>
        </w:tc>
        <w:tc>
          <w:tcPr>
            <w:tcW w:w="1404"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7</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证件号码</w:t>
            </w:r>
          </w:p>
        </w:tc>
        <w:tc>
          <w:tcPr>
            <w:tcW w:w="1290" w:type="dxa"/>
          </w:tcPr>
          <w:p>
            <w:pPr>
              <w:jc w:val="center"/>
              <w:rPr>
                <w:rFonts w:ascii="微软雅黑" w:hAnsi="微软雅黑" w:eastAsia="微软雅黑"/>
                <w:szCs w:val="21"/>
              </w:rPr>
            </w:pPr>
            <w:r>
              <w:rPr>
                <w:rFonts w:hint="eastAsia" w:ascii="微软雅黑" w:hAnsi="微软雅黑" w:eastAsia="微软雅黑"/>
                <w:szCs w:val="21"/>
              </w:rPr>
              <w:t>文本输入</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410" w:type="dxa"/>
          </w:tcPr>
          <w:p>
            <w:pPr>
              <w:spacing w:line="360" w:lineRule="auto"/>
              <w:jc w:val="left"/>
              <w:rPr>
                <w:rFonts w:ascii="微软雅黑" w:hAnsi="微软雅黑" w:eastAsia="微软雅黑"/>
                <w:szCs w:val="21"/>
              </w:rPr>
            </w:pPr>
            <w:r>
              <w:rPr>
                <w:rFonts w:hint="eastAsia" w:ascii="微软雅黑" w:hAnsi="微软雅黑" w:eastAsia="微软雅黑"/>
                <w:szCs w:val="21"/>
              </w:rPr>
              <w:t>20个字符</w:t>
            </w:r>
          </w:p>
        </w:tc>
        <w:tc>
          <w:tcPr>
            <w:tcW w:w="1185" w:type="dxa"/>
          </w:tcPr>
          <w:p>
            <w:pPr>
              <w:spacing w:line="360" w:lineRule="auto"/>
              <w:jc w:val="left"/>
              <w:rPr>
                <w:rFonts w:ascii="微软雅黑" w:hAnsi="微软雅黑" w:eastAsia="微软雅黑"/>
                <w:szCs w:val="21"/>
              </w:rPr>
            </w:pPr>
            <w:r>
              <w:rPr>
                <w:rFonts w:hint="eastAsia" w:ascii="微软雅黑" w:hAnsi="微软雅黑" w:eastAsia="微软雅黑"/>
                <w:szCs w:val="21"/>
              </w:rPr>
              <w:t>符合身份证格式</w:t>
            </w:r>
          </w:p>
        </w:tc>
        <w:tc>
          <w:tcPr>
            <w:tcW w:w="1404" w:type="dxa"/>
          </w:tcPr>
          <w:p>
            <w:pPr>
              <w:spacing w:line="360" w:lineRule="auto"/>
              <w:jc w:val="left"/>
              <w:rPr>
                <w:rFonts w:ascii="微软雅黑" w:hAnsi="微软雅黑" w:eastAsia="微软雅黑"/>
                <w:szCs w:val="21"/>
              </w:rPr>
            </w:pPr>
            <w:r>
              <w:rPr>
                <w:rFonts w:hint="eastAsia" w:ascii="微软雅黑" w:hAnsi="微软雅黑" w:eastAsia="微软雅黑"/>
                <w:szCs w:val="21"/>
              </w:rPr>
              <w:t>后面添加一按钮，读取身份证（可以读取可以手动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8</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证件有效期</w:t>
            </w:r>
          </w:p>
        </w:tc>
        <w:tc>
          <w:tcPr>
            <w:tcW w:w="1290" w:type="dxa"/>
          </w:tcPr>
          <w:p>
            <w:pPr>
              <w:jc w:val="center"/>
              <w:rPr>
                <w:rFonts w:ascii="微软雅黑" w:hAnsi="微软雅黑" w:eastAsia="微软雅黑"/>
                <w:szCs w:val="21"/>
              </w:rPr>
            </w:pPr>
            <w:r>
              <w:rPr>
                <w:rFonts w:hint="eastAsia" w:ascii="微软雅黑" w:hAnsi="微软雅黑" w:eastAsia="微软雅黑"/>
                <w:szCs w:val="21"/>
              </w:rPr>
              <w:t>时间控件</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410" w:type="dxa"/>
          </w:tcPr>
          <w:p>
            <w:pPr>
              <w:spacing w:line="360" w:lineRule="auto"/>
              <w:jc w:val="left"/>
              <w:rPr>
                <w:rFonts w:ascii="微软雅黑" w:hAnsi="微软雅黑" w:eastAsia="微软雅黑"/>
                <w:szCs w:val="21"/>
              </w:rPr>
            </w:pPr>
            <w:r>
              <w:rPr>
                <w:rFonts w:hint="eastAsia" w:ascii="微软雅黑" w:hAnsi="微软雅黑" w:eastAsia="微软雅黑"/>
                <w:szCs w:val="21"/>
              </w:rPr>
              <w:t>8个字符</w:t>
            </w:r>
          </w:p>
        </w:tc>
        <w:tc>
          <w:tcPr>
            <w:tcW w:w="1185" w:type="dxa"/>
          </w:tcPr>
          <w:p>
            <w:pPr>
              <w:spacing w:line="360" w:lineRule="auto"/>
              <w:jc w:val="left"/>
              <w:rPr>
                <w:rFonts w:ascii="微软雅黑" w:hAnsi="微软雅黑" w:eastAsia="微软雅黑"/>
                <w:szCs w:val="21"/>
              </w:rPr>
            </w:pPr>
            <w:r>
              <w:rPr>
                <w:rFonts w:hint="eastAsia" w:ascii="微软雅黑" w:hAnsi="微软雅黑" w:eastAsia="微软雅黑"/>
                <w:szCs w:val="21"/>
              </w:rPr>
              <w:t>YYYYMMDD</w:t>
            </w:r>
          </w:p>
        </w:tc>
        <w:tc>
          <w:tcPr>
            <w:tcW w:w="1404"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9</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简介</w:t>
            </w:r>
          </w:p>
        </w:tc>
        <w:tc>
          <w:tcPr>
            <w:tcW w:w="1290" w:type="dxa"/>
          </w:tcPr>
          <w:p>
            <w:pPr>
              <w:jc w:val="center"/>
              <w:rPr>
                <w:rFonts w:ascii="微软雅黑" w:hAnsi="微软雅黑" w:eastAsia="微软雅黑"/>
                <w:szCs w:val="21"/>
              </w:rPr>
            </w:pPr>
            <w:r>
              <w:rPr>
                <w:rFonts w:hint="eastAsia" w:ascii="微软雅黑" w:hAnsi="微软雅黑" w:eastAsia="微软雅黑"/>
                <w:szCs w:val="21"/>
              </w:rPr>
              <w:t>多行文本输入</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410" w:type="dxa"/>
          </w:tcPr>
          <w:p>
            <w:pPr>
              <w:spacing w:line="360" w:lineRule="auto"/>
              <w:jc w:val="left"/>
              <w:rPr>
                <w:rFonts w:ascii="微软雅黑" w:hAnsi="微软雅黑" w:eastAsia="微软雅黑"/>
                <w:szCs w:val="21"/>
              </w:rPr>
            </w:pPr>
            <w:r>
              <w:rPr>
                <w:rFonts w:hint="eastAsia" w:ascii="微软雅黑" w:hAnsi="微软雅黑" w:eastAsia="微软雅黑"/>
                <w:szCs w:val="21"/>
              </w:rPr>
              <w:t>2000个字符</w:t>
            </w:r>
          </w:p>
        </w:tc>
        <w:tc>
          <w:tcPr>
            <w:tcW w:w="1185"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1404" w:type="dxa"/>
          </w:tcPr>
          <w:p>
            <w:pPr>
              <w:spacing w:line="360" w:lineRule="auto"/>
              <w:jc w:val="left"/>
              <w:rPr>
                <w:rFonts w:ascii="微软雅黑" w:hAnsi="微软雅黑" w:eastAsia="微软雅黑"/>
                <w:szCs w:val="21"/>
              </w:rPr>
            </w:pPr>
            <w:r>
              <w:rPr>
                <w:rFonts w:hint="eastAsia" w:ascii="微软雅黑" w:hAnsi="微软雅黑" w:eastAsia="微软雅黑"/>
                <w:szCs w:val="21"/>
              </w:rPr>
              <w:t>多行文本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10</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备注</w:t>
            </w:r>
          </w:p>
        </w:tc>
        <w:tc>
          <w:tcPr>
            <w:tcW w:w="1290" w:type="dxa"/>
          </w:tcPr>
          <w:p>
            <w:pPr>
              <w:jc w:val="center"/>
              <w:rPr>
                <w:rFonts w:ascii="微软雅黑" w:hAnsi="微软雅黑" w:eastAsia="微软雅黑"/>
                <w:szCs w:val="21"/>
              </w:rPr>
            </w:pPr>
            <w:r>
              <w:rPr>
                <w:rFonts w:hint="eastAsia" w:ascii="微软雅黑" w:hAnsi="微软雅黑" w:eastAsia="微软雅黑"/>
                <w:szCs w:val="21"/>
              </w:rPr>
              <w:t>多行文本输入</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410" w:type="dxa"/>
          </w:tcPr>
          <w:p>
            <w:pPr>
              <w:spacing w:line="360" w:lineRule="auto"/>
              <w:jc w:val="left"/>
              <w:rPr>
                <w:rFonts w:ascii="微软雅黑" w:hAnsi="微软雅黑" w:eastAsia="微软雅黑"/>
                <w:szCs w:val="21"/>
              </w:rPr>
            </w:pPr>
            <w:r>
              <w:rPr>
                <w:rFonts w:hint="eastAsia" w:ascii="微软雅黑" w:hAnsi="微软雅黑" w:eastAsia="微软雅黑"/>
                <w:szCs w:val="21"/>
              </w:rPr>
              <w:t>2000个字符</w:t>
            </w:r>
          </w:p>
        </w:tc>
        <w:tc>
          <w:tcPr>
            <w:tcW w:w="1185"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1404" w:type="dxa"/>
          </w:tcPr>
          <w:p>
            <w:pPr>
              <w:spacing w:line="360" w:lineRule="auto"/>
              <w:jc w:val="left"/>
              <w:rPr>
                <w:rFonts w:ascii="微软雅黑" w:hAnsi="微软雅黑" w:eastAsia="微软雅黑"/>
                <w:szCs w:val="21"/>
              </w:rPr>
            </w:pPr>
            <w:r>
              <w:rPr>
                <w:rFonts w:hint="eastAsia" w:ascii="微软雅黑" w:hAnsi="微软雅黑" w:eastAsia="微软雅黑"/>
                <w:szCs w:val="21"/>
              </w:rPr>
              <w:t>多行文本框</w:t>
            </w: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r>
        <w:rPr>
          <w:rFonts w:hint="eastAsia"/>
        </w:rPr>
        <w:t xml:space="preserve">   </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w:t>
      </w:r>
    </w:p>
    <w:tbl>
      <w:tblPr>
        <w:tblStyle w:val="18"/>
        <w:tblW w:w="90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
        <w:gridCol w:w="1837"/>
        <w:gridCol w:w="1436"/>
        <w:gridCol w:w="1724"/>
        <w:gridCol w:w="1612"/>
        <w:gridCol w:w="1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8" w:hRule="atLeast"/>
        </w:trPr>
        <w:tc>
          <w:tcPr>
            <w:tcW w:w="85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83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43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72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161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显示长度</w:t>
            </w:r>
          </w:p>
        </w:tc>
        <w:tc>
          <w:tcPr>
            <w:tcW w:w="15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837" w:type="dxa"/>
          </w:tcPr>
          <w:p>
            <w:pPr>
              <w:spacing w:line="360" w:lineRule="auto"/>
              <w:jc w:val="left"/>
              <w:rPr>
                <w:rFonts w:ascii="微软雅黑" w:hAnsi="微软雅黑" w:eastAsia="微软雅黑"/>
                <w:szCs w:val="21"/>
              </w:rPr>
            </w:pPr>
            <w:r>
              <w:rPr>
                <w:rFonts w:hint="eastAsia" w:ascii="微软雅黑" w:hAnsi="微软雅黑" w:eastAsia="微软雅黑"/>
                <w:szCs w:val="21"/>
              </w:rPr>
              <w:t>提交状态</w:t>
            </w:r>
          </w:p>
        </w:tc>
        <w:tc>
          <w:tcPr>
            <w:tcW w:w="143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r>
              <w:rPr>
                <w:rFonts w:hint="eastAsia" w:ascii="微软雅黑" w:hAnsi="微软雅黑" w:eastAsia="微软雅黑"/>
                <w:szCs w:val="21"/>
              </w:rPr>
              <w:t>成功，失败</w:t>
            </w: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94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7"/>
        <w:gridCol w:w="3685"/>
        <w:gridCol w:w="1886"/>
        <w:gridCol w:w="26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3" w:hRule="atLeast"/>
        </w:trPr>
        <w:tc>
          <w:tcPr>
            <w:tcW w:w="128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步骤</w:t>
            </w:r>
          </w:p>
        </w:tc>
        <w:tc>
          <w:tcPr>
            <w:tcW w:w="36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描述</w:t>
            </w:r>
          </w:p>
        </w:tc>
        <w:tc>
          <w:tcPr>
            <w:tcW w:w="188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内容</w:t>
            </w:r>
          </w:p>
        </w:tc>
        <w:tc>
          <w:tcPr>
            <w:tcW w:w="262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4" w:hRule="atLeast"/>
        </w:trPr>
        <w:tc>
          <w:tcPr>
            <w:tcW w:w="1287" w:type="dxa"/>
          </w:tcPr>
          <w:p>
            <w:pPr>
              <w:spacing w:line="360" w:lineRule="auto"/>
              <w:jc w:val="center"/>
              <w:rPr>
                <w:rFonts w:ascii="微软雅黑" w:hAnsi="微软雅黑" w:eastAsia="微软雅黑"/>
                <w:szCs w:val="21"/>
              </w:rPr>
            </w:pPr>
            <w:r>
              <w:rPr>
                <w:rFonts w:hint="eastAsia" w:ascii="微软雅黑" w:hAnsi="微软雅黑" w:eastAsia="微软雅黑"/>
                <w:szCs w:val="21"/>
              </w:rPr>
              <w:t>1</w:t>
            </w:r>
          </w:p>
        </w:tc>
        <w:tc>
          <w:tcPr>
            <w:tcW w:w="3685" w:type="dxa"/>
          </w:tcPr>
          <w:p>
            <w:pPr>
              <w:spacing w:line="360" w:lineRule="auto"/>
              <w:jc w:val="left"/>
              <w:rPr>
                <w:rFonts w:ascii="微软雅黑" w:hAnsi="微软雅黑" w:eastAsia="微软雅黑"/>
                <w:szCs w:val="21"/>
              </w:rPr>
            </w:pPr>
            <w:r>
              <w:rPr>
                <w:rFonts w:hint="eastAsia" w:ascii="微软雅黑" w:hAnsi="微软雅黑" w:eastAsia="微软雅黑"/>
                <w:szCs w:val="21"/>
              </w:rPr>
              <w:t>保存自然人信息和关系人信息</w:t>
            </w:r>
          </w:p>
        </w:tc>
        <w:tc>
          <w:tcPr>
            <w:tcW w:w="1886" w:type="dxa"/>
          </w:tcPr>
          <w:p>
            <w:pPr>
              <w:spacing w:line="360" w:lineRule="auto"/>
              <w:jc w:val="left"/>
              <w:rPr>
                <w:rFonts w:ascii="微软雅黑" w:hAnsi="微软雅黑" w:eastAsia="微软雅黑"/>
                <w:szCs w:val="21"/>
              </w:rPr>
            </w:pPr>
            <w:r>
              <w:rPr>
                <w:rFonts w:hint="eastAsia" w:ascii="微软雅黑" w:hAnsi="微软雅黑" w:eastAsia="微软雅黑"/>
                <w:szCs w:val="21"/>
              </w:rPr>
              <w:t>全部正常添加</w:t>
            </w:r>
          </w:p>
        </w:tc>
        <w:tc>
          <w:tcPr>
            <w:tcW w:w="2622" w:type="dxa"/>
          </w:tcPr>
          <w:p>
            <w:pPr>
              <w:spacing w:line="360" w:lineRule="auto"/>
              <w:jc w:val="left"/>
              <w:rPr>
                <w:rFonts w:ascii="微软雅黑" w:hAnsi="微软雅黑" w:eastAsia="微软雅黑"/>
                <w:szCs w:val="21"/>
              </w:rPr>
            </w:pPr>
            <w:r>
              <w:rPr>
                <w:rFonts w:hint="eastAsia" w:ascii="微软雅黑" w:hAnsi="微软雅黑" w:eastAsia="微软雅黑"/>
                <w:szCs w:val="21"/>
              </w:rPr>
              <w:t>保存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87" w:type="dxa"/>
          </w:tcPr>
          <w:p>
            <w:pPr>
              <w:spacing w:line="360" w:lineRule="auto"/>
              <w:jc w:val="center"/>
              <w:rPr>
                <w:rFonts w:ascii="微软雅黑" w:hAnsi="微软雅黑" w:eastAsia="微软雅黑"/>
                <w:szCs w:val="21"/>
              </w:rPr>
            </w:pPr>
            <w:r>
              <w:rPr>
                <w:rFonts w:hint="eastAsia" w:ascii="微软雅黑" w:hAnsi="微软雅黑" w:eastAsia="微软雅黑"/>
                <w:szCs w:val="21"/>
              </w:rPr>
              <w:t>2</w:t>
            </w:r>
          </w:p>
        </w:tc>
        <w:tc>
          <w:tcPr>
            <w:tcW w:w="3685" w:type="dxa"/>
          </w:tcPr>
          <w:p>
            <w:pPr>
              <w:spacing w:line="360" w:lineRule="auto"/>
              <w:jc w:val="left"/>
              <w:rPr>
                <w:rFonts w:ascii="微软雅黑" w:hAnsi="微软雅黑" w:eastAsia="微软雅黑"/>
                <w:szCs w:val="21"/>
              </w:rPr>
            </w:pPr>
            <w:r>
              <w:rPr>
                <w:rFonts w:hint="eastAsia" w:ascii="微软雅黑" w:hAnsi="微软雅黑" w:eastAsia="微软雅黑"/>
                <w:szCs w:val="21"/>
              </w:rPr>
              <w:t>保存自然人信息和关系人信息</w:t>
            </w:r>
          </w:p>
        </w:tc>
        <w:tc>
          <w:tcPr>
            <w:tcW w:w="1886" w:type="dxa"/>
          </w:tcPr>
          <w:p>
            <w:pPr>
              <w:spacing w:line="360" w:lineRule="auto"/>
              <w:jc w:val="left"/>
              <w:rPr>
                <w:rFonts w:ascii="微软雅黑" w:hAnsi="微软雅黑" w:eastAsia="微软雅黑"/>
                <w:szCs w:val="21"/>
              </w:rPr>
            </w:pPr>
            <w:r>
              <w:rPr>
                <w:rFonts w:hint="eastAsia" w:ascii="微软雅黑" w:hAnsi="微软雅黑" w:eastAsia="微软雅黑"/>
                <w:szCs w:val="21"/>
              </w:rPr>
              <w:t>全部正常添加</w:t>
            </w:r>
          </w:p>
        </w:tc>
        <w:tc>
          <w:tcPr>
            <w:tcW w:w="2622" w:type="dxa"/>
          </w:tcPr>
          <w:p>
            <w:pPr>
              <w:spacing w:line="360" w:lineRule="auto"/>
              <w:jc w:val="left"/>
              <w:rPr>
                <w:rFonts w:ascii="微软雅黑" w:hAnsi="微软雅黑" w:eastAsia="微软雅黑"/>
                <w:szCs w:val="21"/>
              </w:rPr>
            </w:pPr>
            <w:r>
              <w:rPr>
                <w:rFonts w:hint="eastAsia" w:ascii="微软雅黑" w:hAnsi="微软雅黑" w:eastAsia="微软雅黑"/>
                <w:szCs w:val="21"/>
              </w:rPr>
              <w:t>保存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5" w:hRule="atLeast"/>
        </w:trPr>
        <w:tc>
          <w:tcPr>
            <w:tcW w:w="1287" w:type="dxa"/>
          </w:tcPr>
          <w:p>
            <w:pPr>
              <w:spacing w:line="360" w:lineRule="auto"/>
              <w:jc w:val="center"/>
              <w:rPr>
                <w:rFonts w:ascii="微软雅黑" w:hAnsi="微软雅黑" w:eastAsia="微软雅黑"/>
                <w:szCs w:val="21"/>
              </w:rPr>
            </w:pPr>
            <w:r>
              <w:rPr>
                <w:rFonts w:hint="eastAsia" w:ascii="微软雅黑" w:hAnsi="微软雅黑" w:eastAsia="微软雅黑"/>
                <w:szCs w:val="21"/>
              </w:rPr>
              <w:t>3</w:t>
            </w:r>
          </w:p>
        </w:tc>
        <w:tc>
          <w:tcPr>
            <w:tcW w:w="3685" w:type="dxa"/>
          </w:tcPr>
          <w:p>
            <w:pPr>
              <w:spacing w:line="360" w:lineRule="auto"/>
              <w:jc w:val="left"/>
              <w:rPr>
                <w:rFonts w:ascii="微软雅黑" w:hAnsi="微软雅黑" w:eastAsia="微软雅黑"/>
                <w:szCs w:val="21"/>
              </w:rPr>
            </w:pPr>
            <w:r>
              <w:rPr>
                <w:rFonts w:hint="eastAsia" w:ascii="微软雅黑" w:hAnsi="微软雅黑" w:eastAsia="微软雅黑"/>
                <w:szCs w:val="21"/>
              </w:rPr>
              <w:t>保存自然人信息和关系人信息</w:t>
            </w:r>
          </w:p>
        </w:tc>
        <w:tc>
          <w:tcPr>
            <w:tcW w:w="1886" w:type="dxa"/>
          </w:tcPr>
          <w:p>
            <w:pPr>
              <w:spacing w:line="360" w:lineRule="auto"/>
              <w:jc w:val="left"/>
              <w:rPr>
                <w:rFonts w:ascii="微软雅黑" w:hAnsi="微软雅黑" w:eastAsia="微软雅黑"/>
                <w:szCs w:val="21"/>
              </w:rPr>
            </w:pPr>
            <w:r>
              <w:rPr>
                <w:rFonts w:hint="eastAsia" w:ascii="微软雅黑" w:hAnsi="微软雅黑" w:eastAsia="微软雅黑"/>
                <w:szCs w:val="21"/>
              </w:rPr>
              <w:t>身份证号码=‘ ’</w:t>
            </w:r>
          </w:p>
        </w:tc>
        <w:tc>
          <w:tcPr>
            <w:tcW w:w="2622" w:type="dxa"/>
          </w:tcPr>
          <w:p>
            <w:pPr>
              <w:spacing w:line="360" w:lineRule="auto"/>
              <w:jc w:val="left"/>
              <w:rPr>
                <w:rFonts w:ascii="微软雅黑" w:hAnsi="微软雅黑" w:eastAsia="微软雅黑"/>
                <w:szCs w:val="21"/>
              </w:rPr>
            </w:pPr>
            <w:r>
              <w:rPr>
                <w:rFonts w:hint="eastAsia" w:ascii="微软雅黑" w:hAnsi="微软雅黑" w:eastAsia="微软雅黑"/>
                <w:szCs w:val="21"/>
              </w:rPr>
              <w:t>用户身份证号码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88" w:hRule="atLeast"/>
        </w:trPr>
        <w:tc>
          <w:tcPr>
            <w:tcW w:w="1287" w:type="dxa"/>
          </w:tcPr>
          <w:p>
            <w:pPr>
              <w:spacing w:line="360" w:lineRule="auto"/>
              <w:jc w:val="center"/>
              <w:rPr>
                <w:rFonts w:ascii="微软雅黑" w:hAnsi="微软雅黑" w:eastAsia="微软雅黑"/>
                <w:szCs w:val="21"/>
              </w:rPr>
            </w:pPr>
            <w:r>
              <w:rPr>
                <w:rFonts w:hint="eastAsia" w:ascii="微软雅黑" w:hAnsi="微软雅黑" w:eastAsia="微软雅黑"/>
                <w:szCs w:val="21"/>
              </w:rPr>
              <w:t>4</w:t>
            </w:r>
          </w:p>
        </w:tc>
        <w:tc>
          <w:tcPr>
            <w:tcW w:w="3685" w:type="dxa"/>
          </w:tcPr>
          <w:p>
            <w:pPr>
              <w:spacing w:line="360" w:lineRule="auto"/>
              <w:jc w:val="left"/>
              <w:rPr>
                <w:rFonts w:ascii="微软雅黑" w:hAnsi="微软雅黑" w:eastAsia="微软雅黑"/>
                <w:szCs w:val="21"/>
              </w:rPr>
            </w:pPr>
            <w:r>
              <w:rPr>
                <w:rFonts w:hint="eastAsia" w:ascii="微软雅黑" w:hAnsi="微软雅黑" w:eastAsia="微软雅黑"/>
                <w:szCs w:val="21"/>
              </w:rPr>
              <w:t>保存自然人信息和关系人信息</w:t>
            </w:r>
          </w:p>
        </w:tc>
        <w:tc>
          <w:tcPr>
            <w:tcW w:w="1886" w:type="dxa"/>
          </w:tcPr>
          <w:p>
            <w:pPr>
              <w:spacing w:line="360" w:lineRule="auto"/>
              <w:jc w:val="left"/>
              <w:rPr>
                <w:rFonts w:ascii="微软雅黑" w:hAnsi="微软雅黑" w:eastAsia="微软雅黑"/>
                <w:szCs w:val="21"/>
              </w:rPr>
            </w:pPr>
            <w:r>
              <w:rPr>
                <w:rFonts w:hint="eastAsia" w:ascii="微软雅黑" w:hAnsi="微软雅黑" w:eastAsia="微软雅黑"/>
                <w:szCs w:val="21"/>
              </w:rPr>
              <w:t>身份证号码=12345</w:t>
            </w:r>
          </w:p>
        </w:tc>
        <w:tc>
          <w:tcPr>
            <w:tcW w:w="2622" w:type="dxa"/>
          </w:tcPr>
          <w:p>
            <w:pPr>
              <w:spacing w:line="360" w:lineRule="auto"/>
              <w:jc w:val="left"/>
              <w:rPr>
                <w:rFonts w:ascii="微软雅黑" w:hAnsi="微软雅黑" w:eastAsia="微软雅黑"/>
                <w:szCs w:val="21"/>
              </w:rPr>
            </w:pPr>
            <w:r>
              <w:rPr>
                <w:rFonts w:hint="eastAsia" w:ascii="微软雅黑" w:hAnsi="微软雅黑" w:eastAsia="微软雅黑"/>
                <w:szCs w:val="21"/>
              </w:rPr>
              <w:t>请填写正确的身份证号码</w:t>
            </w:r>
          </w:p>
        </w:tc>
      </w:tr>
    </w:tbl>
    <w:p/>
    <w:p>
      <w:pPr>
        <w:pStyle w:val="5"/>
      </w:pPr>
      <w:r>
        <w:rPr>
          <w:rFonts w:hint="eastAsia"/>
        </w:rPr>
        <w:t>删除关系人</w:t>
      </w:r>
    </w:p>
    <w:p>
      <w:pPr>
        <w:pStyle w:val="27"/>
        <w:numPr>
          <w:ilvl w:val="0"/>
          <w:numId w:val="8"/>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 xml:space="preserve">   根据用户id查询用户信息</w:t>
      </w:r>
      <w:r>
        <w:rPr>
          <w:rFonts w:hint="eastAsia" w:ascii="微软雅黑" w:hAnsi="微软雅黑" w:eastAsia="微软雅黑"/>
          <w:bCs/>
          <w:iCs/>
          <w:color w:val="000000" w:themeColor="text1"/>
          <w:sz w:val="24"/>
          <w:szCs w:val="24"/>
          <w:lang w:eastAsia="zh-CN"/>
          <w14:textFill>
            <w14:solidFill>
              <w14:schemeClr w14:val="tx1"/>
            </w14:solidFill>
          </w14:textFill>
        </w:rPr>
        <w:t>，删除之前要先校验有没有操作记录，在进行删除。</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0"/>
        </w:numPr>
        <w:spacing w:line="360" w:lineRule="auto"/>
        <w:ind w:left="420" w:leftChars="0"/>
        <w:jc w:val="left"/>
        <w:rPr>
          <w:rFonts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8"/>
        <w:tblW w:w="9674"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0"/>
        <w:gridCol w:w="1350"/>
        <w:gridCol w:w="1500"/>
        <w:gridCol w:w="1125"/>
        <w:gridCol w:w="1095"/>
        <w:gridCol w:w="1440"/>
        <w:gridCol w:w="1485"/>
        <w:gridCol w:w="9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77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35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50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2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9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44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范围（精度）</w:t>
            </w:r>
          </w:p>
        </w:tc>
        <w:tc>
          <w:tcPr>
            <w:tcW w:w="14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90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关联人ID</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440" w:type="dxa"/>
          </w:tcPr>
          <w:p>
            <w:pPr>
              <w:spacing w:line="360" w:lineRule="auto"/>
              <w:jc w:val="left"/>
              <w:rPr>
                <w:rFonts w:ascii="微软雅黑" w:hAnsi="微软雅黑" w:eastAsia="微软雅黑"/>
                <w:szCs w:val="21"/>
              </w:rPr>
            </w:pPr>
            <w:r>
              <w:rPr>
                <w:rFonts w:hint="eastAsia" w:ascii="微软雅黑" w:hAnsi="微软雅黑" w:eastAsia="微软雅黑"/>
                <w:szCs w:val="21"/>
              </w:rPr>
              <w:t>32个字符</w:t>
            </w:r>
          </w:p>
        </w:tc>
        <w:tc>
          <w:tcPr>
            <w:tcW w:w="1485"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909" w:type="dxa"/>
          </w:tcPr>
          <w:p>
            <w:pPr>
              <w:spacing w:line="360" w:lineRule="auto"/>
              <w:jc w:val="left"/>
              <w:rPr>
                <w:rFonts w:ascii="微软雅黑" w:hAnsi="微软雅黑" w:eastAsia="微软雅黑"/>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pPr>
      <w:r>
        <w:rPr>
          <w:rFonts w:hint="eastAsia" w:ascii="微软雅黑" w:hAnsi="微软雅黑" w:eastAsia="微软雅黑"/>
          <w:sz w:val="24"/>
          <w:szCs w:val="24"/>
        </w:rPr>
        <w:t>a.输出画面设计</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1.输出字段定义</w:t>
      </w:r>
    </w:p>
    <w:tbl>
      <w:tblPr>
        <w:tblStyle w:val="18"/>
        <w:tblW w:w="90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
        <w:gridCol w:w="1837"/>
        <w:gridCol w:w="1436"/>
        <w:gridCol w:w="1724"/>
        <w:gridCol w:w="1612"/>
        <w:gridCol w:w="1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8" w:hRule="atLeast"/>
        </w:trPr>
        <w:tc>
          <w:tcPr>
            <w:tcW w:w="85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83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43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72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161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显示长度</w:t>
            </w:r>
          </w:p>
        </w:tc>
        <w:tc>
          <w:tcPr>
            <w:tcW w:w="15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837" w:type="dxa"/>
          </w:tcPr>
          <w:p>
            <w:pPr>
              <w:spacing w:line="360" w:lineRule="auto"/>
              <w:jc w:val="left"/>
              <w:rPr>
                <w:rFonts w:ascii="微软雅黑" w:hAnsi="微软雅黑" w:eastAsia="微软雅黑"/>
                <w:szCs w:val="21"/>
              </w:rPr>
            </w:pPr>
            <w:r>
              <w:rPr>
                <w:rFonts w:hint="eastAsia" w:ascii="微软雅黑" w:hAnsi="微软雅黑" w:eastAsia="微软雅黑"/>
                <w:szCs w:val="21"/>
              </w:rPr>
              <w:t>删除状态</w:t>
            </w:r>
          </w:p>
        </w:tc>
        <w:tc>
          <w:tcPr>
            <w:tcW w:w="1436"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548" w:type="dxa"/>
          </w:tcPr>
          <w:p>
            <w:pPr>
              <w:spacing w:line="360" w:lineRule="auto"/>
              <w:jc w:val="left"/>
              <w:rPr>
                <w:rFonts w:ascii="微软雅黑" w:hAnsi="微软雅黑" w:eastAsia="微软雅黑"/>
                <w:szCs w:val="21"/>
              </w:rPr>
            </w:pPr>
            <w:r>
              <w:rPr>
                <w:rFonts w:hint="eastAsia" w:ascii="微软雅黑" w:hAnsi="微软雅黑" w:eastAsia="微软雅黑"/>
                <w:szCs w:val="21"/>
              </w:rPr>
              <w:t>成功，失败</w:t>
            </w:r>
          </w:p>
        </w:tc>
      </w:tr>
    </w:tbl>
    <w:p>
      <w:pPr>
        <w:spacing w:line="360" w:lineRule="auto"/>
        <w:jc w:val="left"/>
        <w:rPr>
          <w:rFonts w:ascii="微软雅黑" w:hAnsi="微软雅黑" w:eastAsia="微软雅黑"/>
          <w:sz w:val="24"/>
          <w:szCs w:val="24"/>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34"/>
        <w:gridCol w:w="2259"/>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步骤</w:t>
            </w:r>
          </w:p>
        </w:tc>
        <w:tc>
          <w:tcPr>
            <w:tcW w:w="273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描述</w:t>
            </w:r>
          </w:p>
        </w:tc>
        <w:tc>
          <w:tcPr>
            <w:tcW w:w="225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内容</w:t>
            </w:r>
          </w:p>
        </w:tc>
        <w:tc>
          <w:tcPr>
            <w:tcW w:w="269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1208" w:type="dxa"/>
          </w:tcPr>
          <w:p>
            <w:pPr>
              <w:spacing w:line="360" w:lineRule="auto"/>
              <w:jc w:val="center"/>
              <w:rPr>
                <w:rFonts w:ascii="微软雅黑" w:hAnsi="微软雅黑" w:eastAsia="微软雅黑"/>
                <w:szCs w:val="21"/>
              </w:rPr>
            </w:pPr>
            <w:r>
              <w:rPr>
                <w:rFonts w:hint="eastAsia" w:ascii="微软雅黑" w:hAnsi="微软雅黑" w:eastAsia="微软雅黑"/>
                <w:szCs w:val="21"/>
              </w:rPr>
              <w:t>1</w:t>
            </w:r>
          </w:p>
        </w:tc>
        <w:tc>
          <w:tcPr>
            <w:tcW w:w="2734" w:type="dxa"/>
          </w:tcPr>
          <w:p>
            <w:pPr>
              <w:spacing w:line="360" w:lineRule="auto"/>
              <w:jc w:val="left"/>
              <w:rPr>
                <w:rFonts w:ascii="微软雅黑" w:hAnsi="微软雅黑" w:eastAsia="微软雅黑"/>
                <w:szCs w:val="21"/>
              </w:rPr>
            </w:pPr>
            <w:r>
              <w:rPr>
                <w:rFonts w:hint="eastAsia" w:ascii="微软雅黑" w:hAnsi="微软雅黑" w:eastAsia="微软雅黑"/>
                <w:szCs w:val="21"/>
              </w:rPr>
              <w:t>点击删除关系人</w:t>
            </w:r>
          </w:p>
        </w:tc>
        <w:tc>
          <w:tcPr>
            <w:tcW w:w="2259" w:type="dxa"/>
          </w:tcPr>
          <w:p>
            <w:pPr>
              <w:spacing w:line="360" w:lineRule="auto"/>
              <w:jc w:val="left"/>
              <w:rPr>
                <w:rFonts w:ascii="微软雅黑" w:hAnsi="微软雅黑" w:eastAsia="微软雅黑"/>
                <w:szCs w:val="21"/>
              </w:rPr>
            </w:pPr>
            <w:r>
              <w:rPr>
                <w:rFonts w:hint="eastAsia" w:ascii="微软雅黑" w:hAnsi="微软雅黑" w:eastAsia="微软雅黑"/>
                <w:szCs w:val="21"/>
              </w:rPr>
              <w:t>关系人id</w:t>
            </w:r>
          </w:p>
        </w:tc>
        <w:tc>
          <w:tcPr>
            <w:tcW w:w="2696" w:type="dxa"/>
          </w:tcPr>
          <w:p>
            <w:pPr>
              <w:spacing w:line="360" w:lineRule="auto"/>
              <w:jc w:val="left"/>
              <w:rPr>
                <w:rFonts w:ascii="微软雅黑" w:hAnsi="微软雅黑" w:eastAsia="微软雅黑"/>
                <w:szCs w:val="21"/>
              </w:rPr>
            </w:pPr>
            <w:r>
              <w:rPr>
                <w:rFonts w:hint="eastAsia" w:ascii="微软雅黑" w:hAnsi="微软雅黑" w:eastAsia="微软雅黑"/>
                <w:szCs w:val="21"/>
              </w:rPr>
              <w:t>删除关系人成功</w:t>
            </w:r>
          </w:p>
        </w:tc>
      </w:tr>
    </w:tbl>
    <w:p>
      <w:pPr>
        <w:pStyle w:val="4"/>
        <w:rPr>
          <w:rFonts w:hint="eastAsia"/>
        </w:rPr>
      </w:pPr>
      <w:bookmarkStart w:id="29" w:name="_Toc1120"/>
      <w:r>
        <w:rPr>
          <w:rFonts w:hint="eastAsia"/>
          <w:lang w:eastAsia="zh-CN"/>
        </w:rPr>
        <w:t>合同管理</w:t>
      </w:r>
      <w:bookmarkEnd w:id="29"/>
    </w:p>
    <w:p>
      <w:pPr>
        <w:ind w:firstLine="420"/>
        <w:rPr>
          <w:rFonts w:hint="eastAsia" w:ascii="微软雅黑" w:hAnsi="微软雅黑" w:eastAsia="微软雅黑"/>
          <w:sz w:val="24"/>
          <w:lang w:eastAsia="zh-CN"/>
        </w:rPr>
      </w:pPr>
      <w:r>
        <w:rPr>
          <w:rFonts w:hint="eastAsia" w:ascii="微软雅黑" w:hAnsi="微软雅黑" w:eastAsia="微软雅黑"/>
          <w:sz w:val="24"/>
          <w:lang w:eastAsia="zh-CN"/>
        </w:rPr>
        <w:t>合同状态定义：签订中、备案、已办证、异常、已注销、注销中、变更中</w:t>
      </w:r>
    </w:p>
    <w:p>
      <w:pPr>
        <w:pStyle w:val="5"/>
      </w:pPr>
      <w:r>
        <w:rPr>
          <w:rFonts w:hint="eastAsia"/>
          <w:lang w:eastAsia="zh-CN"/>
        </w:rPr>
        <w:t>户室主从设置</w:t>
      </w:r>
    </w:p>
    <w:p>
      <w:pPr>
        <w:numPr>
          <w:ilvl w:val="0"/>
          <w:numId w:val="15"/>
        </w:numPr>
        <w:spacing w:line="360" w:lineRule="auto"/>
        <w:jc w:val="left"/>
        <w:rPr>
          <w:rFonts w:hint="eastAsia" w:ascii="微软雅黑" w:hAnsi="微软雅黑" w:eastAsia="微软雅黑"/>
          <w:b/>
          <w:sz w:val="24"/>
          <w:szCs w:val="24"/>
        </w:rPr>
      </w:pPr>
      <w:r>
        <w:rPr>
          <w:rFonts w:hint="eastAsia" w:ascii="微软雅黑" w:hAnsi="微软雅黑" w:eastAsia="微软雅黑"/>
          <w:b/>
          <w:sz w:val="24"/>
          <w:szCs w:val="24"/>
          <w:lang w:eastAsia="zh-CN"/>
        </w:rPr>
        <w:t>模块</w:t>
      </w:r>
      <w:r>
        <w:rPr>
          <w:rFonts w:hint="eastAsia" w:ascii="微软雅黑" w:hAnsi="微软雅黑" w:eastAsia="微软雅黑"/>
          <w:b/>
          <w:sz w:val="24"/>
          <w:szCs w:val="24"/>
        </w:rPr>
        <w:t>描述</w:t>
      </w:r>
    </w:p>
    <w:p>
      <w:pPr>
        <w:numPr>
          <w:ilvl w:val="0"/>
          <w:numId w:val="0"/>
        </w:numPr>
        <w:spacing w:line="360" w:lineRule="auto"/>
        <w:ind w:firstLine="420" w:firstLineChars="0"/>
        <w:jc w:val="left"/>
        <w:rPr>
          <w:rFonts w:hint="eastAsia" w:ascii="微软雅黑" w:hAnsi="微软雅黑" w:eastAsia="微软雅黑"/>
          <w:b w:val="0"/>
          <w:bCs/>
          <w:sz w:val="24"/>
          <w:szCs w:val="24"/>
          <w:lang w:eastAsia="zh-CN"/>
        </w:rPr>
      </w:pPr>
      <w:r>
        <w:rPr>
          <w:rFonts w:hint="eastAsia" w:ascii="微软雅黑" w:hAnsi="微软雅黑" w:eastAsia="微软雅黑"/>
          <w:b w:val="0"/>
          <w:bCs/>
          <w:sz w:val="24"/>
          <w:szCs w:val="24"/>
          <w:lang w:eastAsia="zh-CN"/>
        </w:rPr>
        <w:t>开发企业在申报合同之前，要在此模块维护好户室和储藏室的主从关联关系，</w:t>
      </w:r>
      <w:r>
        <w:rPr>
          <w:rFonts w:hint="eastAsia" w:ascii="微软雅黑" w:hAnsi="微软雅黑" w:eastAsia="微软雅黑" w:cs="微软雅黑"/>
          <w:sz w:val="24"/>
          <w:szCs w:val="24"/>
          <w:lang w:val="en-US" w:eastAsia="zh-CN"/>
        </w:rPr>
        <w:t>选择户室信息时自动查询到从户室信息。</w:t>
      </w:r>
    </w:p>
    <w:p>
      <w:pPr>
        <w:numPr>
          <w:ilvl w:val="0"/>
          <w:numId w:val="0"/>
        </w:numPr>
        <w:spacing w:line="360" w:lineRule="auto"/>
        <w:jc w:val="left"/>
        <w:rPr>
          <w:rFonts w:hint="eastAsia" w:ascii="微软雅黑" w:hAnsi="微软雅黑" w:eastAsia="微软雅黑"/>
          <w:b/>
          <w:sz w:val="24"/>
          <w:szCs w:val="24"/>
          <w:lang w:val="en-US" w:eastAsia="zh-CN"/>
        </w:rPr>
      </w:pPr>
      <w:r>
        <w:rPr>
          <w:rFonts w:hint="eastAsia" w:ascii="微软雅黑" w:hAnsi="微软雅黑" w:eastAsia="微软雅黑"/>
          <w:b/>
          <w:sz w:val="24"/>
          <w:szCs w:val="24"/>
          <w:lang w:eastAsia="zh-CN"/>
        </w:rPr>
        <w:t>二、功能设计</w:t>
      </w:r>
    </w:p>
    <w:p>
      <w:pPr>
        <w:ind w:firstLine="420"/>
        <w:rPr>
          <w:rFonts w:hint="eastAsia" w:ascii="微软雅黑" w:hAnsi="微软雅黑" w:eastAsia="微软雅黑"/>
          <w:sz w:val="24"/>
          <w:lang w:eastAsia="zh-CN"/>
        </w:rPr>
      </w:pPr>
      <w:r>
        <w:rPr>
          <w:rFonts w:hint="eastAsia" w:ascii="微软雅黑" w:hAnsi="微软雅黑" w:eastAsia="微软雅黑"/>
          <w:sz w:val="24"/>
          <w:lang w:eastAsia="zh-CN"/>
        </w:rPr>
        <w:t>参考楼盘管理系统的户室信息关联功能模块</w:t>
      </w:r>
    </w:p>
    <w:p>
      <w:pPr>
        <w:pStyle w:val="5"/>
      </w:pPr>
      <w:r>
        <w:rPr>
          <w:rFonts w:hint="eastAsia"/>
          <w:lang w:eastAsia="zh-CN"/>
        </w:rPr>
        <w:t>预售合同申报</w:t>
      </w:r>
    </w:p>
    <w:p>
      <w:pPr>
        <w:numPr>
          <w:ilvl w:val="0"/>
          <w:numId w:val="0"/>
        </w:numPr>
        <w:spacing w:line="360" w:lineRule="auto"/>
        <w:jc w:val="left"/>
        <w:rPr>
          <w:rFonts w:hint="eastAsia" w:ascii="微软雅黑" w:hAnsi="微软雅黑" w:eastAsia="微软雅黑"/>
          <w:b/>
          <w:sz w:val="24"/>
          <w:szCs w:val="24"/>
        </w:rPr>
      </w:pPr>
      <w:r>
        <w:rPr>
          <w:rFonts w:hint="eastAsia" w:ascii="微软雅黑" w:hAnsi="微软雅黑" w:eastAsia="微软雅黑"/>
          <w:b/>
          <w:sz w:val="24"/>
          <w:szCs w:val="24"/>
          <w:lang w:eastAsia="zh-CN"/>
        </w:rPr>
        <w:t>一、模块</w:t>
      </w:r>
      <w:r>
        <w:rPr>
          <w:rFonts w:hint="eastAsia" w:ascii="微软雅黑" w:hAnsi="微软雅黑" w:eastAsia="微软雅黑"/>
          <w:b/>
          <w:sz w:val="24"/>
          <w:szCs w:val="24"/>
        </w:rPr>
        <w:t>描述</w:t>
      </w:r>
    </w:p>
    <w:p>
      <w:pPr>
        <w:ind w:firstLine="420"/>
        <w:rPr>
          <w:rFonts w:ascii="微软雅黑" w:hAnsi="微软雅黑" w:eastAsia="微软雅黑"/>
          <w:sz w:val="24"/>
        </w:rPr>
      </w:pPr>
      <w:r>
        <w:rPr>
          <w:rFonts w:hint="eastAsia" w:ascii="微软雅黑" w:hAnsi="微软雅黑" w:eastAsia="微软雅黑"/>
          <w:sz w:val="24"/>
        </w:rPr>
        <w:t>预售合同申报主要包括：创建</w:t>
      </w:r>
      <w:r>
        <w:rPr>
          <w:rFonts w:hint="eastAsia" w:ascii="微软雅黑" w:hAnsi="微软雅黑" w:eastAsia="微软雅黑"/>
          <w:sz w:val="24"/>
          <w:lang w:eastAsia="zh-CN"/>
        </w:rPr>
        <w:t>（</w:t>
      </w:r>
      <w:r>
        <w:rPr>
          <w:rFonts w:hint="eastAsia" w:ascii="微软雅黑" w:hAnsi="微软雅黑" w:eastAsia="微软雅黑"/>
          <w:sz w:val="24"/>
        </w:rPr>
        <w:t>户室信息选择</w:t>
      </w:r>
      <w:r>
        <w:rPr>
          <w:rFonts w:hint="eastAsia" w:ascii="微软雅黑" w:hAnsi="微软雅黑" w:eastAsia="微软雅黑"/>
          <w:sz w:val="24"/>
          <w:lang w:eastAsia="zh-CN"/>
        </w:rPr>
        <w:t>（需要进行房屋限制信息验证）</w:t>
      </w:r>
      <w:r>
        <w:rPr>
          <w:rFonts w:hint="eastAsia" w:ascii="微软雅黑" w:hAnsi="微软雅黑" w:eastAsia="微软雅黑"/>
          <w:sz w:val="24"/>
        </w:rPr>
        <w:t>、转让方选择、转让方代理人选择、受让方选择、受让方代理人选择</w:t>
      </w:r>
      <w:r>
        <w:rPr>
          <w:rFonts w:hint="eastAsia" w:ascii="微软雅黑" w:hAnsi="微软雅黑" w:eastAsia="微软雅黑"/>
          <w:sz w:val="24"/>
          <w:lang w:val="en-US" w:eastAsia="zh-CN"/>
        </w:rPr>
        <w:t>(如果受让方为未成年，必须选择代理人)</w:t>
      </w:r>
      <w:r>
        <w:rPr>
          <w:rFonts w:hint="eastAsia" w:ascii="微软雅黑" w:hAnsi="微软雅黑" w:eastAsia="微软雅黑"/>
          <w:sz w:val="24"/>
          <w:lang w:eastAsia="zh-CN"/>
        </w:rPr>
        <w:t>），点击创建案件；</w:t>
      </w:r>
      <w:r>
        <w:rPr>
          <w:rFonts w:hint="eastAsia" w:ascii="微软雅黑" w:hAnsi="微软雅黑" w:eastAsia="微软雅黑"/>
          <w:sz w:val="24"/>
        </w:rPr>
        <w:t>保存完成后，生成预申报的一条数据。点击该数据，可再次编辑该业务数据，此时可以对新签合同1、新签合同2两个合同模板进行编辑及保存。</w:t>
      </w:r>
      <w:r>
        <w:rPr>
          <w:rFonts w:hint="eastAsia" w:ascii="微软雅黑" w:hAnsi="微软雅黑" w:eastAsia="微软雅黑"/>
          <w:sz w:val="24"/>
          <w:lang w:eastAsia="zh-CN"/>
        </w:rPr>
        <w:t>保存成功后系统随机生成</w:t>
      </w:r>
      <w:r>
        <w:rPr>
          <w:rFonts w:hint="eastAsia" w:ascii="微软雅黑" w:hAnsi="微软雅黑" w:eastAsia="微软雅黑"/>
          <w:sz w:val="24"/>
          <w:lang w:val="en-US" w:eastAsia="zh-CN"/>
        </w:rPr>
        <w:t>6位数字密码，开发企业可查看密码。</w:t>
      </w:r>
      <w:r>
        <w:rPr>
          <w:rFonts w:hint="eastAsia" w:ascii="微软雅黑" w:hAnsi="微软雅黑" w:eastAsia="微软雅黑"/>
          <w:sz w:val="24"/>
        </w:rPr>
        <w:t>完成合同的编辑后，可以将该件进行转件办理，转由</w:t>
      </w:r>
      <w:r>
        <w:rPr>
          <w:rFonts w:hint="eastAsia" w:ascii="微软雅黑" w:hAnsi="微软雅黑" w:eastAsia="微软雅黑"/>
          <w:sz w:val="24"/>
          <w:lang w:eastAsia="zh-CN"/>
        </w:rPr>
        <w:t>开发企业经理</w:t>
      </w:r>
      <w:r>
        <w:rPr>
          <w:rFonts w:hint="eastAsia" w:ascii="微软雅黑" w:hAnsi="微软雅黑" w:eastAsia="微软雅黑"/>
          <w:sz w:val="24"/>
        </w:rPr>
        <w:t>进行合同审核。（</w:t>
      </w:r>
      <w:r>
        <w:rPr>
          <w:rFonts w:hint="eastAsia" w:ascii="微软雅黑" w:hAnsi="微软雅黑" w:eastAsia="微软雅黑" w:cs="微软雅黑"/>
          <w:sz w:val="24"/>
          <w:szCs w:val="24"/>
        </w:rPr>
        <w:t>经理确认之前，可以有一次修改的机会；再次修改需要提审。网签后5天不确认，网签确认后，30天不转件的异常信息，需要进行信息提示，提示给销售经理。管理部门也可查看异常提示信息）</w:t>
      </w:r>
      <w:r>
        <w:rPr>
          <w:rFonts w:hint="eastAsia" w:ascii="微软雅黑" w:hAnsi="微软雅黑" w:eastAsia="微软雅黑"/>
          <w:sz w:val="24"/>
        </w:rPr>
        <w:t>。</w:t>
      </w:r>
    </w:p>
    <w:p>
      <w:pPr>
        <w:numPr>
          <w:ilvl w:val="0"/>
          <w:numId w:val="0"/>
        </w:numPr>
        <w:spacing w:line="360" w:lineRule="auto"/>
        <w:jc w:val="left"/>
        <w:rPr>
          <w:rFonts w:hint="eastAsia" w:ascii="微软雅黑" w:hAnsi="微软雅黑" w:eastAsia="微软雅黑"/>
          <w:b/>
          <w:sz w:val="24"/>
          <w:szCs w:val="24"/>
          <w:lang w:val="en-US" w:eastAsia="zh-CN"/>
        </w:rPr>
      </w:pPr>
      <w:r>
        <w:rPr>
          <w:rFonts w:hint="eastAsia" w:ascii="微软雅黑" w:hAnsi="微软雅黑" w:eastAsia="微软雅黑"/>
          <w:b/>
          <w:sz w:val="24"/>
          <w:szCs w:val="24"/>
          <w:lang w:eastAsia="zh-CN"/>
        </w:rPr>
        <w:t>二、功能设计</w:t>
      </w:r>
    </w:p>
    <w:p>
      <w:pPr>
        <w:numPr>
          <w:ilvl w:val="0"/>
          <w:numId w:val="7"/>
        </w:numPr>
        <w:spacing w:line="360" w:lineRule="auto"/>
        <w:ind w:left="420" w:leftChars="0" w:hanging="420" w:firstLineChars="0"/>
        <w:jc w:val="left"/>
        <w:rPr>
          <w:rFonts w:hint="eastAsia" w:ascii="微软雅黑" w:hAnsi="微软雅黑" w:eastAsia="微软雅黑"/>
          <w:b w:val="0"/>
          <w:bCs/>
          <w:i w:val="0"/>
          <w:iCs w:val="0"/>
          <w:color w:val="auto"/>
          <w:sz w:val="24"/>
          <w:szCs w:val="24"/>
        </w:rPr>
      </w:pPr>
      <w:r>
        <w:rPr>
          <w:rFonts w:hint="eastAsia" w:ascii="微软雅黑" w:hAnsi="微软雅黑" w:eastAsia="微软雅黑"/>
          <w:b w:val="0"/>
          <w:bCs/>
          <w:i w:val="0"/>
          <w:iCs w:val="0"/>
          <w:color w:val="auto"/>
          <w:sz w:val="24"/>
          <w:szCs w:val="24"/>
        </w:rPr>
        <w:t>输入要素描述</w:t>
      </w:r>
    </w:p>
    <w:p>
      <w:pPr>
        <w:numPr>
          <w:ilvl w:val="0"/>
          <w:numId w:val="0"/>
        </w:numPr>
        <w:spacing w:line="360" w:lineRule="auto"/>
        <w:jc w:val="left"/>
        <w:rPr>
          <w:rFonts w:hint="eastAsia" w:ascii="微软雅黑" w:hAnsi="微软雅黑" w:eastAsia="微软雅黑"/>
          <w:b w:val="0"/>
          <w:bCs/>
          <w:i w:val="0"/>
          <w:iCs w:val="0"/>
          <w:color w:val="auto"/>
          <w:sz w:val="24"/>
          <w:szCs w:val="24"/>
        </w:rPr>
      </w:pPr>
      <w:r>
        <w:rPr>
          <w:rFonts w:hint="eastAsia" w:ascii="微软雅黑" w:hAnsi="微软雅黑" w:eastAsia="微软雅黑"/>
          <w:b w:val="0"/>
          <w:bCs/>
          <w:i w:val="0"/>
          <w:iCs w:val="0"/>
          <w:color w:val="auto"/>
          <w:sz w:val="24"/>
          <w:szCs w:val="24"/>
          <w:lang w:val="en-US" w:eastAsia="zh-CN"/>
        </w:rPr>
        <w:t>a.</w:t>
      </w:r>
      <w:r>
        <w:rPr>
          <w:rFonts w:hint="eastAsia" w:ascii="微软雅黑" w:hAnsi="微软雅黑" w:eastAsia="微软雅黑"/>
          <w:b w:val="0"/>
          <w:bCs/>
          <w:i w:val="0"/>
          <w:iCs w:val="0"/>
          <w:color w:val="auto"/>
          <w:sz w:val="24"/>
          <w:szCs w:val="24"/>
        </w:rPr>
        <w:t>输入画面设计</w:t>
      </w:r>
    </w:p>
    <w:p>
      <w:pPr>
        <w:numPr>
          <w:ilvl w:val="0"/>
          <w:numId w:val="0"/>
        </w:numPr>
        <w:spacing w:line="360" w:lineRule="auto"/>
        <w:ind w:firstLine="420" w:firstLineChars="0"/>
        <w:jc w:val="left"/>
        <w:rPr>
          <w:rFonts w:hint="eastAsia" w:ascii="微软雅黑" w:hAnsi="微软雅黑" w:eastAsia="微软雅黑"/>
          <w:b w:val="0"/>
          <w:bCs/>
          <w:i w:val="0"/>
          <w:iCs w:val="0"/>
          <w:color w:val="auto"/>
          <w:sz w:val="24"/>
          <w:szCs w:val="24"/>
          <w:lang w:eastAsia="zh-CN"/>
        </w:rPr>
      </w:pPr>
      <w:r>
        <w:rPr>
          <w:rFonts w:hint="eastAsia" w:ascii="微软雅黑" w:hAnsi="微软雅黑" w:eastAsia="微软雅黑"/>
          <w:b w:val="0"/>
          <w:bCs/>
          <w:i w:val="0"/>
          <w:iCs w:val="0"/>
          <w:color w:val="auto"/>
          <w:sz w:val="24"/>
          <w:szCs w:val="24"/>
          <w:lang w:eastAsia="zh-CN"/>
        </w:rPr>
        <w:t>整体设计采用步骤式的添加方式</w:t>
      </w:r>
    </w:p>
    <w:p>
      <w:pPr>
        <w:numPr>
          <w:ilvl w:val="0"/>
          <w:numId w:val="0"/>
        </w:numPr>
        <w:spacing w:line="360" w:lineRule="auto"/>
        <w:ind w:firstLine="420" w:firstLineChars="0"/>
        <w:jc w:val="left"/>
        <w:rPr>
          <w:rFonts w:hint="eastAsia" w:ascii="微软雅黑" w:hAnsi="微软雅黑" w:eastAsia="微软雅黑"/>
          <w:b w:val="0"/>
          <w:bCs/>
          <w:i w:val="0"/>
          <w:iCs w:val="0"/>
          <w:color w:val="auto"/>
          <w:sz w:val="24"/>
          <w:szCs w:val="24"/>
          <w:lang w:eastAsia="zh-CN"/>
        </w:rPr>
      </w:pPr>
      <w:r>
        <w:rPr>
          <w:rFonts w:hint="eastAsia" w:ascii="微软雅黑" w:hAnsi="微软雅黑" w:eastAsia="微软雅黑"/>
          <w:b w:val="0"/>
          <w:bCs/>
          <w:i w:val="0"/>
          <w:iCs w:val="0"/>
          <w:color w:val="auto"/>
          <w:sz w:val="24"/>
          <w:szCs w:val="24"/>
          <w:lang w:val="en-US" w:eastAsia="zh-CN"/>
        </w:rPr>
        <w:t>1.</w:t>
      </w:r>
      <w:r>
        <w:rPr>
          <w:rFonts w:hint="eastAsia" w:ascii="微软雅黑" w:hAnsi="微软雅黑" w:eastAsia="微软雅黑"/>
          <w:b w:val="0"/>
          <w:bCs/>
          <w:i w:val="0"/>
          <w:iCs w:val="0"/>
          <w:color w:val="auto"/>
          <w:sz w:val="24"/>
          <w:szCs w:val="24"/>
          <w:lang w:eastAsia="zh-CN"/>
        </w:rPr>
        <w:t>户室选择请参考以下级联选择的方式进行设计，主要包括：待选主户室列表区，已选户室列表区，信息展示区，状态展示区。</w:t>
      </w:r>
    </w:p>
    <w:p>
      <w:r>
        <w:rPr>
          <w:rFonts w:hint="eastAsia" w:ascii="微软雅黑" w:hAnsi="微软雅黑" w:eastAsia="微软雅黑"/>
          <w:b w:val="0"/>
          <w:bCs/>
          <w:i/>
          <w:iCs/>
          <w:color w:val="00B0F0"/>
          <w:sz w:val="24"/>
          <w:szCs w:val="24"/>
        </w:rPr>
        <w:t> </w:t>
      </w:r>
      <w:r>
        <w:drawing>
          <wp:inline distT="0" distB="0" distL="114300" distR="114300">
            <wp:extent cx="5265420" cy="2703830"/>
            <wp:effectExtent l="0" t="0" r="11430" b="1270"/>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16"/>
                    <a:stretch>
                      <a:fillRect/>
                    </a:stretch>
                  </pic:blipFill>
                  <pic:spPr>
                    <a:xfrm>
                      <a:off x="0" y="0"/>
                      <a:ext cx="5265420" cy="2703830"/>
                    </a:xfrm>
                    <a:prstGeom prst="rect">
                      <a:avLst/>
                    </a:prstGeom>
                    <a:noFill/>
                    <a:ln w="9525">
                      <a:noFill/>
                    </a:ln>
                  </pic:spPr>
                </pic:pic>
              </a:graphicData>
            </a:graphic>
          </wp:inline>
        </w:drawing>
      </w:r>
    </w:p>
    <w:p>
      <w:pPr>
        <w:numPr>
          <w:ilvl w:val="0"/>
          <w:numId w:val="0"/>
        </w:numPr>
        <w:spacing w:line="360" w:lineRule="auto"/>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lang w:val="en-US" w:eastAsia="zh-CN"/>
        </w:rPr>
        <w:t>2.转让方选择，采用列表展示，点击详情操作展示信息详情</w:t>
      </w:r>
    </w:p>
    <w:p>
      <w:pPr>
        <w:numPr>
          <w:ilvl w:val="0"/>
          <w:numId w:val="0"/>
        </w:numPr>
        <w:spacing w:line="360" w:lineRule="auto"/>
        <w:jc w:val="left"/>
        <w:rPr>
          <w:rFonts w:hint="eastAsia" w:ascii="微软雅黑" w:hAnsi="微软雅黑" w:eastAsia="微软雅黑"/>
          <w:sz w:val="24"/>
        </w:rPr>
      </w:pPr>
      <w:r>
        <w:rPr>
          <w:rFonts w:hint="eastAsia" w:ascii="微软雅黑" w:hAnsi="微软雅黑" w:eastAsia="微软雅黑"/>
          <w:sz w:val="24"/>
        </w:rPr>
        <w:drawing>
          <wp:inline distT="0" distB="0" distL="0" distR="0">
            <wp:extent cx="5274310" cy="3504565"/>
            <wp:effectExtent l="0" t="0" r="254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7" cstate="print"/>
                    <a:srcRect/>
                    <a:stretch>
                      <a:fillRect/>
                    </a:stretch>
                  </pic:blipFill>
                  <pic:spPr>
                    <a:xfrm>
                      <a:off x="0" y="0"/>
                      <a:ext cx="5274310" cy="3505044"/>
                    </a:xfrm>
                    <a:prstGeom prst="rect">
                      <a:avLst/>
                    </a:prstGeom>
                    <a:noFill/>
                    <a:ln w="9525">
                      <a:noFill/>
                      <a:miter lim="800000"/>
                      <a:headEnd/>
                      <a:tailEnd/>
                    </a:ln>
                  </pic:spPr>
                </pic:pic>
              </a:graphicData>
            </a:graphic>
          </wp:inline>
        </w:drawing>
      </w:r>
    </w:p>
    <w:p>
      <w:pPr>
        <w:numPr>
          <w:ilvl w:val="0"/>
          <w:numId w:val="0"/>
        </w:numPr>
        <w:spacing w:line="360" w:lineRule="auto"/>
        <w:jc w:val="left"/>
        <w:rPr>
          <w:rFonts w:hint="eastAsia" w:ascii="微软雅黑" w:hAnsi="微软雅黑" w:eastAsia="微软雅黑"/>
          <w:sz w:val="24"/>
          <w:lang w:val="en-US" w:eastAsia="zh-CN"/>
        </w:rPr>
      </w:pPr>
      <w:r>
        <w:rPr>
          <w:rFonts w:hint="eastAsia" w:ascii="微软雅黑" w:hAnsi="微软雅黑" w:eastAsia="微软雅黑"/>
          <w:sz w:val="24"/>
          <w:lang w:val="en-US" w:eastAsia="zh-CN"/>
        </w:rPr>
        <w:t>3.转让方代理人选择，设计方式同上</w:t>
      </w:r>
    </w:p>
    <w:p>
      <w:pPr>
        <w:numPr>
          <w:ilvl w:val="0"/>
          <w:numId w:val="0"/>
        </w:numPr>
        <w:spacing w:line="360" w:lineRule="auto"/>
        <w:jc w:val="left"/>
      </w:pPr>
      <w:r>
        <w:drawing>
          <wp:inline distT="0" distB="0" distL="0" distR="0">
            <wp:extent cx="5274310" cy="3523615"/>
            <wp:effectExtent l="0" t="0" r="254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8" cstate="print"/>
                    <a:srcRect/>
                    <a:stretch>
                      <a:fillRect/>
                    </a:stretch>
                  </pic:blipFill>
                  <pic:spPr>
                    <a:xfrm>
                      <a:off x="0" y="0"/>
                      <a:ext cx="5274310" cy="3523760"/>
                    </a:xfrm>
                    <a:prstGeom prst="rect">
                      <a:avLst/>
                    </a:prstGeom>
                    <a:noFill/>
                    <a:ln w="9525">
                      <a:noFill/>
                      <a:miter lim="800000"/>
                      <a:headEnd/>
                      <a:tailEnd/>
                    </a:ln>
                  </pic:spPr>
                </pic:pic>
              </a:graphicData>
            </a:graphic>
          </wp:inline>
        </w:drawing>
      </w:r>
    </w:p>
    <w:p>
      <w:pPr>
        <w:numPr>
          <w:ilvl w:val="0"/>
          <w:numId w:val="0"/>
        </w:numPr>
        <w:spacing w:line="360" w:lineRule="auto"/>
        <w:jc w:val="left"/>
        <w:rPr>
          <w:rFonts w:hint="eastAsia"/>
          <w:lang w:val="en-US" w:eastAsia="zh-CN"/>
        </w:rPr>
      </w:pPr>
    </w:p>
    <w:p>
      <w:pPr>
        <w:numPr>
          <w:ilvl w:val="0"/>
          <w:numId w:val="0"/>
        </w:numPr>
        <w:spacing w:line="360" w:lineRule="auto"/>
        <w:ind w:firstLine="420" w:firstLineChars="0"/>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rPr>
        <w:t>b.输入字段定义</w:t>
      </w:r>
      <w:r>
        <w:rPr>
          <w:rFonts w:hint="eastAsia" w:ascii="微软雅黑" w:hAnsi="微软雅黑" w:eastAsia="微软雅黑"/>
          <w:b w:val="0"/>
          <w:bCs/>
          <w:i w:val="0"/>
          <w:iCs w:val="0"/>
          <w:color w:val="auto"/>
          <w:sz w:val="24"/>
          <w:szCs w:val="24"/>
          <w:lang w:eastAsia="zh-CN"/>
        </w:rPr>
        <w:t>（户室选择）</w:t>
      </w:r>
    </w:p>
    <w:tbl>
      <w:tblPr>
        <w:tblStyle w:val="18"/>
        <w:tblW w:w="96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0"/>
        <w:gridCol w:w="1376"/>
        <w:gridCol w:w="1695"/>
        <w:gridCol w:w="1095"/>
        <w:gridCol w:w="1126"/>
        <w:gridCol w:w="1418"/>
        <w:gridCol w:w="1176"/>
        <w:gridCol w:w="11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4" w:hRule="atLeast"/>
        </w:trPr>
        <w:tc>
          <w:tcPr>
            <w:tcW w:w="65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序号</w:t>
            </w:r>
          </w:p>
        </w:tc>
        <w:tc>
          <w:tcPr>
            <w:tcW w:w="1376"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字段名</w:t>
            </w:r>
          </w:p>
        </w:tc>
        <w:tc>
          <w:tcPr>
            <w:tcW w:w="169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类型</w:t>
            </w:r>
          </w:p>
        </w:tc>
        <w:tc>
          <w:tcPr>
            <w:tcW w:w="109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数据类型</w:t>
            </w:r>
          </w:p>
        </w:tc>
        <w:tc>
          <w:tcPr>
            <w:tcW w:w="1126"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是否必须</w:t>
            </w:r>
          </w:p>
        </w:tc>
        <w:tc>
          <w:tcPr>
            <w:tcW w:w="1418"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范围（精度）</w:t>
            </w:r>
          </w:p>
        </w:tc>
        <w:tc>
          <w:tcPr>
            <w:tcW w:w="1176"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输入限制</w:t>
            </w:r>
          </w:p>
        </w:tc>
        <w:tc>
          <w:tcPr>
            <w:tcW w:w="1104"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4"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房屋坐落</w:t>
            </w:r>
          </w:p>
        </w:tc>
        <w:tc>
          <w:tcPr>
            <w:tcW w:w="169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文本输入</w:t>
            </w:r>
          </w:p>
        </w:tc>
        <w:tc>
          <w:tcPr>
            <w:tcW w:w="109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126"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418"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6-60个字符</w:t>
            </w:r>
          </w:p>
        </w:tc>
        <w:tc>
          <w:tcPr>
            <w:tcW w:w="1176"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无</w:t>
            </w:r>
          </w:p>
        </w:tc>
        <w:tc>
          <w:tcPr>
            <w:tcW w:w="110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查询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4"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产权证号</w:t>
            </w:r>
          </w:p>
        </w:tc>
        <w:tc>
          <w:tcPr>
            <w:tcW w:w="169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文本输入</w:t>
            </w:r>
          </w:p>
        </w:tc>
        <w:tc>
          <w:tcPr>
            <w:tcW w:w="109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126"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418"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6-60个字符</w:t>
            </w:r>
          </w:p>
        </w:tc>
        <w:tc>
          <w:tcPr>
            <w:tcW w:w="1176"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无</w:t>
            </w:r>
          </w:p>
        </w:tc>
        <w:tc>
          <w:tcPr>
            <w:tcW w:w="110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查询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7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房屋流水号</w:t>
            </w:r>
          </w:p>
        </w:tc>
        <w:tc>
          <w:tcPr>
            <w:tcW w:w="169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自动获取</w:t>
            </w:r>
          </w:p>
        </w:tc>
        <w:tc>
          <w:tcPr>
            <w:tcW w:w="109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126"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18"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位数字</w:t>
            </w:r>
          </w:p>
        </w:tc>
        <w:tc>
          <w:tcPr>
            <w:tcW w:w="1176"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无</w:t>
            </w:r>
          </w:p>
        </w:tc>
        <w:tc>
          <w:tcPr>
            <w:tcW w:w="1104" w:type="dxa"/>
          </w:tcPr>
          <w:p>
            <w:pPr>
              <w:numPr>
                <w:ilvl w:val="0"/>
                <w:numId w:val="0"/>
              </w:numPr>
              <w:spacing w:line="360" w:lineRule="auto"/>
              <w:jc w:val="left"/>
              <w:rPr>
                <w:rFonts w:ascii="微软雅黑" w:hAnsi="微软雅黑" w:eastAsia="微软雅黑"/>
                <w:sz w:val="21"/>
                <w:szCs w:val="21"/>
                <w:vertAlign w:val="baseline"/>
              </w:rPr>
            </w:pPr>
          </w:p>
        </w:tc>
      </w:tr>
    </w:tbl>
    <w:p>
      <w:pPr>
        <w:rPr>
          <w:rFonts w:hint="eastAsia"/>
        </w:rPr>
      </w:pPr>
    </w:p>
    <w:p>
      <w:pPr>
        <w:numPr>
          <w:ilvl w:val="0"/>
          <w:numId w:val="0"/>
        </w:numPr>
        <w:spacing w:line="360" w:lineRule="auto"/>
        <w:ind w:firstLine="420" w:firstLineChars="0"/>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rPr>
        <w:t>b.输入字段定义</w:t>
      </w:r>
      <w:r>
        <w:rPr>
          <w:rFonts w:hint="eastAsia" w:ascii="微软雅黑" w:hAnsi="微软雅黑" w:eastAsia="微软雅黑"/>
          <w:b w:val="0"/>
          <w:bCs/>
          <w:i w:val="0"/>
          <w:iCs w:val="0"/>
          <w:color w:val="auto"/>
          <w:sz w:val="24"/>
          <w:szCs w:val="24"/>
          <w:lang w:eastAsia="zh-CN"/>
        </w:rPr>
        <w:t>（转让方</w:t>
      </w:r>
      <w:r>
        <w:rPr>
          <w:rFonts w:hint="eastAsia" w:ascii="微软雅黑" w:hAnsi="微软雅黑" w:eastAsia="微软雅黑"/>
          <w:b w:val="0"/>
          <w:bCs/>
          <w:i w:val="0"/>
          <w:iCs w:val="0"/>
          <w:color w:val="auto"/>
          <w:sz w:val="24"/>
          <w:szCs w:val="24"/>
          <w:lang w:val="en-US" w:eastAsia="zh-CN"/>
        </w:rPr>
        <w:t>/代理人</w:t>
      </w:r>
      <w:r>
        <w:rPr>
          <w:rFonts w:hint="eastAsia" w:ascii="微软雅黑" w:hAnsi="微软雅黑" w:eastAsia="微软雅黑"/>
          <w:b w:val="0"/>
          <w:bCs/>
          <w:i w:val="0"/>
          <w:iCs w:val="0"/>
          <w:color w:val="auto"/>
          <w:sz w:val="24"/>
          <w:szCs w:val="24"/>
          <w:lang w:eastAsia="zh-CN"/>
        </w:rPr>
        <w:t>选择）</w:t>
      </w:r>
    </w:p>
    <w:tbl>
      <w:tblPr>
        <w:tblStyle w:val="18"/>
        <w:tblW w:w="96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0"/>
        <w:gridCol w:w="1376"/>
        <w:gridCol w:w="1485"/>
        <w:gridCol w:w="1215"/>
        <w:gridCol w:w="1216"/>
        <w:gridCol w:w="1418"/>
        <w:gridCol w:w="1521"/>
        <w:gridCol w:w="7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65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序号</w:t>
            </w:r>
          </w:p>
        </w:tc>
        <w:tc>
          <w:tcPr>
            <w:tcW w:w="1376"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字段名</w:t>
            </w:r>
          </w:p>
        </w:tc>
        <w:tc>
          <w:tcPr>
            <w:tcW w:w="148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类型</w:t>
            </w:r>
          </w:p>
        </w:tc>
        <w:tc>
          <w:tcPr>
            <w:tcW w:w="121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数据类型</w:t>
            </w:r>
          </w:p>
        </w:tc>
        <w:tc>
          <w:tcPr>
            <w:tcW w:w="1216"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是否必须</w:t>
            </w:r>
          </w:p>
        </w:tc>
        <w:tc>
          <w:tcPr>
            <w:tcW w:w="1418"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范围（精度）</w:t>
            </w:r>
          </w:p>
        </w:tc>
        <w:tc>
          <w:tcPr>
            <w:tcW w:w="152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输入限制</w:t>
            </w:r>
          </w:p>
        </w:tc>
        <w:tc>
          <w:tcPr>
            <w:tcW w:w="759"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8"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eastAsia="zh-CN"/>
              </w:rPr>
              <w:t>用户</w:t>
            </w:r>
            <w:r>
              <w:rPr>
                <w:rFonts w:hint="eastAsia" w:ascii="微软雅黑" w:hAnsi="微软雅黑" w:eastAsia="微软雅黑"/>
                <w:sz w:val="21"/>
                <w:szCs w:val="21"/>
                <w:vertAlign w:val="baseline"/>
                <w:lang w:val="en-US" w:eastAsia="zh-CN"/>
              </w:rPr>
              <w:t>ID</w:t>
            </w:r>
          </w:p>
        </w:tc>
        <w:tc>
          <w:tcPr>
            <w:tcW w:w="148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自动生成</w:t>
            </w:r>
          </w:p>
        </w:tc>
        <w:tc>
          <w:tcPr>
            <w:tcW w:w="121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16"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18"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2个字符</w:t>
            </w:r>
          </w:p>
        </w:tc>
        <w:tc>
          <w:tcPr>
            <w:tcW w:w="152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无</w:t>
            </w:r>
          </w:p>
        </w:tc>
        <w:tc>
          <w:tcPr>
            <w:tcW w:w="759"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eastAsia="zh-CN"/>
              </w:rPr>
              <w:t>代理人</w:t>
            </w:r>
            <w:r>
              <w:rPr>
                <w:rFonts w:hint="eastAsia" w:ascii="微软雅黑" w:hAnsi="微软雅黑" w:eastAsia="微软雅黑"/>
                <w:sz w:val="21"/>
                <w:szCs w:val="21"/>
                <w:vertAlign w:val="baseline"/>
                <w:lang w:val="en-US" w:eastAsia="zh-CN"/>
              </w:rPr>
              <w:t>ID</w:t>
            </w:r>
          </w:p>
        </w:tc>
        <w:tc>
          <w:tcPr>
            <w:tcW w:w="148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自动生成</w:t>
            </w:r>
          </w:p>
        </w:tc>
        <w:tc>
          <w:tcPr>
            <w:tcW w:w="121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16"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418"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2个字符</w:t>
            </w:r>
          </w:p>
        </w:tc>
        <w:tc>
          <w:tcPr>
            <w:tcW w:w="152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eastAsia="zh-CN"/>
              </w:rPr>
              <w:t>无</w:t>
            </w:r>
            <w:r>
              <w:rPr>
                <w:rFonts w:hint="eastAsia" w:ascii="微软雅黑" w:hAnsi="微软雅黑" w:eastAsia="微软雅黑"/>
                <w:sz w:val="21"/>
                <w:szCs w:val="21"/>
                <w:vertAlign w:val="baseline"/>
                <w:lang w:val="en-US" w:eastAsia="zh-CN"/>
              </w:rPr>
              <w:t xml:space="preserve"> </w:t>
            </w:r>
          </w:p>
        </w:tc>
        <w:tc>
          <w:tcPr>
            <w:tcW w:w="759"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bl>
    <w:p>
      <w:pPr>
        <w:rPr>
          <w:rFonts w:hint="eastAsia"/>
        </w:rPr>
      </w:pPr>
    </w:p>
    <w:p>
      <w:pPr>
        <w:numPr>
          <w:ilvl w:val="0"/>
          <w:numId w:val="0"/>
        </w:numPr>
        <w:spacing w:line="360" w:lineRule="auto"/>
        <w:ind w:firstLine="420" w:firstLineChars="0"/>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rPr>
        <w:t>b.输入字段定义</w:t>
      </w:r>
      <w:r>
        <w:rPr>
          <w:rFonts w:hint="eastAsia" w:ascii="微软雅黑" w:hAnsi="微软雅黑" w:eastAsia="微软雅黑"/>
          <w:b w:val="0"/>
          <w:bCs/>
          <w:i w:val="0"/>
          <w:iCs w:val="0"/>
          <w:color w:val="auto"/>
          <w:sz w:val="24"/>
          <w:szCs w:val="24"/>
          <w:lang w:eastAsia="zh-CN"/>
        </w:rPr>
        <w:t>（受让方</w:t>
      </w:r>
      <w:r>
        <w:rPr>
          <w:rFonts w:hint="eastAsia" w:ascii="微软雅黑" w:hAnsi="微软雅黑" w:eastAsia="微软雅黑"/>
          <w:b w:val="0"/>
          <w:bCs/>
          <w:i w:val="0"/>
          <w:iCs w:val="0"/>
          <w:color w:val="auto"/>
          <w:sz w:val="24"/>
          <w:szCs w:val="24"/>
          <w:lang w:val="en-US" w:eastAsia="zh-CN"/>
        </w:rPr>
        <w:t>/代理人</w:t>
      </w:r>
      <w:r>
        <w:rPr>
          <w:rFonts w:hint="eastAsia" w:ascii="微软雅黑" w:hAnsi="微软雅黑" w:eastAsia="微软雅黑"/>
          <w:b w:val="0"/>
          <w:bCs/>
          <w:i w:val="0"/>
          <w:iCs w:val="0"/>
          <w:color w:val="auto"/>
          <w:sz w:val="24"/>
          <w:szCs w:val="24"/>
          <w:lang w:eastAsia="zh-CN"/>
        </w:rPr>
        <w:t>选择）</w:t>
      </w:r>
    </w:p>
    <w:tbl>
      <w:tblPr>
        <w:tblStyle w:val="18"/>
        <w:tblW w:w="96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0"/>
        <w:gridCol w:w="1376"/>
        <w:gridCol w:w="1575"/>
        <w:gridCol w:w="1110"/>
        <w:gridCol w:w="1231"/>
        <w:gridCol w:w="1418"/>
        <w:gridCol w:w="1176"/>
        <w:gridCol w:w="11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65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序号</w:t>
            </w:r>
          </w:p>
        </w:tc>
        <w:tc>
          <w:tcPr>
            <w:tcW w:w="1376"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字段名</w:t>
            </w:r>
          </w:p>
        </w:tc>
        <w:tc>
          <w:tcPr>
            <w:tcW w:w="157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类型</w:t>
            </w:r>
          </w:p>
        </w:tc>
        <w:tc>
          <w:tcPr>
            <w:tcW w:w="111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数据类型</w:t>
            </w:r>
          </w:p>
        </w:tc>
        <w:tc>
          <w:tcPr>
            <w:tcW w:w="123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是否必须</w:t>
            </w:r>
          </w:p>
        </w:tc>
        <w:tc>
          <w:tcPr>
            <w:tcW w:w="1418"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范围（精度）</w:t>
            </w:r>
          </w:p>
        </w:tc>
        <w:tc>
          <w:tcPr>
            <w:tcW w:w="1176"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输入限制</w:t>
            </w:r>
          </w:p>
        </w:tc>
        <w:tc>
          <w:tcPr>
            <w:tcW w:w="1104"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eastAsia="zh-CN"/>
              </w:rPr>
              <w:t>用户</w:t>
            </w:r>
            <w:r>
              <w:rPr>
                <w:rFonts w:hint="eastAsia" w:ascii="微软雅黑" w:hAnsi="微软雅黑" w:eastAsia="微软雅黑"/>
                <w:sz w:val="21"/>
                <w:szCs w:val="21"/>
                <w:vertAlign w:val="baseline"/>
                <w:lang w:val="en-US" w:eastAsia="zh-CN"/>
              </w:rPr>
              <w:t>ID</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自动生成</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18"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2个字符</w:t>
            </w:r>
          </w:p>
        </w:tc>
        <w:tc>
          <w:tcPr>
            <w:tcW w:w="1176"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无</w:t>
            </w:r>
          </w:p>
        </w:tc>
        <w:tc>
          <w:tcPr>
            <w:tcW w:w="110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eastAsia="zh-CN"/>
              </w:rPr>
              <w:t>代理人</w:t>
            </w:r>
            <w:r>
              <w:rPr>
                <w:rFonts w:hint="eastAsia" w:ascii="微软雅黑" w:hAnsi="微软雅黑" w:eastAsia="微软雅黑"/>
                <w:sz w:val="21"/>
                <w:szCs w:val="21"/>
                <w:vertAlign w:val="baseline"/>
                <w:lang w:val="en-US" w:eastAsia="zh-CN"/>
              </w:rPr>
              <w:t>ID</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自动生成</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418"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2个字符</w:t>
            </w:r>
          </w:p>
        </w:tc>
        <w:tc>
          <w:tcPr>
            <w:tcW w:w="11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eastAsia="zh-CN"/>
              </w:rPr>
              <w:t>无</w:t>
            </w:r>
            <w:r>
              <w:rPr>
                <w:rFonts w:hint="eastAsia" w:ascii="微软雅黑" w:hAnsi="微软雅黑" w:eastAsia="微软雅黑"/>
                <w:sz w:val="21"/>
                <w:szCs w:val="21"/>
                <w:vertAlign w:val="baseline"/>
                <w:lang w:val="en-US" w:eastAsia="zh-CN"/>
              </w:rPr>
              <w:t xml:space="preserve"> </w:t>
            </w:r>
          </w:p>
        </w:tc>
        <w:tc>
          <w:tcPr>
            <w:tcW w:w="110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bl>
    <w:p>
      <w:pPr>
        <w:rPr>
          <w:rFonts w:hint="eastAsia"/>
        </w:rPr>
      </w:pPr>
    </w:p>
    <w:p>
      <w:pPr>
        <w:numPr>
          <w:ilvl w:val="0"/>
          <w:numId w:val="0"/>
        </w:numPr>
        <w:spacing w:line="360" w:lineRule="auto"/>
        <w:ind w:firstLine="420" w:firstLineChars="0"/>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rPr>
        <w:t>b.输入字段定义</w:t>
      </w:r>
      <w:r>
        <w:rPr>
          <w:rFonts w:hint="eastAsia" w:ascii="微软雅黑" w:hAnsi="微软雅黑" w:eastAsia="微软雅黑"/>
          <w:b w:val="0"/>
          <w:bCs/>
          <w:i w:val="0"/>
          <w:iCs w:val="0"/>
          <w:color w:val="auto"/>
          <w:sz w:val="24"/>
          <w:szCs w:val="24"/>
          <w:lang w:eastAsia="zh-CN"/>
        </w:rPr>
        <w:t>（撤件）</w:t>
      </w:r>
    </w:p>
    <w:tbl>
      <w:tblPr>
        <w:tblStyle w:val="18"/>
        <w:tblW w:w="96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0"/>
        <w:gridCol w:w="1376"/>
        <w:gridCol w:w="1575"/>
        <w:gridCol w:w="1110"/>
        <w:gridCol w:w="1231"/>
        <w:gridCol w:w="1418"/>
        <w:gridCol w:w="1641"/>
        <w:gridCol w:w="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65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序号</w:t>
            </w:r>
          </w:p>
        </w:tc>
        <w:tc>
          <w:tcPr>
            <w:tcW w:w="1376"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字段名</w:t>
            </w:r>
          </w:p>
        </w:tc>
        <w:tc>
          <w:tcPr>
            <w:tcW w:w="157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类型</w:t>
            </w:r>
          </w:p>
        </w:tc>
        <w:tc>
          <w:tcPr>
            <w:tcW w:w="111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数据类型</w:t>
            </w:r>
          </w:p>
        </w:tc>
        <w:tc>
          <w:tcPr>
            <w:tcW w:w="123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是否必须</w:t>
            </w:r>
          </w:p>
        </w:tc>
        <w:tc>
          <w:tcPr>
            <w:tcW w:w="1418"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范围（精度）</w:t>
            </w:r>
          </w:p>
        </w:tc>
        <w:tc>
          <w:tcPr>
            <w:tcW w:w="164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输入限制</w:t>
            </w:r>
          </w:p>
        </w:tc>
        <w:tc>
          <w:tcPr>
            <w:tcW w:w="639"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eastAsia="zh-CN"/>
              </w:rPr>
              <w:t>用户</w:t>
            </w:r>
            <w:r>
              <w:rPr>
                <w:rFonts w:hint="eastAsia" w:ascii="微软雅黑" w:hAnsi="微软雅黑" w:eastAsia="微软雅黑"/>
                <w:sz w:val="21"/>
                <w:szCs w:val="21"/>
                <w:vertAlign w:val="baseline"/>
                <w:lang w:val="en-US" w:eastAsia="zh-CN"/>
              </w:rPr>
              <w:t>ID</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自动获取</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18"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2个字符</w:t>
            </w:r>
          </w:p>
        </w:tc>
        <w:tc>
          <w:tcPr>
            <w:tcW w:w="164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无</w:t>
            </w:r>
          </w:p>
        </w:tc>
        <w:tc>
          <w:tcPr>
            <w:tcW w:w="639"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案件ID</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自动获取</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18"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2个字符</w:t>
            </w:r>
          </w:p>
        </w:tc>
        <w:tc>
          <w:tcPr>
            <w:tcW w:w="164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eastAsia="zh-CN"/>
              </w:rPr>
              <w:t>无</w:t>
            </w:r>
            <w:r>
              <w:rPr>
                <w:rFonts w:hint="eastAsia" w:ascii="微软雅黑" w:hAnsi="微软雅黑" w:eastAsia="微软雅黑"/>
                <w:sz w:val="21"/>
                <w:szCs w:val="21"/>
                <w:vertAlign w:val="baseline"/>
                <w:lang w:val="en-US" w:eastAsia="zh-CN"/>
              </w:rPr>
              <w:t xml:space="preserve"> </w:t>
            </w:r>
          </w:p>
        </w:tc>
        <w:tc>
          <w:tcPr>
            <w:tcW w:w="639"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操作时间</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获取系统时间</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时间</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18"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50个字符</w:t>
            </w:r>
          </w:p>
        </w:tc>
        <w:tc>
          <w:tcPr>
            <w:tcW w:w="164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YYYYMMDD HH:mm:ss</w:t>
            </w:r>
          </w:p>
        </w:tc>
        <w:tc>
          <w:tcPr>
            <w:tcW w:w="639"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4</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案件状态</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预定义</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18"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个字符</w:t>
            </w:r>
          </w:p>
        </w:tc>
        <w:tc>
          <w:tcPr>
            <w:tcW w:w="164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p>
        </w:tc>
        <w:tc>
          <w:tcPr>
            <w:tcW w:w="639"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bl>
    <w:p>
      <w:pPr>
        <w:rPr>
          <w:rFonts w:hint="eastAsia"/>
        </w:rPr>
      </w:pPr>
    </w:p>
    <w:p>
      <w:pPr>
        <w:numPr>
          <w:ilvl w:val="0"/>
          <w:numId w:val="0"/>
        </w:numPr>
        <w:spacing w:line="360" w:lineRule="auto"/>
        <w:ind w:firstLine="420" w:firstLineChars="0"/>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rPr>
        <w:t>b.输入字段定义</w:t>
      </w:r>
      <w:r>
        <w:rPr>
          <w:rFonts w:hint="eastAsia" w:ascii="微软雅黑" w:hAnsi="微软雅黑" w:eastAsia="微软雅黑"/>
          <w:b w:val="0"/>
          <w:bCs/>
          <w:i w:val="0"/>
          <w:iCs w:val="0"/>
          <w:color w:val="auto"/>
          <w:sz w:val="24"/>
          <w:szCs w:val="24"/>
          <w:lang w:eastAsia="zh-CN"/>
        </w:rPr>
        <w:t>（转件）</w:t>
      </w:r>
    </w:p>
    <w:tbl>
      <w:tblPr>
        <w:tblStyle w:val="18"/>
        <w:tblW w:w="96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0"/>
        <w:gridCol w:w="1376"/>
        <w:gridCol w:w="1575"/>
        <w:gridCol w:w="1110"/>
        <w:gridCol w:w="1095"/>
        <w:gridCol w:w="1425"/>
        <w:gridCol w:w="1455"/>
        <w:gridCol w:w="9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65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序号</w:t>
            </w:r>
          </w:p>
        </w:tc>
        <w:tc>
          <w:tcPr>
            <w:tcW w:w="1376"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字段名</w:t>
            </w:r>
          </w:p>
        </w:tc>
        <w:tc>
          <w:tcPr>
            <w:tcW w:w="157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类型</w:t>
            </w:r>
          </w:p>
        </w:tc>
        <w:tc>
          <w:tcPr>
            <w:tcW w:w="111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数据类型</w:t>
            </w:r>
          </w:p>
        </w:tc>
        <w:tc>
          <w:tcPr>
            <w:tcW w:w="109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是否必须</w:t>
            </w:r>
          </w:p>
        </w:tc>
        <w:tc>
          <w:tcPr>
            <w:tcW w:w="142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范围（精度）</w:t>
            </w:r>
          </w:p>
        </w:tc>
        <w:tc>
          <w:tcPr>
            <w:tcW w:w="145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输入限制</w:t>
            </w:r>
          </w:p>
        </w:tc>
        <w:tc>
          <w:tcPr>
            <w:tcW w:w="954"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eastAsia="zh-CN"/>
              </w:rPr>
              <w:t>用户</w:t>
            </w:r>
            <w:r>
              <w:rPr>
                <w:rFonts w:hint="eastAsia" w:ascii="微软雅黑" w:hAnsi="微软雅黑" w:eastAsia="微软雅黑"/>
                <w:sz w:val="21"/>
                <w:szCs w:val="21"/>
                <w:vertAlign w:val="baseline"/>
                <w:lang w:val="en-US" w:eastAsia="zh-CN"/>
              </w:rPr>
              <w:t>ID</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自动获取</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09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2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2个字符</w:t>
            </w:r>
          </w:p>
        </w:tc>
        <w:tc>
          <w:tcPr>
            <w:tcW w:w="145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无</w:t>
            </w:r>
          </w:p>
        </w:tc>
        <w:tc>
          <w:tcPr>
            <w:tcW w:w="95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案件ID</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自动获取</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09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2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2个字符</w:t>
            </w:r>
          </w:p>
        </w:tc>
        <w:tc>
          <w:tcPr>
            <w:tcW w:w="145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eastAsia="zh-CN"/>
              </w:rPr>
              <w:t>无</w:t>
            </w:r>
            <w:r>
              <w:rPr>
                <w:rFonts w:hint="eastAsia" w:ascii="微软雅黑" w:hAnsi="微软雅黑" w:eastAsia="微软雅黑"/>
                <w:sz w:val="21"/>
                <w:szCs w:val="21"/>
                <w:vertAlign w:val="baseline"/>
                <w:lang w:val="en-US" w:eastAsia="zh-CN"/>
              </w:rPr>
              <w:t xml:space="preserve"> </w:t>
            </w:r>
          </w:p>
        </w:tc>
        <w:tc>
          <w:tcPr>
            <w:tcW w:w="95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操作时间</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获取系统时间</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时间</w:t>
            </w:r>
          </w:p>
        </w:tc>
        <w:tc>
          <w:tcPr>
            <w:tcW w:w="109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2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50个字符</w:t>
            </w:r>
          </w:p>
        </w:tc>
        <w:tc>
          <w:tcPr>
            <w:tcW w:w="145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YYYYMMDD HH:mm:ss</w:t>
            </w:r>
          </w:p>
        </w:tc>
        <w:tc>
          <w:tcPr>
            <w:tcW w:w="95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4</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案件状态</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预定义</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w:t>
            </w:r>
          </w:p>
        </w:tc>
        <w:tc>
          <w:tcPr>
            <w:tcW w:w="109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2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个字符</w:t>
            </w:r>
          </w:p>
        </w:tc>
        <w:tc>
          <w:tcPr>
            <w:tcW w:w="145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p>
        </w:tc>
        <w:tc>
          <w:tcPr>
            <w:tcW w:w="95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5</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任务ID</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自动生成</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09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2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2个字符</w:t>
            </w:r>
          </w:p>
        </w:tc>
        <w:tc>
          <w:tcPr>
            <w:tcW w:w="145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p>
        </w:tc>
        <w:tc>
          <w:tcPr>
            <w:tcW w:w="95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待办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6</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模型ID</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预定义</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09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2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2个字符</w:t>
            </w:r>
          </w:p>
        </w:tc>
        <w:tc>
          <w:tcPr>
            <w:tcW w:w="145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p>
        </w:tc>
        <w:tc>
          <w:tcPr>
            <w:tcW w:w="95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工作流模型</w:t>
            </w:r>
          </w:p>
        </w:tc>
      </w:tr>
    </w:tbl>
    <w:p>
      <w:pPr>
        <w:rPr>
          <w:rFonts w:hint="eastAsia"/>
        </w:rPr>
      </w:pPr>
    </w:p>
    <w:p>
      <w:pPr>
        <w:numPr>
          <w:ilvl w:val="0"/>
          <w:numId w:val="0"/>
        </w:numPr>
        <w:spacing w:line="360" w:lineRule="auto"/>
        <w:ind w:firstLine="420" w:firstLineChars="0"/>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rPr>
        <w:t>b.输入字段定义</w:t>
      </w:r>
      <w:r>
        <w:rPr>
          <w:rFonts w:hint="eastAsia" w:ascii="微软雅黑" w:hAnsi="微软雅黑" w:eastAsia="微软雅黑"/>
          <w:b w:val="0"/>
          <w:bCs/>
          <w:i w:val="0"/>
          <w:iCs w:val="0"/>
          <w:color w:val="auto"/>
          <w:sz w:val="24"/>
          <w:szCs w:val="24"/>
          <w:lang w:eastAsia="zh-CN"/>
        </w:rPr>
        <w:t>（合同模板生成）</w:t>
      </w:r>
    </w:p>
    <w:tbl>
      <w:tblPr>
        <w:tblStyle w:val="18"/>
        <w:tblW w:w="98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3"/>
        <w:gridCol w:w="1365"/>
        <w:gridCol w:w="1577"/>
        <w:gridCol w:w="1290"/>
        <w:gridCol w:w="1107"/>
        <w:gridCol w:w="1290"/>
        <w:gridCol w:w="1518"/>
        <w:gridCol w:w="10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5" w:hRule="atLeast"/>
        </w:trPr>
        <w:tc>
          <w:tcPr>
            <w:tcW w:w="723"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序号</w:t>
            </w:r>
          </w:p>
        </w:tc>
        <w:tc>
          <w:tcPr>
            <w:tcW w:w="136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字段名</w:t>
            </w:r>
          </w:p>
        </w:tc>
        <w:tc>
          <w:tcPr>
            <w:tcW w:w="1577"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类型</w:t>
            </w:r>
          </w:p>
        </w:tc>
        <w:tc>
          <w:tcPr>
            <w:tcW w:w="129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数据类型</w:t>
            </w:r>
          </w:p>
        </w:tc>
        <w:tc>
          <w:tcPr>
            <w:tcW w:w="1107"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是否必须</w:t>
            </w:r>
          </w:p>
        </w:tc>
        <w:tc>
          <w:tcPr>
            <w:tcW w:w="129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范围（精度）</w:t>
            </w:r>
          </w:p>
        </w:tc>
        <w:tc>
          <w:tcPr>
            <w:tcW w:w="1518"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输入限制</w:t>
            </w:r>
          </w:p>
        </w:tc>
        <w:tc>
          <w:tcPr>
            <w:tcW w:w="100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723"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136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案件流水号</w:t>
            </w:r>
          </w:p>
        </w:tc>
        <w:tc>
          <w:tcPr>
            <w:tcW w:w="157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自动获取</w:t>
            </w:r>
          </w:p>
        </w:tc>
        <w:tc>
          <w:tcPr>
            <w:tcW w:w="129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10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90" w:type="dxa"/>
          </w:tcPr>
          <w:p>
            <w:pPr>
              <w:numPr>
                <w:ilvl w:val="0"/>
                <w:numId w:val="0"/>
              </w:numPr>
              <w:spacing w:line="360" w:lineRule="auto"/>
              <w:jc w:val="both"/>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无</w:t>
            </w:r>
          </w:p>
        </w:tc>
        <w:tc>
          <w:tcPr>
            <w:tcW w:w="1518"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无</w:t>
            </w:r>
          </w:p>
        </w:tc>
        <w:tc>
          <w:tcPr>
            <w:tcW w:w="1005"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723"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136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合同编号</w:t>
            </w:r>
          </w:p>
        </w:tc>
        <w:tc>
          <w:tcPr>
            <w:tcW w:w="157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自动生成</w:t>
            </w:r>
          </w:p>
        </w:tc>
        <w:tc>
          <w:tcPr>
            <w:tcW w:w="129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10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9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无</w:t>
            </w:r>
          </w:p>
        </w:tc>
        <w:tc>
          <w:tcPr>
            <w:tcW w:w="1518"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无</w:t>
            </w:r>
          </w:p>
        </w:tc>
        <w:tc>
          <w:tcPr>
            <w:tcW w:w="1005"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9" w:hRule="atLeast"/>
        </w:trPr>
        <w:tc>
          <w:tcPr>
            <w:tcW w:w="723"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w:t>
            </w:r>
          </w:p>
        </w:tc>
        <w:tc>
          <w:tcPr>
            <w:tcW w:w="136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创建人</w:t>
            </w:r>
          </w:p>
        </w:tc>
        <w:tc>
          <w:tcPr>
            <w:tcW w:w="157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自动获取</w:t>
            </w:r>
          </w:p>
        </w:tc>
        <w:tc>
          <w:tcPr>
            <w:tcW w:w="129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10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9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无</w:t>
            </w:r>
          </w:p>
        </w:tc>
        <w:tc>
          <w:tcPr>
            <w:tcW w:w="1518"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无</w:t>
            </w:r>
          </w:p>
        </w:tc>
        <w:tc>
          <w:tcPr>
            <w:tcW w:w="1005"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93" w:hRule="atLeast"/>
        </w:trPr>
        <w:tc>
          <w:tcPr>
            <w:tcW w:w="723"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4</w:t>
            </w:r>
          </w:p>
        </w:tc>
        <w:tc>
          <w:tcPr>
            <w:tcW w:w="136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创建时间</w:t>
            </w:r>
          </w:p>
        </w:tc>
        <w:tc>
          <w:tcPr>
            <w:tcW w:w="157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当前时间</w:t>
            </w:r>
          </w:p>
        </w:tc>
        <w:tc>
          <w:tcPr>
            <w:tcW w:w="129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时间</w:t>
            </w:r>
          </w:p>
        </w:tc>
        <w:tc>
          <w:tcPr>
            <w:tcW w:w="110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9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位</w:t>
            </w:r>
          </w:p>
        </w:tc>
        <w:tc>
          <w:tcPr>
            <w:tcW w:w="1518"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YYYYMMDD</w:t>
            </w:r>
          </w:p>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HH:mm:ss</w:t>
            </w:r>
          </w:p>
        </w:tc>
        <w:tc>
          <w:tcPr>
            <w:tcW w:w="1005"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68" w:hRule="atLeast"/>
        </w:trPr>
        <w:tc>
          <w:tcPr>
            <w:tcW w:w="723"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5</w:t>
            </w:r>
          </w:p>
        </w:tc>
        <w:tc>
          <w:tcPr>
            <w:tcW w:w="136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合同标签数据</w:t>
            </w:r>
          </w:p>
        </w:tc>
        <w:tc>
          <w:tcPr>
            <w:tcW w:w="157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合同文件中的标签数据</w:t>
            </w:r>
          </w:p>
        </w:tc>
        <w:tc>
          <w:tcPr>
            <w:tcW w:w="129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10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9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p>
        </w:tc>
        <w:tc>
          <w:tcPr>
            <w:tcW w:w="1518"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p>
        </w:tc>
        <w:tc>
          <w:tcPr>
            <w:tcW w:w="1005"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bl>
    <w:p>
      <w:pPr>
        <w:rPr>
          <w:rFonts w:hint="eastAsia"/>
        </w:rPr>
      </w:pPr>
    </w:p>
    <w:p>
      <w:pPr>
        <w:numPr>
          <w:ilvl w:val="0"/>
          <w:numId w:val="7"/>
        </w:numPr>
        <w:spacing w:line="360" w:lineRule="auto"/>
        <w:ind w:left="420" w:leftChars="0" w:hanging="420" w:firstLineChars="0"/>
        <w:jc w:val="left"/>
        <w:rPr>
          <w:rFonts w:hint="eastAsia" w:ascii="微软雅黑" w:hAnsi="微软雅黑" w:eastAsia="微软雅黑"/>
          <w:i w:val="0"/>
          <w:iCs w:val="0"/>
          <w:color w:val="auto"/>
          <w:sz w:val="24"/>
          <w:szCs w:val="24"/>
        </w:rPr>
      </w:pPr>
      <w:r>
        <w:rPr>
          <w:rFonts w:hint="eastAsia" w:ascii="微软雅黑" w:hAnsi="微软雅黑" w:eastAsia="微软雅黑"/>
          <w:i w:val="0"/>
          <w:iCs w:val="0"/>
          <w:color w:val="auto"/>
          <w:sz w:val="24"/>
          <w:szCs w:val="24"/>
        </w:rPr>
        <w:t>输出要素描述</w:t>
      </w:r>
    </w:p>
    <w:p>
      <w:pPr>
        <w:numPr>
          <w:ilvl w:val="0"/>
          <w:numId w:val="0"/>
        </w:numPr>
        <w:spacing w:line="360" w:lineRule="auto"/>
        <w:jc w:val="left"/>
        <w:rPr>
          <w:rFonts w:hint="eastAsia" w:ascii="微软雅黑" w:hAnsi="微软雅黑" w:eastAsia="微软雅黑"/>
          <w:i w:val="0"/>
          <w:iCs w:val="0"/>
          <w:color w:val="auto"/>
          <w:sz w:val="24"/>
          <w:szCs w:val="24"/>
        </w:rPr>
      </w:pPr>
      <w:r>
        <w:rPr>
          <w:rFonts w:hint="eastAsia" w:ascii="微软雅黑" w:hAnsi="微软雅黑" w:eastAsia="微软雅黑"/>
          <w:i w:val="0"/>
          <w:iCs w:val="0"/>
          <w:color w:val="auto"/>
          <w:sz w:val="24"/>
          <w:szCs w:val="24"/>
          <w:lang w:val="en-US" w:eastAsia="zh-CN"/>
        </w:rPr>
        <w:t>a.</w:t>
      </w:r>
      <w:r>
        <w:rPr>
          <w:rFonts w:hint="eastAsia" w:ascii="微软雅黑" w:hAnsi="微软雅黑" w:eastAsia="微软雅黑"/>
          <w:i w:val="0"/>
          <w:iCs w:val="0"/>
          <w:color w:val="auto"/>
          <w:sz w:val="24"/>
          <w:szCs w:val="24"/>
        </w:rPr>
        <w:t>输出画面设计</w:t>
      </w:r>
    </w:p>
    <w:p>
      <w:pPr>
        <w:numPr>
          <w:ilvl w:val="0"/>
          <w:numId w:val="0"/>
        </w:numPr>
        <w:spacing w:line="360" w:lineRule="auto"/>
        <w:ind w:firstLine="420" w:firstLineChars="0"/>
        <w:jc w:val="left"/>
        <w:rPr>
          <w:rFonts w:hint="eastAsia" w:ascii="微软雅黑" w:hAnsi="微软雅黑" w:eastAsia="微软雅黑"/>
          <w:i w:val="0"/>
          <w:iCs w:val="0"/>
          <w:color w:val="auto"/>
          <w:sz w:val="24"/>
          <w:szCs w:val="24"/>
          <w:lang w:eastAsia="zh-CN"/>
        </w:rPr>
      </w:pPr>
      <w:r>
        <w:rPr>
          <w:rFonts w:hint="eastAsia" w:ascii="微软雅黑" w:hAnsi="微软雅黑" w:eastAsia="微软雅黑"/>
          <w:i w:val="0"/>
          <w:iCs w:val="0"/>
          <w:color w:val="auto"/>
          <w:sz w:val="24"/>
          <w:szCs w:val="24"/>
          <w:lang w:val="en-US" w:eastAsia="zh-CN"/>
        </w:rPr>
        <w:t>1.</w:t>
      </w:r>
      <w:r>
        <w:rPr>
          <w:rFonts w:hint="eastAsia" w:ascii="微软雅黑" w:hAnsi="微软雅黑" w:eastAsia="微软雅黑"/>
          <w:i w:val="0"/>
          <w:iCs w:val="0"/>
          <w:color w:val="auto"/>
          <w:sz w:val="24"/>
          <w:szCs w:val="24"/>
          <w:lang w:eastAsia="zh-CN"/>
        </w:rPr>
        <w:t>人员信息查询显示，以列表的方式展示</w:t>
      </w:r>
    </w:p>
    <w:p>
      <w:pPr>
        <w:numPr>
          <w:ilvl w:val="0"/>
          <w:numId w:val="0"/>
        </w:numPr>
        <w:spacing w:line="360" w:lineRule="auto"/>
        <w:jc w:val="left"/>
        <w:rPr>
          <w:rFonts w:hint="eastAsia" w:ascii="微软雅黑" w:hAnsi="微软雅黑" w:eastAsia="微软雅黑"/>
          <w:i w:val="0"/>
          <w:iCs w:val="0"/>
          <w:color w:val="auto"/>
          <w:sz w:val="24"/>
          <w:szCs w:val="24"/>
          <w:lang w:eastAsia="zh-CN"/>
        </w:rPr>
      </w:pPr>
      <w:r>
        <w:rPr>
          <w:rFonts w:hint="eastAsia" w:ascii="微软雅黑" w:hAnsi="微软雅黑" w:eastAsia="微软雅黑"/>
          <w:i w:val="0"/>
          <w:iCs w:val="0"/>
          <w:color w:val="auto"/>
          <w:sz w:val="24"/>
          <w:szCs w:val="24"/>
          <w:lang w:eastAsia="zh-CN"/>
        </w:rPr>
        <w:drawing>
          <wp:inline distT="0" distB="0" distL="114300" distR="114300">
            <wp:extent cx="5273040" cy="3512820"/>
            <wp:effectExtent l="0" t="0" r="3810" b="11430"/>
            <wp:docPr id="2" name="图片 2" descr="受让方选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受让方选择"/>
                    <pic:cNvPicPr>
                      <a:picLocks noChangeAspect="1"/>
                    </pic:cNvPicPr>
                  </pic:nvPicPr>
                  <pic:blipFill>
                    <a:blip r:embed="rId19"/>
                    <a:stretch>
                      <a:fillRect/>
                    </a:stretch>
                  </pic:blipFill>
                  <pic:spPr>
                    <a:xfrm>
                      <a:off x="0" y="0"/>
                      <a:ext cx="5273040" cy="3512820"/>
                    </a:xfrm>
                    <a:prstGeom prst="rect">
                      <a:avLst/>
                    </a:prstGeom>
                  </pic:spPr>
                </pic:pic>
              </a:graphicData>
            </a:graphic>
          </wp:inline>
        </w:drawing>
      </w:r>
    </w:p>
    <w:p>
      <w:pPr>
        <w:numPr>
          <w:ilvl w:val="0"/>
          <w:numId w:val="0"/>
        </w:numPr>
        <w:spacing w:line="360" w:lineRule="auto"/>
        <w:ind w:firstLine="420" w:firstLineChars="0"/>
        <w:jc w:val="left"/>
        <w:rPr>
          <w:rFonts w:hint="eastAsia" w:ascii="微软雅黑" w:hAnsi="微软雅黑" w:eastAsia="微软雅黑"/>
          <w:i w:val="0"/>
          <w:iCs w:val="0"/>
          <w:color w:val="auto"/>
          <w:sz w:val="24"/>
          <w:szCs w:val="24"/>
          <w:lang w:eastAsia="zh-CN"/>
        </w:rPr>
      </w:pPr>
      <w:r>
        <w:rPr>
          <w:rFonts w:hint="eastAsia" w:ascii="微软雅黑" w:hAnsi="微软雅黑" w:eastAsia="微软雅黑"/>
          <w:i w:val="0"/>
          <w:iCs w:val="0"/>
          <w:color w:val="auto"/>
          <w:sz w:val="24"/>
          <w:szCs w:val="24"/>
          <w:lang w:val="en-US" w:eastAsia="zh-CN"/>
        </w:rPr>
        <w:t>2.</w:t>
      </w:r>
      <w:r>
        <w:rPr>
          <w:rFonts w:hint="eastAsia" w:ascii="微软雅黑" w:hAnsi="微软雅黑" w:eastAsia="微软雅黑"/>
          <w:i w:val="0"/>
          <w:iCs w:val="0"/>
          <w:color w:val="auto"/>
          <w:sz w:val="24"/>
          <w:szCs w:val="24"/>
          <w:lang w:eastAsia="zh-CN"/>
        </w:rPr>
        <w:t>合同案件查询页面，预申报状态下的数据</w:t>
      </w:r>
    </w:p>
    <w:p>
      <w:pPr>
        <w:numPr>
          <w:ilvl w:val="0"/>
          <w:numId w:val="0"/>
        </w:numPr>
        <w:spacing w:line="360" w:lineRule="auto"/>
        <w:ind w:firstLine="420" w:firstLineChars="0"/>
        <w:jc w:val="left"/>
        <w:rPr>
          <w:rFonts w:hint="eastAsia" w:ascii="微软雅黑" w:hAnsi="微软雅黑" w:eastAsia="微软雅黑"/>
          <w:i w:val="0"/>
          <w:iCs w:val="0"/>
          <w:color w:val="auto"/>
          <w:sz w:val="24"/>
          <w:szCs w:val="24"/>
          <w:lang w:eastAsia="zh-CN"/>
        </w:rPr>
      </w:pPr>
      <w:r>
        <w:rPr>
          <w:rFonts w:hint="eastAsia" w:ascii="微软雅黑" w:hAnsi="微软雅黑" w:eastAsia="微软雅黑"/>
          <w:i w:val="0"/>
          <w:iCs w:val="0"/>
          <w:color w:val="auto"/>
          <w:sz w:val="24"/>
          <w:szCs w:val="24"/>
          <w:lang w:eastAsia="zh-CN"/>
        </w:rPr>
        <w:drawing>
          <wp:inline distT="0" distB="0" distL="114300" distR="114300">
            <wp:extent cx="5273675" cy="3458845"/>
            <wp:effectExtent l="0" t="0" r="3175" b="8255"/>
            <wp:docPr id="3" name="图片 3" descr="开发商合同录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开发商合同录入"/>
                    <pic:cNvPicPr>
                      <a:picLocks noChangeAspect="1"/>
                    </pic:cNvPicPr>
                  </pic:nvPicPr>
                  <pic:blipFill>
                    <a:blip r:embed="rId20"/>
                    <a:stretch>
                      <a:fillRect/>
                    </a:stretch>
                  </pic:blipFill>
                  <pic:spPr>
                    <a:xfrm>
                      <a:off x="0" y="0"/>
                      <a:ext cx="5273675" cy="3458845"/>
                    </a:xfrm>
                    <a:prstGeom prst="rect">
                      <a:avLst/>
                    </a:prstGeom>
                  </pic:spPr>
                </pic:pic>
              </a:graphicData>
            </a:graphic>
          </wp:inline>
        </w:drawing>
      </w:r>
    </w:p>
    <w:p>
      <w:pPr>
        <w:numPr>
          <w:ilvl w:val="0"/>
          <w:numId w:val="0"/>
        </w:numPr>
        <w:spacing w:line="360" w:lineRule="auto"/>
        <w:ind w:firstLine="420" w:firstLineChars="0"/>
        <w:jc w:val="left"/>
        <w:rPr>
          <w:rFonts w:hint="eastAsia" w:ascii="微软雅黑" w:hAnsi="微软雅黑" w:eastAsia="微软雅黑"/>
          <w:i w:val="0"/>
          <w:iCs w:val="0"/>
          <w:color w:val="auto"/>
          <w:sz w:val="24"/>
          <w:szCs w:val="24"/>
          <w:lang w:val="en-US" w:eastAsia="zh-CN"/>
        </w:rPr>
      </w:pPr>
      <w:r>
        <w:rPr>
          <w:rFonts w:hint="eastAsia" w:ascii="微软雅黑" w:hAnsi="微软雅黑" w:eastAsia="微软雅黑"/>
          <w:i w:val="0"/>
          <w:iCs w:val="0"/>
          <w:color w:val="auto"/>
          <w:sz w:val="24"/>
          <w:szCs w:val="24"/>
          <w:lang w:val="en-US" w:eastAsia="zh-CN"/>
        </w:rPr>
        <w:t>3.转让方信息查询，可查看详细信息</w:t>
      </w:r>
    </w:p>
    <w:p>
      <w:pPr>
        <w:numPr>
          <w:ilvl w:val="0"/>
          <w:numId w:val="0"/>
        </w:numPr>
        <w:spacing w:line="360" w:lineRule="auto"/>
        <w:ind w:firstLine="420" w:firstLineChars="0"/>
        <w:jc w:val="left"/>
        <w:rPr>
          <w:rFonts w:hint="eastAsia" w:ascii="微软雅黑" w:hAnsi="微软雅黑" w:eastAsia="微软雅黑"/>
          <w:i w:val="0"/>
          <w:iCs w:val="0"/>
          <w:color w:val="auto"/>
          <w:sz w:val="24"/>
          <w:szCs w:val="24"/>
          <w:lang w:val="en-US" w:eastAsia="zh-CN"/>
        </w:rPr>
      </w:pPr>
      <w:r>
        <w:rPr>
          <w:rFonts w:hint="eastAsia" w:ascii="微软雅黑" w:hAnsi="微软雅黑" w:eastAsia="微软雅黑"/>
          <w:i w:val="0"/>
          <w:iCs w:val="0"/>
          <w:color w:val="auto"/>
          <w:sz w:val="24"/>
          <w:szCs w:val="24"/>
          <w:lang w:val="en-US" w:eastAsia="zh-CN"/>
        </w:rPr>
        <w:drawing>
          <wp:inline distT="0" distB="0" distL="114300" distR="114300">
            <wp:extent cx="5272405" cy="3545205"/>
            <wp:effectExtent l="0" t="0" r="4445" b="17145"/>
            <wp:docPr id="5" name="图片 5" descr="预售合同申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预售合同申报"/>
                    <pic:cNvPicPr>
                      <a:picLocks noChangeAspect="1"/>
                    </pic:cNvPicPr>
                  </pic:nvPicPr>
                  <pic:blipFill>
                    <a:blip r:embed="rId21"/>
                    <a:stretch>
                      <a:fillRect/>
                    </a:stretch>
                  </pic:blipFill>
                  <pic:spPr>
                    <a:xfrm>
                      <a:off x="0" y="0"/>
                      <a:ext cx="5272405" cy="3545205"/>
                    </a:xfrm>
                    <a:prstGeom prst="rect">
                      <a:avLst/>
                    </a:prstGeom>
                  </pic:spPr>
                </pic:pic>
              </a:graphicData>
            </a:graphic>
          </wp:inline>
        </w:drawing>
      </w:r>
    </w:p>
    <w:p>
      <w:pPr>
        <w:numPr>
          <w:ilvl w:val="0"/>
          <w:numId w:val="0"/>
        </w:numPr>
        <w:spacing w:line="360" w:lineRule="auto"/>
        <w:ind w:firstLine="420" w:firstLineChars="0"/>
        <w:jc w:val="left"/>
        <w:rPr>
          <w:rFonts w:hint="eastAsia" w:ascii="微软雅黑" w:hAnsi="微软雅黑" w:eastAsia="微软雅黑"/>
          <w:i w:val="0"/>
          <w:iCs w:val="0"/>
          <w:color w:val="auto"/>
          <w:sz w:val="24"/>
          <w:szCs w:val="24"/>
          <w:lang w:val="en-US" w:eastAsia="zh-CN"/>
        </w:rPr>
      </w:pPr>
      <w:r>
        <w:rPr>
          <w:rFonts w:hint="eastAsia" w:ascii="微软雅黑" w:hAnsi="微软雅黑" w:eastAsia="微软雅黑"/>
          <w:i w:val="0"/>
          <w:iCs w:val="0"/>
          <w:color w:val="auto"/>
          <w:sz w:val="24"/>
          <w:szCs w:val="24"/>
          <w:lang w:val="en-US" w:eastAsia="zh-CN"/>
        </w:rPr>
        <w:t>4.户室信息展示</w:t>
      </w:r>
    </w:p>
    <w:p>
      <w:pPr>
        <w:numPr>
          <w:ilvl w:val="0"/>
          <w:numId w:val="0"/>
        </w:numPr>
        <w:spacing w:line="360" w:lineRule="auto"/>
        <w:ind w:firstLine="420" w:firstLineChars="0"/>
        <w:jc w:val="left"/>
        <w:rPr>
          <w:rFonts w:hint="eastAsia" w:ascii="微软雅黑" w:hAnsi="微软雅黑" w:eastAsia="微软雅黑"/>
          <w:i w:val="0"/>
          <w:iCs w:val="0"/>
          <w:color w:val="auto"/>
          <w:sz w:val="24"/>
          <w:szCs w:val="24"/>
          <w:lang w:val="en-US" w:eastAsia="zh-CN"/>
        </w:rPr>
      </w:pPr>
      <w:r>
        <w:rPr>
          <w:rFonts w:hint="eastAsia" w:ascii="微软雅黑" w:hAnsi="微软雅黑" w:eastAsia="微软雅黑"/>
          <w:i w:val="0"/>
          <w:iCs w:val="0"/>
          <w:color w:val="auto"/>
          <w:sz w:val="24"/>
          <w:szCs w:val="24"/>
          <w:lang w:val="en-US" w:eastAsia="zh-CN"/>
        </w:rPr>
        <w:drawing>
          <wp:inline distT="0" distB="0" distL="114300" distR="114300">
            <wp:extent cx="5265420" cy="3554095"/>
            <wp:effectExtent l="0" t="0" r="11430" b="8255"/>
            <wp:docPr id="6" name="图片 6" descr="预售合同申报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预售合同申报3"/>
                    <pic:cNvPicPr>
                      <a:picLocks noChangeAspect="1"/>
                    </pic:cNvPicPr>
                  </pic:nvPicPr>
                  <pic:blipFill>
                    <a:blip r:embed="rId22"/>
                    <a:stretch>
                      <a:fillRect/>
                    </a:stretch>
                  </pic:blipFill>
                  <pic:spPr>
                    <a:xfrm>
                      <a:off x="0" y="0"/>
                      <a:ext cx="5265420" cy="3554095"/>
                    </a:xfrm>
                    <a:prstGeom prst="rect">
                      <a:avLst/>
                    </a:prstGeom>
                  </pic:spPr>
                </pic:pic>
              </a:graphicData>
            </a:graphic>
          </wp:inline>
        </w:drawing>
      </w:r>
    </w:p>
    <w:p>
      <w:pPr>
        <w:numPr>
          <w:ilvl w:val="0"/>
          <w:numId w:val="0"/>
        </w:numPr>
        <w:spacing w:line="360" w:lineRule="auto"/>
        <w:jc w:val="left"/>
        <w:rPr>
          <w:rFonts w:hint="eastAsia" w:ascii="微软雅黑" w:hAnsi="微软雅黑" w:eastAsia="微软雅黑"/>
          <w:i w:val="0"/>
          <w:iCs w:val="0"/>
          <w:color w:val="auto"/>
          <w:sz w:val="24"/>
          <w:szCs w:val="24"/>
          <w:lang w:val="en-US" w:eastAsia="zh-CN"/>
        </w:rPr>
      </w:pPr>
      <w:r>
        <w:rPr>
          <w:rFonts w:hint="eastAsia" w:ascii="微软雅黑" w:hAnsi="微软雅黑" w:eastAsia="微软雅黑"/>
          <w:i w:val="0"/>
          <w:iCs w:val="0"/>
          <w:color w:val="auto"/>
          <w:sz w:val="24"/>
          <w:szCs w:val="24"/>
        </w:rPr>
        <w:t>b.输出字段定义</w:t>
      </w:r>
      <w:r>
        <w:rPr>
          <w:rFonts w:hint="eastAsia" w:ascii="微软雅黑" w:hAnsi="微软雅黑" w:eastAsia="微软雅黑"/>
          <w:i w:val="0"/>
          <w:iCs w:val="0"/>
          <w:color w:val="auto"/>
          <w:sz w:val="24"/>
          <w:szCs w:val="24"/>
          <w:lang w:val="en-US" w:eastAsia="zh-CN"/>
        </w:rPr>
        <w:t>(人员信息查询)</w:t>
      </w:r>
    </w:p>
    <w:tbl>
      <w:tblPr>
        <w:tblStyle w:val="18"/>
        <w:tblW w:w="85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284"/>
        <w:gridCol w:w="1091"/>
        <w:gridCol w:w="1537"/>
        <w:gridCol w:w="1463"/>
        <w:gridCol w:w="1250"/>
        <w:gridCol w:w="10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序号</w:t>
            </w:r>
          </w:p>
        </w:tc>
        <w:tc>
          <w:tcPr>
            <w:tcW w:w="1284"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字段名</w:t>
            </w:r>
          </w:p>
        </w:tc>
        <w:tc>
          <w:tcPr>
            <w:tcW w:w="109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数据类型</w:t>
            </w:r>
          </w:p>
        </w:tc>
        <w:tc>
          <w:tcPr>
            <w:tcW w:w="1537" w:type="dxa"/>
          </w:tcPr>
          <w:p>
            <w:pPr>
              <w:numPr>
                <w:ilvl w:val="0"/>
                <w:numId w:val="0"/>
              </w:numPr>
              <w:spacing w:line="360" w:lineRule="auto"/>
              <w:jc w:val="center"/>
              <w:rPr>
                <w:rFonts w:hint="eastAsia" w:ascii="微软雅黑" w:hAnsi="微软雅黑" w:eastAsia="微软雅黑"/>
                <w:b/>
                <w:bCs/>
                <w:sz w:val="21"/>
                <w:szCs w:val="21"/>
                <w:vertAlign w:val="baseline"/>
                <w:lang w:val="en-US" w:eastAsia="zh-CN"/>
              </w:rPr>
            </w:pPr>
            <w:r>
              <w:rPr>
                <w:rFonts w:hint="eastAsia" w:ascii="微软雅黑" w:hAnsi="微软雅黑" w:eastAsia="微软雅黑"/>
                <w:b/>
                <w:bCs/>
                <w:sz w:val="21"/>
                <w:szCs w:val="21"/>
                <w:vertAlign w:val="baseline"/>
                <w:lang w:eastAsia="zh-CN"/>
              </w:rPr>
              <w:t>是否列显示</w:t>
            </w:r>
          </w:p>
        </w:tc>
        <w:tc>
          <w:tcPr>
            <w:tcW w:w="1463"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是否隐藏列</w:t>
            </w:r>
          </w:p>
        </w:tc>
        <w:tc>
          <w:tcPr>
            <w:tcW w:w="125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显示长度</w:t>
            </w:r>
          </w:p>
        </w:tc>
        <w:tc>
          <w:tcPr>
            <w:tcW w:w="1047"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eastAsia="zh-CN"/>
              </w:rPr>
              <w:t>用户</w:t>
            </w:r>
            <w:r>
              <w:rPr>
                <w:rFonts w:hint="eastAsia" w:ascii="微软雅黑" w:hAnsi="微软雅黑" w:eastAsia="微软雅黑"/>
                <w:sz w:val="21"/>
                <w:szCs w:val="21"/>
                <w:vertAlign w:val="baseline"/>
                <w:lang w:val="en-US" w:eastAsia="zh-CN"/>
              </w:rPr>
              <w:t>ID</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无</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名称</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证件号码</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4</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联系地址</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5</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联系电话</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6</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户籍所在地</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7</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固定电话</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bl>
    <w:p>
      <w:pPr>
        <w:numPr>
          <w:ilvl w:val="0"/>
          <w:numId w:val="0"/>
        </w:numPr>
        <w:spacing w:line="360" w:lineRule="auto"/>
        <w:jc w:val="left"/>
        <w:rPr>
          <w:rFonts w:hint="eastAsia" w:ascii="微软雅黑" w:hAnsi="微软雅黑" w:eastAsia="微软雅黑"/>
          <w:i w:val="0"/>
          <w:iCs w:val="0"/>
          <w:color w:val="auto"/>
          <w:sz w:val="24"/>
          <w:szCs w:val="24"/>
          <w:lang w:val="en-US" w:eastAsia="zh-CN"/>
        </w:rPr>
      </w:pPr>
      <w:r>
        <w:rPr>
          <w:rFonts w:hint="eastAsia" w:ascii="微软雅黑" w:hAnsi="微软雅黑" w:eastAsia="微软雅黑"/>
          <w:i w:val="0"/>
          <w:iCs w:val="0"/>
          <w:color w:val="auto"/>
          <w:sz w:val="24"/>
          <w:szCs w:val="24"/>
        </w:rPr>
        <w:t>b.输出字段定义</w:t>
      </w:r>
      <w:r>
        <w:rPr>
          <w:rFonts w:hint="eastAsia" w:ascii="微软雅黑" w:hAnsi="微软雅黑" w:eastAsia="微软雅黑"/>
          <w:i w:val="0"/>
          <w:iCs w:val="0"/>
          <w:color w:val="auto"/>
          <w:sz w:val="24"/>
          <w:szCs w:val="24"/>
          <w:lang w:val="en-US" w:eastAsia="zh-CN"/>
        </w:rPr>
        <w:t>(转让方信息查询)</w:t>
      </w:r>
    </w:p>
    <w:tbl>
      <w:tblPr>
        <w:tblStyle w:val="18"/>
        <w:tblW w:w="85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6"/>
        <w:gridCol w:w="1770"/>
        <w:gridCol w:w="1110"/>
        <w:gridCol w:w="1290"/>
        <w:gridCol w:w="1305"/>
        <w:gridCol w:w="1215"/>
        <w:gridCol w:w="11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06"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序号</w:t>
            </w:r>
          </w:p>
        </w:tc>
        <w:tc>
          <w:tcPr>
            <w:tcW w:w="177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字段名</w:t>
            </w:r>
          </w:p>
        </w:tc>
        <w:tc>
          <w:tcPr>
            <w:tcW w:w="111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数据类型</w:t>
            </w:r>
          </w:p>
        </w:tc>
        <w:tc>
          <w:tcPr>
            <w:tcW w:w="1290" w:type="dxa"/>
          </w:tcPr>
          <w:p>
            <w:pPr>
              <w:numPr>
                <w:ilvl w:val="0"/>
                <w:numId w:val="0"/>
              </w:numPr>
              <w:spacing w:line="360" w:lineRule="auto"/>
              <w:jc w:val="center"/>
              <w:rPr>
                <w:rFonts w:hint="eastAsia" w:ascii="微软雅黑" w:hAnsi="微软雅黑" w:eastAsia="微软雅黑"/>
                <w:b/>
                <w:bCs/>
                <w:sz w:val="21"/>
                <w:szCs w:val="21"/>
                <w:vertAlign w:val="baseline"/>
                <w:lang w:val="en-US" w:eastAsia="zh-CN"/>
              </w:rPr>
            </w:pPr>
            <w:r>
              <w:rPr>
                <w:rFonts w:hint="eastAsia" w:ascii="微软雅黑" w:hAnsi="微软雅黑" w:eastAsia="微软雅黑"/>
                <w:b/>
                <w:bCs/>
                <w:sz w:val="21"/>
                <w:szCs w:val="21"/>
                <w:vertAlign w:val="baseline"/>
                <w:lang w:eastAsia="zh-CN"/>
              </w:rPr>
              <w:t>是否列显示</w:t>
            </w:r>
          </w:p>
        </w:tc>
        <w:tc>
          <w:tcPr>
            <w:tcW w:w="130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是否隐藏列</w:t>
            </w:r>
          </w:p>
        </w:tc>
        <w:tc>
          <w:tcPr>
            <w:tcW w:w="121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显示长度</w:t>
            </w:r>
          </w:p>
        </w:tc>
        <w:tc>
          <w:tcPr>
            <w:tcW w:w="1123"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0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177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eastAsia="zh-CN"/>
              </w:rPr>
              <w:t>用户</w:t>
            </w:r>
            <w:r>
              <w:rPr>
                <w:rFonts w:hint="eastAsia" w:ascii="微软雅黑" w:hAnsi="微软雅黑" w:eastAsia="微软雅黑"/>
                <w:sz w:val="21"/>
                <w:szCs w:val="21"/>
                <w:vertAlign w:val="baseline"/>
                <w:lang w:val="en-US" w:eastAsia="zh-CN"/>
              </w:rPr>
              <w:t>ID</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9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30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1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无</w:t>
            </w:r>
          </w:p>
        </w:tc>
        <w:tc>
          <w:tcPr>
            <w:tcW w:w="1123"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0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177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申请人名称</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9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30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1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123"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0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w:t>
            </w:r>
          </w:p>
        </w:tc>
        <w:tc>
          <w:tcPr>
            <w:tcW w:w="177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证件信息</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9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30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1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123"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0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4</w:t>
            </w:r>
          </w:p>
        </w:tc>
        <w:tc>
          <w:tcPr>
            <w:tcW w:w="177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共有类型</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9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30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1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123"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0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5</w:t>
            </w:r>
          </w:p>
        </w:tc>
        <w:tc>
          <w:tcPr>
            <w:tcW w:w="177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共有份额</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29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30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1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123"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0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6</w:t>
            </w:r>
          </w:p>
        </w:tc>
        <w:tc>
          <w:tcPr>
            <w:tcW w:w="177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单位名称</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9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30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1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p>
        </w:tc>
        <w:tc>
          <w:tcPr>
            <w:tcW w:w="112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以下为详情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0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7</w:t>
            </w:r>
          </w:p>
        </w:tc>
        <w:tc>
          <w:tcPr>
            <w:tcW w:w="177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户籍所在地</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9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30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1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p>
        </w:tc>
        <w:tc>
          <w:tcPr>
            <w:tcW w:w="1123"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0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8</w:t>
            </w:r>
          </w:p>
        </w:tc>
        <w:tc>
          <w:tcPr>
            <w:tcW w:w="177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国籍</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9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30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1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p>
        </w:tc>
        <w:tc>
          <w:tcPr>
            <w:tcW w:w="1123"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0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9</w:t>
            </w:r>
          </w:p>
        </w:tc>
        <w:tc>
          <w:tcPr>
            <w:tcW w:w="177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联系地址</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9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30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1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p>
        </w:tc>
        <w:tc>
          <w:tcPr>
            <w:tcW w:w="1123"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0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w:t>
            </w:r>
          </w:p>
        </w:tc>
        <w:tc>
          <w:tcPr>
            <w:tcW w:w="177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固定电话</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9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30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1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p>
        </w:tc>
        <w:tc>
          <w:tcPr>
            <w:tcW w:w="1123"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0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1</w:t>
            </w:r>
          </w:p>
        </w:tc>
        <w:tc>
          <w:tcPr>
            <w:tcW w:w="177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联系电话（手机）</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29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30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1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p>
        </w:tc>
        <w:tc>
          <w:tcPr>
            <w:tcW w:w="1123"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0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2</w:t>
            </w:r>
          </w:p>
        </w:tc>
        <w:tc>
          <w:tcPr>
            <w:tcW w:w="177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eastAsia="zh-CN"/>
              </w:rPr>
              <w:t>代理人</w:t>
            </w:r>
            <w:r>
              <w:rPr>
                <w:rFonts w:hint="eastAsia" w:ascii="微软雅黑" w:hAnsi="微软雅黑" w:eastAsia="微软雅黑"/>
                <w:sz w:val="21"/>
                <w:szCs w:val="21"/>
                <w:vertAlign w:val="baseline"/>
                <w:lang w:val="en-US" w:eastAsia="zh-CN"/>
              </w:rPr>
              <w:t>ID</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9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30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1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无</w:t>
            </w:r>
          </w:p>
        </w:tc>
        <w:tc>
          <w:tcPr>
            <w:tcW w:w="112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以下为代理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0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3</w:t>
            </w:r>
          </w:p>
        </w:tc>
        <w:tc>
          <w:tcPr>
            <w:tcW w:w="177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代理人名称</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9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30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1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123"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0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4</w:t>
            </w:r>
          </w:p>
        </w:tc>
        <w:tc>
          <w:tcPr>
            <w:tcW w:w="177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代理人证件类型</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9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30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1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123"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0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5</w:t>
            </w:r>
          </w:p>
        </w:tc>
        <w:tc>
          <w:tcPr>
            <w:tcW w:w="177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代理人类型</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9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30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1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123"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0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6</w:t>
            </w:r>
          </w:p>
        </w:tc>
        <w:tc>
          <w:tcPr>
            <w:tcW w:w="177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被代理人名称</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9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30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1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123" w:type="dxa"/>
          </w:tcPr>
          <w:p>
            <w:pPr>
              <w:numPr>
                <w:ilvl w:val="0"/>
                <w:numId w:val="0"/>
              </w:numPr>
              <w:spacing w:line="360" w:lineRule="auto"/>
              <w:jc w:val="left"/>
              <w:rPr>
                <w:rFonts w:ascii="微软雅黑" w:hAnsi="微软雅黑" w:eastAsia="微软雅黑"/>
                <w:sz w:val="21"/>
                <w:szCs w:val="21"/>
                <w:vertAlign w:val="baseline"/>
              </w:rPr>
            </w:pPr>
          </w:p>
        </w:tc>
      </w:tr>
    </w:tbl>
    <w:p>
      <w:pPr>
        <w:numPr>
          <w:ilvl w:val="0"/>
          <w:numId w:val="0"/>
        </w:numPr>
        <w:spacing w:line="360" w:lineRule="auto"/>
        <w:jc w:val="left"/>
        <w:rPr>
          <w:rFonts w:hint="eastAsia" w:ascii="微软雅黑" w:hAnsi="微软雅黑" w:eastAsia="微软雅黑"/>
          <w:i w:val="0"/>
          <w:iCs w:val="0"/>
          <w:color w:val="auto"/>
          <w:sz w:val="24"/>
          <w:szCs w:val="24"/>
          <w:lang w:val="en-US" w:eastAsia="zh-CN"/>
        </w:rPr>
      </w:pPr>
      <w:r>
        <w:rPr>
          <w:rFonts w:hint="eastAsia" w:ascii="微软雅黑" w:hAnsi="微软雅黑" w:eastAsia="微软雅黑"/>
          <w:i w:val="0"/>
          <w:iCs w:val="0"/>
          <w:color w:val="auto"/>
          <w:sz w:val="24"/>
          <w:szCs w:val="24"/>
          <w:lang w:val="en-US" w:eastAsia="zh-CN"/>
        </w:rPr>
        <w:t>b.</w:t>
      </w:r>
      <w:r>
        <w:rPr>
          <w:rFonts w:hint="eastAsia" w:ascii="微软雅黑" w:hAnsi="微软雅黑" w:eastAsia="微软雅黑"/>
          <w:i w:val="0"/>
          <w:iCs w:val="0"/>
          <w:color w:val="auto"/>
          <w:sz w:val="24"/>
          <w:szCs w:val="24"/>
        </w:rPr>
        <w:t>输出字段定义</w:t>
      </w:r>
      <w:r>
        <w:rPr>
          <w:rFonts w:hint="eastAsia" w:ascii="微软雅黑" w:hAnsi="微软雅黑" w:eastAsia="微软雅黑"/>
          <w:i w:val="0"/>
          <w:iCs w:val="0"/>
          <w:color w:val="auto"/>
          <w:sz w:val="24"/>
          <w:szCs w:val="24"/>
          <w:lang w:val="en-US" w:eastAsia="zh-CN"/>
        </w:rPr>
        <w:t>(受让方信息查询)</w:t>
      </w:r>
    </w:p>
    <w:p>
      <w:pPr>
        <w:numPr>
          <w:ilvl w:val="0"/>
          <w:numId w:val="0"/>
        </w:numPr>
        <w:spacing w:line="360" w:lineRule="auto"/>
        <w:ind w:left="420" w:leftChars="0"/>
        <w:jc w:val="left"/>
        <w:rPr>
          <w:rFonts w:hint="eastAsia" w:ascii="微软雅黑" w:hAnsi="微软雅黑" w:eastAsia="微软雅黑"/>
          <w:i w:val="0"/>
          <w:iCs w:val="0"/>
          <w:color w:val="auto"/>
          <w:sz w:val="24"/>
          <w:szCs w:val="24"/>
          <w:lang w:val="en-US" w:eastAsia="zh-CN"/>
        </w:rPr>
      </w:pPr>
      <w:r>
        <w:rPr>
          <w:rFonts w:hint="eastAsia" w:ascii="微软雅黑" w:hAnsi="微软雅黑" w:eastAsia="微软雅黑"/>
          <w:i w:val="0"/>
          <w:iCs w:val="0"/>
          <w:color w:val="auto"/>
          <w:sz w:val="24"/>
          <w:szCs w:val="24"/>
          <w:lang w:val="en-US" w:eastAsia="zh-CN"/>
        </w:rPr>
        <w:t>字段定义同上</w:t>
      </w:r>
    </w:p>
    <w:p>
      <w:pPr>
        <w:numPr>
          <w:ilvl w:val="0"/>
          <w:numId w:val="0"/>
        </w:numPr>
        <w:spacing w:line="360" w:lineRule="auto"/>
        <w:jc w:val="left"/>
        <w:rPr>
          <w:rFonts w:hint="eastAsia" w:ascii="微软雅黑" w:hAnsi="微软雅黑" w:eastAsia="微软雅黑"/>
          <w:i w:val="0"/>
          <w:iCs w:val="0"/>
          <w:color w:val="auto"/>
          <w:sz w:val="24"/>
          <w:szCs w:val="24"/>
          <w:lang w:val="en-US" w:eastAsia="zh-CN"/>
        </w:rPr>
      </w:pPr>
      <w:r>
        <w:rPr>
          <w:rFonts w:hint="eastAsia" w:ascii="微软雅黑" w:hAnsi="微软雅黑" w:eastAsia="微软雅黑"/>
          <w:i w:val="0"/>
          <w:iCs w:val="0"/>
          <w:color w:val="auto"/>
          <w:sz w:val="24"/>
          <w:szCs w:val="24"/>
        </w:rPr>
        <w:t>b.输出字段定义</w:t>
      </w:r>
      <w:r>
        <w:rPr>
          <w:rFonts w:hint="eastAsia" w:ascii="微软雅黑" w:hAnsi="微软雅黑" w:eastAsia="微软雅黑"/>
          <w:i w:val="0"/>
          <w:iCs w:val="0"/>
          <w:color w:val="auto"/>
          <w:sz w:val="24"/>
          <w:szCs w:val="24"/>
          <w:lang w:val="en-US" w:eastAsia="zh-CN"/>
        </w:rPr>
        <w:t>(户室信息查询)</w:t>
      </w:r>
    </w:p>
    <w:tbl>
      <w:tblPr>
        <w:tblStyle w:val="18"/>
        <w:tblW w:w="8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7"/>
        <w:gridCol w:w="1699"/>
        <w:gridCol w:w="1303"/>
        <w:gridCol w:w="1612"/>
        <w:gridCol w:w="1475"/>
        <w:gridCol w:w="1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3" w:hRule="atLeast"/>
        </w:trPr>
        <w:tc>
          <w:tcPr>
            <w:tcW w:w="807"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序号</w:t>
            </w:r>
          </w:p>
        </w:tc>
        <w:tc>
          <w:tcPr>
            <w:tcW w:w="1699"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字段名</w:t>
            </w:r>
          </w:p>
        </w:tc>
        <w:tc>
          <w:tcPr>
            <w:tcW w:w="1303"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数据类型</w:t>
            </w:r>
          </w:p>
        </w:tc>
        <w:tc>
          <w:tcPr>
            <w:tcW w:w="1612" w:type="dxa"/>
          </w:tcPr>
          <w:p>
            <w:pPr>
              <w:numPr>
                <w:ilvl w:val="0"/>
                <w:numId w:val="0"/>
              </w:numPr>
              <w:spacing w:line="360" w:lineRule="auto"/>
              <w:jc w:val="center"/>
              <w:rPr>
                <w:rFonts w:hint="eastAsia" w:ascii="微软雅黑" w:hAnsi="微软雅黑" w:eastAsia="微软雅黑"/>
                <w:b/>
                <w:bCs/>
                <w:sz w:val="21"/>
                <w:szCs w:val="21"/>
                <w:vertAlign w:val="baseline"/>
                <w:lang w:val="en-US" w:eastAsia="zh-CN"/>
              </w:rPr>
            </w:pPr>
            <w:r>
              <w:rPr>
                <w:rFonts w:hint="eastAsia" w:ascii="微软雅黑" w:hAnsi="微软雅黑" w:eastAsia="微软雅黑"/>
                <w:b/>
                <w:bCs/>
                <w:sz w:val="21"/>
                <w:szCs w:val="21"/>
                <w:vertAlign w:val="baseline"/>
                <w:lang w:eastAsia="zh-CN"/>
              </w:rPr>
              <w:t>是否列显示</w:t>
            </w:r>
          </w:p>
        </w:tc>
        <w:tc>
          <w:tcPr>
            <w:tcW w:w="147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显示长度</w:t>
            </w:r>
          </w:p>
        </w:tc>
        <w:tc>
          <w:tcPr>
            <w:tcW w:w="1284"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1" w:hRule="atLeast"/>
        </w:trPr>
        <w:tc>
          <w:tcPr>
            <w:tcW w:w="80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1699"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eastAsia="zh-CN"/>
              </w:rPr>
              <w:t>房屋流水号</w:t>
            </w:r>
          </w:p>
        </w:tc>
        <w:tc>
          <w:tcPr>
            <w:tcW w:w="1303"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612"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个字符</w:t>
            </w:r>
          </w:p>
        </w:tc>
        <w:tc>
          <w:tcPr>
            <w:tcW w:w="1284"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3" w:hRule="atLeast"/>
        </w:trPr>
        <w:tc>
          <w:tcPr>
            <w:tcW w:w="80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1699"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楼盘坐落</w:t>
            </w:r>
          </w:p>
        </w:tc>
        <w:tc>
          <w:tcPr>
            <w:tcW w:w="1303"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612"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284"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3" w:hRule="atLeast"/>
        </w:trPr>
        <w:tc>
          <w:tcPr>
            <w:tcW w:w="80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w:t>
            </w:r>
          </w:p>
        </w:tc>
        <w:tc>
          <w:tcPr>
            <w:tcW w:w="1699"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从属</w:t>
            </w:r>
          </w:p>
        </w:tc>
        <w:tc>
          <w:tcPr>
            <w:tcW w:w="1303"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612"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个字符</w:t>
            </w:r>
          </w:p>
        </w:tc>
        <w:tc>
          <w:tcPr>
            <w:tcW w:w="1284"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3" w:hRule="atLeast"/>
        </w:trPr>
        <w:tc>
          <w:tcPr>
            <w:tcW w:w="80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4</w:t>
            </w:r>
          </w:p>
        </w:tc>
        <w:tc>
          <w:tcPr>
            <w:tcW w:w="1699"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建筑面积</w:t>
            </w:r>
          </w:p>
        </w:tc>
        <w:tc>
          <w:tcPr>
            <w:tcW w:w="1303"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双精度浮点</w:t>
            </w:r>
          </w:p>
        </w:tc>
        <w:tc>
          <w:tcPr>
            <w:tcW w:w="1612"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个字符</w:t>
            </w:r>
          </w:p>
        </w:tc>
        <w:tc>
          <w:tcPr>
            <w:tcW w:w="1284"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3" w:hRule="atLeast"/>
        </w:trPr>
        <w:tc>
          <w:tcPr>
            <w:tcW w:w="80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5</w:t>
            </w:r>
          </w:p>
        </w:tc>
        <w:tc>
          <w:tcPr>
            <w:tcW w:w="1699"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套内面积</w:t>
            </w:r>
          </w:p>
        </w:tc>
        <w:tc>
          <w:tcPr>
            <w:tcW w:w="1303"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双精度浮点</w:t>
            </w:r>
          </w:p>
        </w:tc>
        <w:tc>
          <w:tcPr>
            <w:tcW w:w="1612"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个字符</w:t>
            </w:r>
          </w:p>
        </w:tc>
        <w:tc>
          <w:tcPr>
            <w:tcW w:w="1284"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3" w:hRule="atLeast"/>
        </w:trPr>
        <w:tc>
          <w:tcPr>
            <w:tcW w:w="80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6</w:t>
            </w:r>
          </w:p>
        </w:tc>
        <w:tc>
          <w:tcPr>
            <w:tcW w:w="1699"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用途</w:t>
            </w:r>
          </w:p>
        </w:tc>
        <w:tc>
          <w:tcPr>
            <w:tcW w:w="1303"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612"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个字符</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3" w:hRule="atLeast"/>
        </w:trPr>
        <w:tc>
          <w:tcPr>
            <w:tcW w:w="80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7</w:t>
            </w:r>
          </w:p>
        </w:tc>
        <w:tc>
          <w:tcPr>
            <w:tcW w:w="1699"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户室描述</w:t>
            </w:r>
          </w:p>
        </w:tc>
        <w:tc>
          <w:tcPr>
            <w:tcW w:w="1303"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612"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个字符</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3" w:hRule="atLeast"/>
        </w:trPr>
        <w:tc>
          <w:tcPr>
            <w:tcW w:w="80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8</w:t>
            </w:r>
          </w:p>
        </w:tc>
        <w:tc>
          <w:tcPr>
            <w:tcW w:w="1699"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总层数</w:t>
            </w:r>
          </w:p>
        </w:tc>
        <w:tc>
          <w:tcPr>
            <w:tcW w:w="1303"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612"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4个字符</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3" w:hRule="atLeast"/>
        </w:trPr>
        <w:tc>
          <w:tcPr>
            <w:tcW w:w="80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9</w:t>
            </w:r>
          </w:p>
        </w:tc>
        <w:tc>
          <w:tcPr>
            <w:tcW w:w="1699"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名义层</w:t>
            </w:r>
          </w:p>
        </w:tc>
        <w:tc>
          <w:tcPr>
            <w:tcW w:w="1303"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612"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8个字符</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3" w:hRule="atLeast"/>
        </w:trPr>
        <w:tc>
          <w:tcPr>
            <w:tcW w:w="80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w:t>
            </w:r>
          </w:p>
        </w:tc>
        <w:tc>
          <w:tcPr>
            <w:tcW w:w="1699"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建筑结构</w:t>
            </w:r>
          </w:p>
        </w:tc>
        <w:tc>
          <w:tcPr>
            <w:tcW w:w="1303"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612"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475" w:type="dxa"/>
          </w:tcPr>
          <w:p>
            <w:pPr>
              <w:numPr>
                <w:ilvl w:val="0"/>
                <w:numId w:val="0"/>
              </w:numPr>
              <w:spacing w:line="360" w:lineRule="auto"/>
              <w:jc w:val="both"/>
              <w:rPr>
                <w:rFonts w:hint="eastAsia" w:ascii="微软雅黑" w:hAnsi="微软雅黑" w:eastAsia="微软雅黑"/>
                <w:sz w:val="21"/>
                <w:szCs w:val="21"/>
                <w:vertAlign w:val="baseline"/>
                <w:lang w:val="en-US" w:eastAsia="zh-CN"/>
              </w:rPr>
            </w:pP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以下为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1" w:hRule="atLeast"/>
        </w:trPr>
        <w:tc>
          <w:tcPr>
            <w:tcW w:w="80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1</w:t>
            </w:r>
          </w:p>
        </w:tc>
        <w:tc>
          <w:tcPr>
            <w:tcW w:w="1699"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建筑面积合计</w:t>
            </w:r>
          </w:p>
        </w:tc>
        <w:tc>
          <w:tcPr>
            <w:tcW w:w="1303"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双精度浮点</w:t>
            </w:r>
          </w:p>
        </w:tc>
        <w:tc>
          <w:tcPr>
            <w:tcW w:w="1612"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4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3" w:hRule="atLeast"/>
        </w:trPr>
        <w:tc>
          <w:tcPr>
            <w:tcW w:w="80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2</w:t>
            </w:r>
          </w:p>
        </w:tc>
        <w:tc>
          <w:tcPr>
            <w:tcW w:w="1699"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分摊面积</w:t>
            </w:r>
          </w:p>
        </w:tc>
        <w:tc>
          <w:tcPr>
            <w:tcW w:w="1303"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双精度浮点</w:t>
            </w:r>
          </w:p>
        </w:tc>
        <w:tc>
          <w:tcPr>
            <w:tcW w:w="1612"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4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3" w:hRule="atLeast"/>
        </w:trPr>
        <w:tc>
          <w:tcPr>
            <w:tcW w:w="80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3</w:t>
            </w:r>
          </w:p>
        </w:tc>
        <w:tc>
          <w:tcPr>
            <w:tcW w:w="1699"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总套数</w:t>
            </w:r>
          </w:p>
        </w:tc>
        <w:tc>
          <w:tcPr>
            <w:tcW w:w="1303"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612"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4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6" w:hRule="atLeast"/>
        </w:trPr>
        <w:tc>
          <w:tcPr>
            <w:tcW w:w="80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4</w:t>
            </w:r>
          </w:p>
        </w:tc>
        <w:tc>
          <w:tcPr>
            <w:tcW w:w="1699"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套内面积合计</w:t>
            </w:r>
          </w:p>
        </w:tc>
        <w:tc>
          <w:tcPr>
            <w:tcW w:w="1303"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双精度浮点</w:t>
            </w:r>
          </w:p>
        </w:tc>
        <w:tc>
          <w:tcPr>
            <w:tcW w:w="1612"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4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3" w:hRule="atLeast"/>
        </w:trPr>
        <w:tc>
          <w:tcPr>
            <w:tcW w:w="80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5</w:t>
            </w:r>
          </w:p>
        </w:tc>
        <w:tc>
          <w:tcPr>
            <w:tcW w:w="1699"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状态</w:t>
            </w:r>
          </w:p>
        </w:tc>
        <w:tc>
          <w:tcPr>
            <w:tcW w:w="1303"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612"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4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bl>
    <w:p>
      <w:pPr>
        <w:rPr>
          <w:rFonts w:hint="eastAsia"/>
          <w:lang w:val="en-US" w:eastAsia="zh-CN"/>
        </w:rPr>
      </w:pPr>
    </w:p>
    <w:p>
      <w:pPr>
        <w:numPr>
          <w:ilvl w:val="0"/>
          <w:numId w:val="0"/>
        </w:numPr>
        <w:spacing w:line="360" w:lineRule="auto"/>
        <w:jc w:val="left"/>
        <w:rPr>
          <w:rFonts w:hint="eastAsia" w:ascii="微软雅黑" w:hAnsi="微软雅黑" w:eastAsia="微软雅黑"/>
          <w:i w:val="0"/>
          <w:iCs w:val="0"/>
          <w:color w:val="auto"/>
          <w:sz w:val="24"/>
          <w:szCs w:val="24"/>
          <w:lang w:val="en-US" w:eastAsia="zh-CN"/>
        </w:rPr>
      </w:pPr>
      <w:r>
        <w:rPr>
          <w:rFonts w:hint="eastAsia" w:ascii="微软雅黑" w:hAnsi="微软雅黑" w:eastAsia="微软雅黑"/>
          <w:i w:val="0"/>
          <w:iCs w:val="0"/>
          <w:color w:val="auto"/>
          <w:sz w:val="24"/>
          <w:szCs w:val="24"/>
        </w:rPr>
        <w:t>b.输出字段定义</w:t>
      </w:r>
      <w:r>
        <w:rPr>
          <w:rFonts w:hint="eastAsia" w:ascii="微软雅黑" w:hAnsi="微软雅黑" w:eastAsia="微软雅黑"/>
          <w:i w:val="0"/>
          <w:iCs w:val="0"/>
          <w:color w:val="auto"/>
          <w:sz w:val="24"/>
          <w:szCs w:val="24"/>
          <w:lang w:val="en-US" w:eastAsia="zh-CN"/>
        </w:rPr>
        <w:t>(合同案件查询)</w:t>
      </w:r>
    </w:p>
    <w:tbl>
      <w:tblPr>
        <w:tblStyle w:val="18"/>
        <w:tblW w:w="85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284"/>
        <w:gridCol w:w="1091"/>
        <w:gridCol w:w="1537"/>
        <w:gridCol w:w="1463"/>
        <w:gridCol w:w="1250"/>
        <w:gridCol w:w="10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序号</w:t>
            </w:r>
          </w:p>
        </w:tc>
        <w:tc>
          <w:tcPr>
            <w:tcW w:w="1284"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字段名</w:t>
            </w:r>
          </w:p>
        </w:tc>
        <w:tc>
          <w:tcPr>
            <w:tcW w:w="109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数据类型</w:t>
            </w:r>
          </w:p>
        </w:tc>
        <w:tc>
          <w:tcPr>
            <w:tcW w:w="1537" w:type="dxa"/>
          </w:tcPr>
          <w:p>
            <w:pPr>
              <w:numPr>
                <w:ilvl w:val="0"/>
                <w:numId w:val="0"/>
              </w:numPr>
              <w:spacing w:line="360" w:lineRule="auto"/>
              <w:jc w:val="center"/>
              <w:rPr>
                <w:rFonts w:hint="eastAsia" w:ascii="微软雅黑" w:hAnsi="微软雅黑" w:eastAsia="微软雅黑"/>
                <w:b/>
                <w:bCs/>
                <w:sz w:val="21"/>
                <w:szCs w:val="21"/>
                <w:vertAlign w:val="baseline"/>
                <w:lang w:val="en-US" w:eastAsia="zh-CN"/>
              </w:rPr>
            </w:pPr>
            <w:r>
              <w:rPr>
                <w:rFonts w:hint="eastAsia" w:ascii="微软雅黑" w:hAnsi="微软雅黑" w:eastAsia="微软雅黑"/>
                <w:b/>
                <w:bCs/>
                <w:sz w:val="21"/>
                <w:szCs w:val="21"/>
                <w:vertAlign w:val="baseline"/>
                <w:lang w:eastAsia="zh-CN"/>
              </w:rPr>
              <w:t>是否列显示</w:t>
            </w:r>
          </w:p>
        </w:tc>
        <w:tc>
          <w:tcPr>
            <w:tcW w:w="1463"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是否隐藏列</w:t>
            </w:r>
          </w:p>
        </w:tc>
        <w:tc>
          <w:tcPr>
            <w:tcW w:w="125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显示长度</w:t>
            </w:r>
          </w:p>
        </w:tc>
        <w:tc>
          <w:tcPr>
            <w:tcW w:w="1047"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案件ID</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2个字符</w:t>
            </w:r>
          </w:p>
        </w:tc>
        <w:tc>
          <w:tcPr>
            <w:tcW w:w="1047"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流程名称</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流水号</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环节名称</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4</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受让方</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 xml:space="preserve"> 5</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转让方</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6</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坐落</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7</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当前状态</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8</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完成时间</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时间</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bl>
    <w:p>
      <w:pPr>
        <w:numPr>
          <w:ilvl w:val="0"/>
          <w:numId w:val="0"/>
        </w:numPr>
        <w:spacing w:line="360" w:lineRule="auto"/>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rPr>
        <w:t>b.输</w:t>
      </w:r>
      <w:r>
        <w:rPr>
          <w:rFonts w:hint="eastAsia" w:ascii="微软雅黑" w:hAnsi="微软雅黑" w:eastAsia="微软雅黑"/>
          <w:b w:val="0"/>
          <w:bCs/>
          <w:i w:val="0"/>
          <w:iCs w:val="0"/>
          <w:color w:val="auto"/>
          <w:sz w:val="24"/>
          <w:szCs w:val="24"/>
          <w:lang w:eastAsia="zh-CN"/>
        </w:rPr>
        <w:t>出</w:t>
      </w:r>
      <w:r>
        <w:rPr>
          <w:rFonts w:hint="eastAsia" w:ascii="微软雅黑" w:hAnsi="微软雅黑" w:eastAsia="微软雅黑"/>
          <w:b w:val="0"/>
          <w:bCs/>
          <w:i w:val="0"/>
          <w:iCs w:val="0"/>
          <w:color w:val="auto"/>
          <w:sz w:val="24"/>
          <w:szCs w:val="24"/>
        </w:rPr>
        <w:t>字段定义</w:t>
      </w:r>
      <w:r>
        <w:rPr>
          <w:rFonts w:hint="eastAsia" w:ascii="微软雅黑" w:hAnsi="微软雅黑" w:eastAsia="微软雅黑"/>
          <w:b w:val="0"/>
          <w:bCs/>
          <w:i w:val="0"/>
          <w:iCs w:val="0"/>
          <w:color w:val="auto"/>
          <w:sz w:val="24"/>
          <w:szCs w:val="24"/>
          <w:lang w:eastAsia="zh-CN"/>
        </w:rPr>
        <w:t>（合同模板生成）</w:t>
      </w:r>
    </w:p>
    <w:tbl>
      <w:tblPr>
        <w:tblStyle w:val="18"/>
        <w:tblW w:w="85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2"/>
        <w:gridCol w:w="1694"/>
        <w:gridCol w:w="1515"/>
        <w:gridCol w:w="1432"/>
        <w:gridCol w:w="1375"/>
        <w:gridCol w:w="18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722" w:type="dxa"/>
            <w:vAlign w:val="top"/>
          </w:tcPr>
          <w:p>
            <w:pPr>
              <w:numPr>
                <w:ilvl w:val="0"/>
                <w:numId w:val="0"/>
              </w:numPr>
              <w:spacing w:line="360" w:lineRule="auto"/>
              <w:ind w:left="0" w:leftChars="0" w:firstLine="0" w:firstLineChars="0"/>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序号</w:t>
            </w:r>
          </w:p>
        </w:tc>
        <w:tc>
          <w:tcPr>
            <w:tcW w:w="1694" w:type="dxa"/>
            <w:vAlign w:val="top"/>
          </w:tcPr>
          <w:p>
            <w:pPr>
              <w:numPr>
                <w:ilvl w:val="0"/>
                <w:numId w:val="0"/>
              </w:numPr>
              <w:spacing w:line="360" w:lineRule="auto"/>
              <w:ind w:left="0" w:leftChars="0" w:firstLine="0" w:firstLineChars="0"/>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字段名</w:t>
            </w:r>
          </w:p>
        </w:tc>
        <w:tc>
          <w:tcPr>
            <w:tcW w:w="1515" w:type="dxa"/>
            <w:vAlign w:val="top"/>
          </w:tcPr>
          <w:p>
            <w:pPr>
              <w:numPr>
                <w:ilvl w:val="0"/>
                <w:numId w:val="0"/>
              </w:numPr>
              <w:spacing w:line="360" w:lineRule="auto"/>
              <w:ind w:left="0" w:leftChars="0" w:firstLine="0" w:firstLineChars="0"/>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数据类型</w:t>
            </w:r>
          </w:p>
        </w:tc>
        <w:tc>
          <w:tcPr>
            <w:tcW w:w="1432" w:type="dxa"/>
            <w:vAlign w:val="top"/>
          </w:tcPr>
          <w:p>
            <w:pPr>
              <w:numPr>
                <w:ilvl w:val="0"/>
                <w:numId w:val="0"/>
              </w:numPr>
              <w:spacing w:line="360" w:lineRule="auto"/>
              <w:ind w:left="0" w:leftChars="0" w:firstLine="0" w:firstLineChars="0"/>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是否隐藏列</w:t>
            </w:r>
          </w:p>
        </w:tc>
        <w:tc>
          <w:tcPr>
            <w:tcW w:w="1375" w:type="dxa"/>
            <w:vAlign w:val="top"/>
          </w:tcPr>
          <w:p>
            <w:pPr>
              <w:numPr>
                <w:ilvl w:val="0"/>
                <w:numId w:val="0"/>
              </w:numPr>
              <w:spacing w:line="360" w:lineRule="auto"/>
              <w:ind w:left="0" w:leftChars="0" w:firstLine="0" w:firstLineChars="0"/>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显示长度</w:t>
            </w:r>
          </w:p>
        </w:tc>
        <w:tc>
          <w:tcPr>
            <w:tcW w:w="1822" w:type="dxa"/>
            <w:vAlign w:val="top"/>
          </w:tcPr>
          <w:p>
            <w:pPr>
              <w:numPr>
                <w:ilvl w:val="0"/>
                <w:numId w:val="0"/>
              </w:numPr>
              <w:spacing w:line="360" w:lineRule="auto"/>
              <w:ind w:left="0" w:leftChars="0" w:firstLine="0" w:firstLineChars="0"/>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9" w:hRule="atLeast"/>
        </w:trPr>
        <w:tc>
          <w:tcPr>
            <w:tcW w:w="722"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1694"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案件流水号</w:t>
            </w:r>
          </w:p>
        </w:tc>
        <w:tc>
          <w:tcPr>
            <w:tcW w:w="151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432"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375"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无</w:t>
            </w:r>
          </w:p>
        </w:tc>
        <w:tc>
          <w:tcPr>
            <w:tcW w:w="1822"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9" w:hRule="atLeast"/>
        </w:trPr>
        <w:tc>
          <w:tcPr>
            <w:tcW w:w="722"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1694"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合同编号</w:t>
            </w:r>
          </w:p>
        </w:tc>
        <w:tc>
          <w:tcPr>
            <w:tcW w:w="151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432"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375"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无</w:t>
            </w:r>
          </w:p>
        </w:tc>
        <w:tc>
          <w:tcPr>
            <w:tcW w:w="1822"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40" w:hRule="atLeast"/>
        </w:trPr>
        <w:tc>
          <w:tcPr>
            <w:tcW w:w="722"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w:t>
            </w:r>
          </w:p>
        </w:tc>
        <w:tc>
          <w:tcPr>
            <w:tcW w:w="1694"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合同条款数据</w:t>
            </w:r>
          </w:p>
        </w:tc>
        <w:tc>
          <w:tcPr>
            <w:tcW w:w="151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432"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3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p>
        </w:tc>
        <w:tc>
          <w:tcPr>
            <w:tcW w:w="1822"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根据实际的合同模板来确定</w:t>
            </w:r>
          </w:p>
        </w:tc>
      </w:tr>
    </w:tbl>
    <w:p>
      <w:pPr>
        <w:rPr>
          <w:rFonts w:hint="eastAsia"/>
        </w:rPr>
      </w:pPr>
    </w:p>
    <w:p>
      <w:pPr>
        <w:numPr>
          <w:ilvl w:val="0"/>
          <w:numId w:val="7"/>
        </w:numPr>
        <w:spacing w:line="360" w:lineRule="auto"/>
        <w:ind w:left="420" w:leftChars="0" w:hanging="420" w:firstLineChars="0"/>
        <w:jc w:val="left"/>
        <w:rPr>
          <w:rFonts w:hint="eastAsia" w:ascii="微软雅黑" w:hAnsi="微软雅黑" w:eastAsia="微软雅黑"/>
          <w:i w:val="0"/>
          <w:iCs w:val="0"/>
          <w:color w:val="auto"/>
          <w:sz w:val="24"/>
          <w:szCs w:val="24"/>
        </w:rPr>
      </w:pPr>
      <w:r>
        <w:rPr>
          <w:rFonts w:hint="eastAsia" w:ascii="微软雅黑" w:hAnsi="微软雅黑" w:eastAsia="微软雅黑"/>
          <w:i w:val="0"/>
          <w:iCs w:val="0"/>
          <w:color w:val="auto"/>
          <w:sz w:val="24"/>
          <w:szCs w:val="24"/>
          <w:lang w:eastAsia="zh-CN"/>
        </w:rPr>
        <w:t>测试用例定义</w:t>
      </w:r>
    </w:p>
    <w:p>
      <w:pPr>
        <w:numPr>
          <w:ilvl w:val="0"/>
          <w:numId w:val="0"/>
        </w:numPr>
        <w:spacing w:line="360" w:lineRule="auto"/>
        <w:jc w:val="left"/>
        <w:rPr>
          <w:rFonts w:hint="eastAsia" w:ascii="微软雅黑" w:hAnsi="微软雅黑" w:eastAsia="微软雅黑"/>
          <w:i w:val="0"/>
          <w:iCs w:val="0"/>
          <w:color w:val="auto"/>
          <w:sz w:val="24"/>
          <w:szCs w:val="24"/>
          <w:lang w:eastAsia="zh-CN"/>
        </w:rPr>
      </w:pPr>
      <w:r>
        <w:rPr>
          <w:rFonts w:hint="eastAsia" w:ascii="微软雅黑" w:hAnsi="微软雅黑" w:eastAsia="微软雅黑"/>
          <w:i w:val="0"/>
          <w:iCs w:val="0"/>
          <w:color w:val="auto"/>
          <w:sz w:val="24"/>
          <w:szCs w:val="24"/>
          <w:lang w:eastAsia="zh-CN"/>
        </w:rPr>
        <w:t>测试用例数据定义</w:t>
      </w:r>
    </w:p>
    <w:tbl>
      <w:tblPr>
        <w:tblStyle w:val="18"/>
        <w:tblW w:w="100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1"/>
        <w:gridCol w:w="2783"/>
        <w:gridCol w:w="2480"/>
        <w:gridCol w:w="36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5" w:hRule="atLeast"/>
        </w:trPr>
        <w:tc>
          <w:tcPr>
            <w:tcW w:w="111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操作步骤</w:t>
            </w:r>
          </w:p>
        </w:tc>
        <w:tc>
          <w:tcPr>
            <w:tcW w:w="2783"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操作描述</w:t>
            </w:r>
          </w:p>
        </w:tc>
        <w:tc>
          <w:tcPr>
            <w:tcW w:w="2480" w:type="dxa"/>
          </w:tcPr>
          <w:p>
            <w:pPr>
              <w:numPr>
                <w:ilvl w:val="0"/>
                <w:numId w:val="0"/>
              </w:numPr>
              <w:spacing w:line="360" w:lineRule="auto"/>
              <w:jc w:val="center"/>
              <w:rPr>
                <w:rFonts w:hint="eastAsia" w:ascii="微软雅黑" w:hAnsi="微软雅黑" w:eastAsia="微软雅黑"/>
                <w:b/>
                <w:bCs/>
                <w:sz w:val="21"/>
                <w:szCs w:val="21"/>
                <w:vertAlign w:val="baseline"/>
                <w:lang w:val="en-US" w:eastAsia="zh-CN"/>
              </w:rPr>
            </w:pPr>
            <w:r>
              <w:rPr>
                <w:rFonts w:hint="eastAsia" w:ascii="微软雅黑" w:hAnsi="微软雅黑" w:eastAsia="微软雅黑"/>
                <w:b/>
                <w:bCs/>
                <w:sz w:val="21"/>
                <w:szCs w:val="21"/>
                <w:vertAlign w:val="baseline"/>
                <w:lang w:val="en-US" w:eastAsia="zh-CN"/>
              </w:rPr>
              <w:t>数据内容</w:t>
            </w:r>
          </w:p>
        </w:tc>
        <w:tc>
          <w:tcPr>
            <w:tcW w:w="3626"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0" w:hRule="atLeast"/>
        </w:trPr>
        <w:tc>
          <w:tcPr>
            <w:tcW w:w="1111"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278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户室选择为空，点击下一步</w:t>
            </w:r>
          </w:p>
        </w:tc>
        <w:tc>
          <w:tcPr>
            <w:tcW w:w="248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户室信息=“”</w:t>
            </w:r>
          </w:p>
        </w:tc>
        <w:tc>
          <w:tcPr>
            <w:tcW w:w="3626"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显示错误信息“请先选择户室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63" w:hRule="atLeast"/>
        </w:trPr>
        <w:tc>
          <w:tcPr>
            <w:tcW w:w="1111"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278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单个受让方，选择按份共有类型</w:t>
            </w:r>
          </w:p>
        </w:tc>
        <w:tc>
          <w:tcPr>
            <w:tcW w:w="248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受让方= 单个人</w:t>
            </w:r>
          </w:p>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共有类型=按份共有</w:t>
            </w:r>
          </w:p>
        </w:tc>
        <w:tc>
          <w:tcPr>
            <w:tcW w:w="3626"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显示错误信息“单个受让方只能选择单独所有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1" w:hRule="atLeast"/>
        </w:trPr>
        <w:tc>
          <w:tcPr>
            <w:tcW w:w="1111"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w:t>
            </w:r>
          </w:p>
        </w:tc>
        <w:tc>
          <w:tcPr>
            <w:tcW w:w="278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选择审核中，点击查询</w:t>
            </w:r>
          </w:p>
        </w:tc>
        <w:tc>
          <w:tcPr>
            <w:tcW w:w="248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案件状态=“审核中”</w:t>
            </w:r>
          </w:p>
        </w:tc>
        <w:tc>
          <w:tcPr>
            <w:tcW w:w="3626"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列表操作列中不显示“撤件”按钮</w:t>
            </w:r>
          </w:p>
        </w:tc>
      </w:tr>
    </w:tbl>
    <w:p>
      <w:pPr>
        <w:pStyle w:val="5"/>
      </w:pPr>
      <w:r>
        <w:rPr>
          <w:rFonts w:hint="eastAsia"/>
          <w:lang w:eastAsia="zh-CN"/>
        </w:rPr>
        <w:t>现房合同申报</w:t>
      </w:r>
    </w:p>
    <w:p>
      <w:pPr>
        <w:numPr>
          <w:ilvl w:val="0"/>
          <w:numId w:val="16"/>
        </w:numPr>
        <w:spacing w:line="360" w:lineRule="auto"/>
        <w:jc w:val="left"/>
        <w:rPr>
          <w:rFonts w:hint="eastAsia" w:ascii="微软雅黑" w:hAnsi="微软雅黑" w:eastAsia="微软雅黑"/>
          <w:b/>
          <w:sz w:val="24"/>
          <w:szCs w:val="24"/>
        </w:rPr>
      </w:pPr>
      <w:r>
        <w:rPr>
          <w:rFonts w:hint="eastAsia" w:ascii="微软雅黑" w:hAnsi="微软雅黑" w:eastAsia="微软雅黑"/>
          <w:b/>
          <w:sz w:val="24"/>
          <w:szCs w:val="24"/>
          <w:lang w:eastAsia="zh-CN"/>
        </w:rPr>
        <w:t>模块</w:t>
      </w:r>
      <w:r>
        <w:rPr>
          <w:rFonts w:hint="eastAsia" w:ascii="微软雅黑" w:hAnsi="微软雅黑" w:eastAsia="微软雅黑"/>
          <w:b/>
          <w:sz w:val="24"/>
          <w:szCs w:val="24"/>
        </w:rPr>
        <w:t>描述</w:t>
      </w:r>
    </w:p>
    <w:p>
      <w:pPr>
        <w:numPr>
          <w:ilvl w:val="0"/>
          <w:numId w:val="0"/>
        </w:numPr>
        <w:spacing w:line="360" w:lineRule="auto"/>
        <w:ind w:firstLine="420" w:firstLineChars="0"/>
        <w:jc w:val="left"/>
        <w:rPr>
          <w:rFonts w:hint="eastAsia" w:ascii="微软雅黑" w:hAnsi="微软雅黑" w:eastAsia="微软雅黑"/>
          <w:b w:val="0"/>
          <w:bCs/>
          <w:sz w:val="24"/>
          <w:szCs w:val="24"/>
          <w:lang w:eastAsia="zh-CN"/>
        </w:rPr>
      </w:pPr>
      <w:r>
        <w:rPr>
          <w:rFonts w:hint="eastAsia" w:ascii="微软雅黑" w:hAnsi="微软雅黑" w:eastAsia="微软雅黑"/>
          <w:b w:val="0"/>
          <w:bCs/>
          <w:sz w:val="24"/>
          <w:szCs w:val="24"/>
          <w:lang w:eastAsia="zh-CN"/>
        </w:rPr>
        <w:t>功能流程同预售合同申报，需要上传不动产权证书，不需要验证资金监管。</w:t>
      </w:r>
    </w:p>
    <w:p>
      <w:pPr>
        <w:numPr>
          <w:ilvl w:val="0"/>
          <w:numId w:val="16"/>
        </w:numPr>
        <w:spacing w:line="360" w:lineRule="auto"/>
        <w:jc w:val="left"/>
        <w:rPr>
          <w:rFonts w:hint="eastAsia" w:ascii="微软雅黑" w:hAnsi="微软雅黑" w:eastAsia="微软雅黑"/>
          <w:b/>
          <w:sz w:val="24"/>
          <w:szCs w:val="24"/>
        </w:rPr>
      </w:pPr>
      <w:r>
        <w:rPr>
          <w:rFonts w:hint="eastAsia" w:ascii="微软雅黑" w:hAnsi="微软雅黑" w:eastAsia="微软雅黑"/>
          <w:b/>
          <w:sz w:val="24"/>
          <w:szCs w:val="24"/>
          <w:lang w:eastAsia="zh-CN"/>
        </w:rPr>
        <w:t>功能设计</w:t>
      </w:r>
    </w:p>
    <w:p>
      <w:pPr>
        <w:ind w:firstLine="480" w:firstLineChars="200"/>
        <w:rPr>
          <w:rFonts w:hint="eastAsia" w:ascii="微软雅黑" w:hAnsi="微软雅黑" w:eastAsia="微软雅黑"/>
          <w:b w:val="0"/>
          <w:bCs/>
          <w:sz w:val="24"/>
          <w:szCs w:val="24"/>
          <w:lang w:eastAsia="zh-CN"/>
        </w:rPr>
      </w:pPr>
      <w:r>
        <w:rPr>
          <w:rFonts w:hint="eastAsia" w:ascii="微软雅黑" w:hAnsi="微软雅黑" w:eastAsia="微软雅黑"/>
          <w:b w:val="0"/>
          <w:bCs/>
          <w:sz w:val="24"/>
          <w:szCs w:val="24"/>
          <w:lang w:eastAsia="zh-CN"/>
        </w:rPr>
        <w:t>参考预售合同申报</w:t>
      </w:r>
    </w:p>
    <w:p>
      <w:pPr>
        <w:pStyle w:val="5"/>
      </w:pPr>
      <w:r>
        <w:rPr>
          <w:rFonts w:hint="eastAsia"/>
          <w:lang w:eastAsia="zh-CN"/>
        </w:rPr>
        <w:t>合同查询汇总</w:t>
      </w:r>
    </w:p>
    <w:p>
      <w:pPr>
        <w:numPr>
          <w:ilvl w:val="0"/>
          <w:numId w:val="17"/>
        </w:numPr>
        <w:spacing w:line="360" w:lineRule="auto"/>
        <w:jc w:val="left"/>
        <w:rPr>
          <w:rFonts w:hint="eastAsia" w:ascii="微软雅黑" w:hAnsi="微软雅黑" w:eastAsia="微软雅黑"/>
          <w:b/>
          <w:sz w:val="24"/>
          <w:szCs w:val="24"/>
        </w:rPr>
      </w:pPr>
      <w:r>
        <w:rPr>
          <w:rFonts w:hint="eastAsia" w:ascii="微软雅黑" w:hAnsi="微软雅黑" w:eastAsia="微软雅黑"/>
          <w:b/>
          <w:sz w:val="24"/>
          <w:szCs w:val="24"/>
          <w:lang w:eastAsia="zh-CN"/>
        </w:rPr>
        <w:t>模块</w:t>
      </w:r>
      <w:r>
        <w:rPr>
          <w:rFonts w:hint="eastAsia" w:ascii="微软雅黑" w:hAnsi="微软雅黑" w:eastAsia="微软雅黑"/>
          <w:b/>
          <w:sz w:val="24"/>
          <w:szCs w:val="24"/>
        </w:rPr>
        <w:t>描述</w:t>
      </w:r>
    </w:p>
    <w:p>
      <w:pPr>
        <w:numPr>
          <w:ilvl w:val="0"/>
          <w:numId w:val="0"/>
        </w:numPr>
        <w:spacing w:line="360" w:lineRule="auto"/>
        <w:ind w:firstLine="420" w:firstLineChars="0"/>
        <w:jc w:val="left"/>
        <w:rPr>
          <w:rFonts w:hint="eastAsia" w:ascii="微软雅黑" w:hAnsi="微软雅黑" w:eastAsia="微软雅黑"/>
          <w:b w:val="0"/>
          <w:bCs/>
          <w:sz w:val="24"/>
          <w:szCs w:val="24"/>
          <w:lang w:eastAsia="zh-CN"/>
        </w:rPr>
      </w:pPr>
      <w:r>
        <w:rPr>
          <w:rFonts w:hint="eastAsia" w:ascii="微软雅黑" w:hAnsi="微软雅黑" w:eastAsia="微软雅黑"/>
          <w:b w:val="0"/>
          <w:bCs/>
          <w:sz w:val="24"/>
          <w:szCs w:val="24"/>
        </w:rPr>
        <w:t>综合开发办公室管理员可查看所有企业合同，开发企业查看本企业合同，可根据合同编号</w:t>
      </w:r>
      <w:r>
        <w:rPr>
          <w:rFonts w:hint="eastAsia" w:ascii="微软雅黑" w:hAnsi="微软雅黑" w:eastAsia="微软雅黑"/>
          <w:b w:val="0"/>
          <w:bCs/>
          <w:sz w:val="24"/>
          <w:szCs w:val="24"/>
          <w:lang w:eastAsia="zh-CN"/>
        </w:rPr>
        <w:t>、房屋坐落、开发企业、合同签订时间、买受人（特别权限可通过买受人查询）</w:t>
      </w:r>
      <w:r>
        <w:rPr>
          <w:rFonts w:hint="eastAsia" w:ascii="微软雅黑" w:hAnsi="微软雅黑" w:eastAsia="微软雅黑"/>
          <w:b w:val="0"/>
          <w:bCs/>
          <w:sz w:val="24"/>
          <w:szCs w:val="24"/>
        </w:rPr>
        <w:t>查询；企业可跟踪查看当前合同备案审核流程和节点状态</w:t>
      </w:r>
      <w:r>
        <w:rPr>
          <w:rFonts w:hint="eastAsia" w:ascii="微软雅黑" w:hAnsi="微软雅黑" w:eastAsia="微软雅黑"/>
          <w:b w:val="0"/>
          <w:bCs/>
          <w:sz w:val="24"/>
          <w:szCs w:val="24"/>
          <w:lang w:eastAsia="zh-CN"/>
        </w:rPr>
        <w:t>；</w:t>
      </w:r>
      <w:r>
        <w:rPr>
          <w:rFonts w:hint="eastAsia" w:ascii="微软雅黑" w:hAnsi="微软雅黑" w:eastAsia="微软雅黑" w:cs="微软雅黑"/>
          <w:sz w:val="24"/>
          <w:szCs w:val="24"/>
          <w:lang w:val="en-US" w:eastAsia="zh-CN"/>
        </w:rPr>
        <w:t>合同创建时，首先查询幢信息，点击加载可网签的户室信息列表。</w:t>
      </w:r>
    </w:p>
    <w:p>
      <w:pPr>
        <w:numPr>
          <w:ilvl w:val="0"/>
          <w:numId w:val="0"/>
        </w:numPr>
        <w:spacing w:line="360" w:lineRule="auto"/>
        <w:jc w:val="left"/>
        <w:rPr>
          <w:rFonts w:hint="eastAsia" w:ascii="微软雅黑" w:hAnsi="微软雅黑" w:eastAsia="微软雅黑"/>
          <w:b/>
          <w:sz w:val="24"/>
          <w:szCs w:val="24"/>
          <w:lang w:val="en-US" w:eastAsia="zh-CN"/>
        </w:rPr>
      </w:pPr>
      <w:r>
        <w:rPr>
          <w:rFonts w:hint="eastAsia" w:ascii="微软雅黑" w:hAnsi="微软雅黑" w:eastAsia="微软雅黑"/>
          <w:b/>
          <w:sz w:val="24"/>
          <w:szCs w:val="24"/>
          <w:lang w:eastAsia="zh-CN"/>
        </w:rPr>
        <w:t>二、功能设计</w:t>
      </w:r>
    </w:p>
    <w:p>
      <w:pPr>
        <w:numPr>
          <w:ilvl w:val="0"/>
          <w:numId w:val="7"/>
        </w:numPr>
        <w:spacing w:line="360" w:lineRule="auto"/>
        <w:ind w:left="420" w:leftChars="0" w:hanging="420" w:firstLineChars="0"/>
        <w:jc w:val="left"/>
        <w:rPr>
          <w:rFonts w:hint="eastAsia" w:ascii="微软雅黑" w:hAnsi="微软雅黑" w:eastAsia="微软雅黑"/>
          <w:b w:val="0"/>
          <w:bCs/>
          <w:i w:val="0"/>
          <w:iCs w:val="0"/>
          <w:color w:val="auto"/>
          <w:sz w:val="24"/>
          <w:szCs w:val="24"/>
        </w:rPr>
      </w:pPr>
      <w:r>
        <w:rPr>
          <w:rFonts w:hint="eastAsia" w:ascii="微软雅黑" w:hAnsi="微软雅黑" w:eastAsia="微软雅黑"/>
          <w:b w:val="0"/>
          <w:bCs/>
          <w:i w:val="0"/>
          <w:iCs w:val="0"/>
          <w:color w:val="auto"/>
          <w:sz w:val="24"/>
          <w:szCs w:val="24"/>
        </w:rPr>
        <w:t>输入要素描述 </w:t>
      </w:r>
    </w:p>
    <w:p>
      <w:pPr>
        <w:numPr>
          <w:ilvl w:val="0"/>
          <w:numId w:val="18"/>
        </w:numPr>
        <w:spacing w:line="360" w:lineRule="auto"/>
        <w:jc w:val="left"/>
        <w:rPr>
          <w:rFonts w:hint="eastAsia" w:ascii="微软雅黑" w:hAnsi="微软雅黑" w:eastAsia="微软雅黑"/>
          <w:b w:val="0"/>
          <w:bCs/>
          <w:i w:val="0"/>
          <w:iCs w:val="0"/>
          <w:color w:val="auto"/>
          <w:sz w:val="24"/>
          <w:szCs w:val="24"/>
        </w:rPr>
      </w:pPr>
      <w:r>
        <w:rPr>
          <w:rFonts w:hint="eastAsia" w:ascii="微软雅黑" w:hAnsi="微软雅黑" w:eastAsia="微软雅黑"/>
          <w:b w:val="0"/>
          <w:bCs/>
          <w:i w:val="0"/>
          <w:iCs w:val="0"/>
          <w:color w:val="auto"/>
          <w:sz w:val="24"/>
          <w:szCs w:val="24"/>
        </w:rPr>
        <w:t>输入画面设计</w:t>
      </w:r>
    </w:p>
    <w:p>
      <w:pPr>
        <w:numPr>
          <w:ilvl w:val="0"/>
          <w:numId w:val="0"/>
        </w:numPr>
        <w:spacing w:line="360" w:lineRule="auto"/>
        <w:jc w:val="left"/>
        <w:rPr>
          <w:rFonts w:hint="eastAsia" w:ascii="微软雅黑" w:hAnsi="微软雅黑" w:eastAsia="微软雅黑"/>
          <w:b w:val="0"/>
          <w:bCs/>
          <w:i w:val="0"/>
          <w:iCs w:val="0"/>
          <w:color w:val="auto"/>
          <w:sz w:val="24"/>
          <w:szCs w:val="24"/>
          <w:lang w:eastAsia="zh-CN"/>
        </w:rPr>
      </w:pPr>
      <w:r>
        <w:rPr>
          <w:rFonts w:hint="eastAsia" w:ascii="微软雅黑" w:hAnsi="微软雅黑" w:eastAsia="微软雅黑"/>
          <w:b w:val="0"/>
          <w:bCs/>
          <w:i w:val="0"/>
          <w:iCs w:val="0"/>
          <w:color w:val="auto"/>
          <w:sz w:val="24"/>
          <w:szCs w:val="24"/>
          <w:lang w:eastAsia="zh-CN"/>
        </w:rPr>
        <w:t>查询条件</w:t>
      </w:r>
    </w:p>
    <w:p>
      <w:pPr>
        <w:numPr>
          <w:ilvl w:val="0"/>
          <w:numId w:val="0"/>
        </w:numPr>
        <w:spacing w:line="360" w:lineRule="auto"/>
        <w:ind w:leftChars="0"/>
        <w:jc w:val="left"/>
        <w:rPr>
          <w:rFonts w:hint="eastAsia" w:ascii="微软雅黑" w:hAnsi="微软雅黑" w:eastAsia="微软雅黑"/>
          <w:b w:val="0"/>
          <w:bCs/>
          <w:i w:val="0"/>
          <w:iCs w:val="0"/>
          <w:color w:val="auto"/>
          <w:sz w:val="24"/>
          <w:szCs w:val="24"/>
        </w:rPr>
      </w:pPr>
      <w:r>
        <w:rPr>
          <w:rFonts w:hint="eastAsia" w:ascii="微软雅黑" w:hAnsi="微软雅黑" w:eastAsia="微软雅黑"/>
          <w:b w:val="0"/>
          <w:bCs/>
          <w:i w:val="0"/>
          <w:iCs w:val="0"/>
          <w:color w:val="auto"/>
          <w:sz w:val="24"/>
          <w:szCs w:val="24"/>
          <w:lang w:val="en-US" w:eastAsia="zh-CN"/>
        </w:rPr>
        <w:t>b.</w:t>
      </w:r>
      <w:r>
        <w:rPr>
          <w:rFonts w:hint="eastAsia" w:ascii="微软雅黑" w:hAnsi="微软雅黑" w:eastAsia="微软雅黑"/>
          <w:b w:val="0"/>
          <w:bCs/>
          <w:i w:val="0"/>
          <w:iCs w:val="0"/>
          <w:color w:val="auto"/>
          <w:sz w:val="24"/>
          <w:szCs w:val="24"/>
        </w:rPr>
        <w:t>输入字段定义</w:t>
      </w:r>
      <w:r>
        <w:rPr>
          <w:rFonts w:hint="eastAsia" w:ascii="微软雅黑" w:hAnsi="微软雅黑" w:eastAsia="微软雅黑"/>
          <w:b w:val="0"/>
          <w:bCs/>
          <w:i w:val="0"/>
          <w:iCs w:val="0"/>
          <w:color w:val="auto"/>
          <w:sz w:val="24"/>
          <w:szCs w:val="24"/>
          <w:lang w:eastAsia="zh-CN"/>
        </w:rPr>
        <w:t>（列表查询）</w:t>
      </w:r>
    </w:p>
    <w:tbl>
      <w:tblPr>
        <w:tblStyle w:val="18"/>
        <w:tblW w:w="96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0"/>
        <w:gridCol w:w="1376"/>
        <w:gridCol w:w="1575"/>
        <w:gridCol w:w="1110"/>
        <w:gridCol w:w="1231"/>
        <w:gridCol w:w="1418"/>
        <w:gridCol w:w="1641"/>
        <w:gridCol w:w="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65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序号</w:t>
            </w:r>
          </w:p>
        </w:tc>
        <w:tc>
          <w:tcPr>
            <w:tcW w:w="1376"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字段名</w:t>
            </w:r>
          </w:p>
        </w:tc>
        <w:tc>
          <w:tcPr>
            <w:tcW w:w="157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类型</w:t>
            </w:r>
          </w:p>
        </w:tc>
        <w:tc>
          <w:tcPr>
            <w:tcW w:w="111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数据类型</w:t>
            </w:r>
          </w:p>
        </w:tc>
        <w:tc>
          <w:tcPr>
            <w:tcW w:w="123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是否必须</w:t>
            </w:r>
          </w:p>
        </w:tc>
        <w:tc>
          <w:tcPr>
            <w:tcW w:w="1418"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范围（精度）</w:t>
            </w:r>
          </w:p>
        </w:tc>
        <w:tc>
          <w:tcPr>
            <w:tcW w:w="164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输入限制</w:t>
            </w:r>
          </w:p>
        </w:tc>
        <w:tc>
          <w:tcPr>
            <w:tcW w:w="639"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合同编号</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文本输入</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418"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位</w:t>
            </w:r>
          </w:p>
        </w:tc>
        <w:tc>
          <w:tcPr>
            <w:tcW w:w="164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eastAsia="zh-CN"/>
              </w:rPr>
              <w:t>必须是数字</w:t>
            </w:r>
          </w:p>
        </w:tc>
        <w:tc>
          <w:tcPr>
            <w:tcW w:w="639"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房屋坐落</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文本输入</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418"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0位</w:t>
            </w:r>
          </w:p>
        </w:tc>
        <w:tc>
          <w:tcPr>
            <w:tcW w:w="1641"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c>
          <w:tcPr>
            <w:tcW w:w="639"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开发企业</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文本输入</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418"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0位</w:t>
            </w:r>
          </w:p>
        </w:tc>
        <w:tc>
          <w:tcPr>
            <w:tcW w:w="1641"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c>
          <w:tcPr>
            <w:tcW w:w="639"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4</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签订时间</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时间选择器</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时间</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418"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位</w:t>
            </w:r>
          </w:p>
        </w:tc>
        <w:tc>
          <w:tcPr>
            <w:tcW w:w="1641"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c>
          <w:tcPr>
            <w:tcW w:w="639"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5</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买受人</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文本输入</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418"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位</w:t>
            </w:r>
          </w:p>
        </w:tc>
        <w:tc>
          <w:tcPr>
            <w:tcW w:w="1641"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c>
          <w:tcPr>
            <w:tcW w:w="639"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bl>
    <w:p>
      <w:pPr>
        <w:numPr>
          <w:ilvl w:val="0"/>
          <w:numId w:val="7"/>
        </w:numPr>
        <w:spacing w:line="360" w:lineRule="auto"/>
        <w:ind w:left="420" w:leftChars="0" w:hanging="420" w:firstLineChars="0"/>
        <w:jc w:val="left"/>
        <w:rPr>
          <w:rFonts w:hint="eastAsia" w:ascii="微软雅黑" w:hAnsi="微软雅黑" w:eastAsia="微软雅黑"/>
          <w:i w:val="0"/>
          <w:iCs w:val="0"/>
          <w:color w:val="auto"/>
          <w:sz w:val="24"/>
          <w:szCs w:val="24"/>
        </w:rPr>
      </w:pPr>
      <w:r>
        <w:rPr>
          <w:rFonts w:hint="eastAsia" w:ascii="微软雅黑" w:hAnsi="微软雅黑" w:eastAsia="微软雅黑"/>
          <w:i w:val="0"/>
          <w:iCs w:val="0"/>
          <w:color w:val="auto"/>
          <w:sz w:val="24"/>
          <w:szCs w:val="24"/>
        </w:rPr>
        <w:t>输出要素描述</w:t>
      </w:r>
    </w:p>
    <w:p>
      <w:pPr>
        <w:numPr>
          <w:ilvl w:val="0"/>
          <w:numId w:val="19"/>
        </w:numPr>
        <w:spacing w:line="360" w:lineRule="auto"/>
        <w:jc w:val="left"/>
        <w:rPr>
          <w:rFonts w:hint="eastAsia" w:ascii="微软雅黑" w:hAnsi="微软雅黑" w:eastAsia="微软雅黑"/>
          <w:b w:val="0"/>
          <w:bCs/>
          <w:i w:val="0"/>
          <w:iCs w:val="0"/>
          <w:color w:val="auto"/>
          <w:sz w:val="24"/>
          <w:szCs w:val="24"/>
        </w:rPr>
      </w:pPr>
      <w:r>
        <w:rPr>
          <w:rFonts w:hint="eastAsia" w:ascii="微软雅黑" w:hAnsi="微软雅黑" w:eastAsia="微软雅黑"/>
          <w:b w:val="0"/>
          <w:bCs/>
          <w:i w:val="0"/>
          <w:iCs w:val="0"/>
          <w:color w:val="auto"/>
          <w:sz w:val="24"/>
          <w:szCs w:val="24"/>
        </w:rPr>
        <w:t>输</w:t>
      </w:r>
      <w:r>
        <w:rPr>
          <w:rFonts w:hint="eastAsia" w:ascii="微软雅黑" w:hAnsi="微软雅黑" w:eastAsia="微软雅黑"/>
          <w:b w:val="0"/>
          <w:bCs/>
          <w:i w:val="0"/>
          <w:iCs w:val="0"/>
          <w:color w:val="auto"/>
          <w:sz w:val="24"/>
          <w:szCs w:val="24"/>
          <w:lang w:eastAsia="zh-CN"/>
        </w:rPr>
        <w:t>出</w:t>
      </w:r>
      <w:r>
        <w:rPr>
          <w:rFonts w:hint="eastAsia" w:ascii="微软雅黑" w:hAnsi="微软雅黑" w:eastAsia="微软雅黑"/>
          <w:b w:val="0"/>
          <w:bCs/>
          <w:i w:val="0"/>
          <w:iCs w:val="0"/>
          <w:color w:val="auto"/>
          <w:sz w:val="24"/>
          <w:szCs w:val="24"/>
        </w:rPr>
        <w:t>画面设计</w:t>
      </w:r>
    </w:p>
    <w:p>
      <w:pPr>
        <w:numPr>
          <w:ilvl w:val="0"/>
          <w:numId w:val="0"/>
        </w:numPr>
        <w:spacing w:line="360" w:lineRule="auto"/>
        <w:jc w:val="left"/>
        <w:rPr>
          <w:rFonts w:hint="eastAsia" w:ascii="微软雅黑" w:hAnsi="微软雅黑" w:eastAsia="微软雅黑"/>
          <w:b w:val="0"/>
          <w:bCs/>
          <w:i w:val="0"/>
          <w:iCs w:val="0"/>
          <w:color w:val="auto"/>
          <w:sz w:val="24"/>
          <w:szCs w:val="24"/>
          <w:lang w:val="en-US" w:eastAsia="zh-CN"/>
        </w:rPr>
      </w:pPr>
      <w:r>
        <w:drawing>
          <wp:inline distT="0" distB="0" distL="114300" distR="114300">
            <wp:extent cx="5267960" cy="2189480"/>
            <wp:effectExtent l="0" t="0" r="8890" b="1270"/>
            <wp:docPr id="5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
                    <pic:cNvPicPr>
                      <a:picLocks noChangeAspect="1"/>
                    </pic:cNvPicPr>
                  </pic:nvPicPr>
                  <pic:blipFill>
                    <a:blip r:embed="rId23"/>
                    <a:stretch>
                      <a:fillRect/>
                    </a:stretch>
                  </pic:blipFill>
                  <pic:spPr>
                    <a:xfrm>
                      <a:off x="0" y="0"/>
                      <a:ext cx="5267960" cy="2189480"/>
                    </a:xfrm>
                    <a:prstGeom prst="rect">
                      <a:avLst/>
                    </a:prstGeom>
                    <a:noFill/>
                    <a:ln w="9525">
                      <a:noFill/>
                    </a:ln>
                  </pic:spPr>
                </pic:pic>
              </a:graphicData>
            </a:graphic>
          </wp:inline>
        </w:drawing>
      </w:r>
    </w:p>
    <w:p>
      <w:pPr>
        <w:rPr>
          <w:rFonts w:hint="eastAsia"/>
        </w:rPr>
      </w:pPr>
    </w:p>
    <w:p>
      <w:pPr>
        <w:numPr>
          <w:ilvl w:val="0"/>
          <w:numId w:val="19"/>
        </w:numPr>
        <w:spacing w:line="360" w:lineRule="auto"/>
        <w:ind w:left="0" w:leftChars="0" w:firstLine="0" w:firstLineChars="0"/>
        <w:jc w:val="left"/>
        <w:rPr>
          <w:rFonts w:hint="eastAsia" w:ascii="微软雅黑" w:hAnsi="微软雅黑" w:eastAsia="微软雅黑"/>
          <w:b w:val="0"/>
          <w:bCs/>
          <w:i w:val="0"/>
          <w:iCs w:val="0"/>
          <w:color w:val="auto"/>
          <w:sz w:val="24"/>
          <w:szCs w:val="24"/>
        </w:rPr>
      </w:pPr>
      <w:r>
        <w:rPr>
          <w:rFonts w:hint="eastAsia" w:ascii="微软雅黑" w:hAnsi="微软雅黑" w:eastAsia="微软雅黑"/>
          <w:b w:val="0"/>
          <w:bCs/>
          <w:i w:val="0"/>
          <w:iCs w:val="0"/>
          <w:color w:val="auto"/>
          <w:sz w:val="24"/>
          <w:szCs w:val="24"/>
        </w:rPr>
        <w:t>输</w:t>
      </w:r>
      <w:r>
        <w:rPr>
          <w:rFonts w:hint="eastAsia" w:ascii="微软雅黑" w:hAnsi="微软雅黑" w:eastAsia="微软雅黑"/>
          <w:b w:val="0"/>
          <w:bCs/>
          <w:i w:val="0"/>
          <w:iCs w:val="0"/>
          <w:color w:val="auto"/>
          <w:sz w:val="24"/>
          <w:szCs w:val="24"/>
          <w:lang w:eastAsia="zh-CN"/>
        </w:rPr>
        <w:t>出</w:t>
      </w:r>
      <w:r>
        <w:rPr>
          <w:rFonts w:hint="eastAsia" w:ascii="微软雅黑" w:hAnsi="微软雅黑" w:eastAsia="微软雅黑"/>
          <w:b w:val="0"/>
          <w:bCs/>
          <w:i w:val="0"/>
          <w:iCs w:val="0"/>
          <w:color w:val="auto"/>
          <w:sz w:val="24"/>
          <w:szCs w:val="24"/>
        </w:rPr>
        <w:t>字段定义</w:t>
      </w:r>
      <w:r>
        <w:rPr>
          <w:rFonts w:hint="eastAsia" w:ascii="微软雅黑" w:hAnsi="微软雅黑" w:eastAsia="微软雅黑"/>
          <w:b w:val="0"/>
          <w:bCs/>
          <w:i w:val="0"/>
          <w:iCs w:val="0"/>
          <w:color w:val="auto"/>
          <w:sz w:val="24"/>
          <w:szCs w:val="24"/>
          <w:lang w:eastAsia="zh-CN"/>
        </w:rPr>
        <w:t>（列表查询）</w:t>
      </w:r>
    </w:p>
    <w:tbl>
      <w:tblPr>
        <w:tblStyle w:val="18"/>
        <w:tblW w:w="851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284"/>
        <w:gridCol w:w="1091"/>
        <w:gridCol w:w="1537"/>
        <w:gridCol w:w="1463"/>
        <w:gridCol w:w="1250"/>
        <w:gridCol w:w="10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jc w:val="center"/>
        </w:trPr>
        <w:tc>
          <w:tcPr>
            <w:tcW w:w="847"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序号</w:t>
            </w:r>
          </w:p>
        </w:tc>
        <w:tc>
          <w:tcPr>
            <w:tcW w:w="1284"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字段名</w:t>
            </w:r>
          </w:p>
        </w:tc>
        <w:tc>
          <w:tcPr>
            <w:tcW w:w="109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数据类型</w:t>
            </w:r>
          </w:p>
        </w:tc>
        <w:tc>
          <w:tcPr>
            <w:tcW w:w="1537" w:type="dxa"/>
          </w:tcPr>
          <w:p>
            <w:pPr>
              <w:numPr>
                <w:ilvl w:val="0"/>
                <w:numId w:val="0"/>
              </w:numPr>
              <w:spacing w:line="360" w:lineRule="auto"/>
              <w:jc w:val="center"/>
              <w:rPr>
                <w:rFonts w:hint="eastAsia" w:ascii="微软雅黑" w:hAnsi="微软雅黑" w:eastAsia="微软雅黑"/>
                <w:b/>
                <w:bCs/>
                <w:sz w:val="21"/>
                <w:szCs w:val="21"/>
                <w:vertAlign w:val="baseline"/>
                <w:lang w:val="en-US" w:eastAsia="zh-CN"/>
              </w:rPr>
            </w:pPr>
            <w:r>
              <w:rPr>
                <w:rFonts w:hint="eastAsia" w:ascii="微软雅黑" w:hAnsi="微软雅黑" w:eastAsia="微软雅黑"/>
                <w:b/>
                <w:bCs/>
                <w:sz w:val="21"/>
                <w:szCs w:val="21"/>
                <w:vertAlign w:val="baseline"/>
                <w:lang w:eastAsia="zh-CN"/>
              </w:rPr>
              <w:t>是否列显示</w:t>
            </w:r>
          </w:p>
        </w:tc>
        <w:tc>
          <w:tcPr>
            <w:tcW w:w="1463"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是否隐藏列</w:t>
            </w:r>
          </w:p>
        </w:tc>
        <w:tc>
          <w:tcPr>
            <w:tcW w:w="125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显示长度</w:t>
            </w:r>
          </w:p>
        </w:tc>
        <w:tc>
          <w:tcPr>
            <w:tcW w:w="1047"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jc w:val="center"/>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案件ID</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2个字符</w:t>
            </w:r>
          </w:p>
        </w:tc>
        <w:tc>
          <w:tcPr>
            <w:tcW w:w="1047"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jc w:val="center"/>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流程名称</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jc w:val="center"/>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流水号</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jc w:val="center"/>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4</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环节名称</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jc w:val="center"/>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5</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受让方</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jc w:val="center"/>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6</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转让方</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jc w:val="center"/>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7</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坐落</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jc w:val="center"/>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8</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预售证号</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jc w:val="center"/>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9</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当前状态</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jc w:val="center"/>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受理时间</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时间</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jc w:val="center"/>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1</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完成时间</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时间</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bl>
    <w:p>
      <w:pPr>
        <w:numPr>
          <w:ilvl w:val="0"/>
          <w:numId w:val="7"/>
        </w:numPr>
        <w:spacing w:line="360" w:lineRule="auto"/>
        <w:ind w:left="420" w:leftChars="0" w:hanging="420" w:firstLineChars="0"/>
        <w:jc w:val="left"/>
        <w:rPr>
          <w:rFonts w:hint="eastAsia" w:ascii="微软雅黑" w:hAnsi="微软雅黑" w:eastAsia="微软雅黑"/>
          <w:i w:val="0"/>
          <w:iCs w:val="0"/>
          <w:color w:val="auto"/>
          <w:sz w:val="24"/>
          <w:szCs w:val="24"/>
        </w:rPr>
      </w:pPr>
      <w:r>
        <w:rPr>
          <w:rFonts w:hint="eastAsia" w:ascii="微软雅黑" w:hAnsi="微软雅黑" w:eastAsia="微软雅黑"/>
          <w:i w:val="0"/>
          <w:iCs w:val="0"/>
          <w:color w:val="auto"/>
          <w:sz w:val="24"/>
          <w:szCs w:val="24"/>
          <w:lang w:eastAsia="zh-CN"/>
        </w:rPr>
        <w:t>测试用例定义</w:t>
      </w:r>
    </w:p>
    <w:p>
      <w:pPr>
        <w:numPr>
          <w:ilvl w:val="0"/>
          <w:numId w:val="0"/>
        </w:numPr>
        <w:spacing w:line="360" w:lineRule="auto"/>
        <w:jc w:val="left"/>
        <w:rPr>
          <w:rFonts w:hint="eastAsia" w:ascii="微软雅黑" w:hAnsi="微软雅黑" w:eastAsia="微软雅黑"/>
          <w:i w:val="0"/>
          <w:iCs w:val="0"/>
          <w:color w:val="auto"/>
          <w:sz w:val="24"/>
          <w:szCs w:val="24"/>
          <w:lang w:eastAsia="zh-CN"/>
        </w:rPr>
      </w:pPr>
      <w:r>
        <w:rPr>
          <w:rFonts w:hint="eastAsia" w:ascii="微软雅黑" w:hAnsi="微软雅黑" w:eastAsia="微软雅黑"/>
          <w:i w:val="0"/>
          <w:iCs w:val="0"/>
          <w:color w:val="auto"/>
          <w:sz w:val="24"/>
          <w:szCs w:val="24"/>
          <w:lang w:eastAsia="zh-CN"/>
        </w:rPr>
        <w:t>测试用例数据定义</w:t>
      </w:r>
    </w:p>
    <w:tbl>
      <w:tblPr>
        <w:tblStyle w:val="18"/>
        <w:tblW w:w="1000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2520"/>
        <w:gridCol w:w="2520"/>
        <w:gridCol w:w="37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5" w:hRule="atLeast"/>
          <w:jc w:val="center"/>
        </w:trPr>
        <w:tc>
          <w:tcPr>
            <w:tcW w:w="1186"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操作步骤</w:t>
            </w:r>
          </w:p>
        </w:tc>
        <w:tc>
          <w:tcPr>
            <w:tcW w:w="252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操作描述</w:t>
            </w:r>
          </w:p>
        </w:tc>
        <w:tc>
          <w:tcPr>
            <w:tcW w:w="2520" w:type="dxa"/>
          </w:tcPr>
          <w:p>
            <w:pPr>
              <w:numPr>
                <w:ilvl w:val="0"/>
                <w:numId w:val="0"/>
              </w:numPr>
              <w:spacing w:line="360" w:lineRule="auto"/>
              <w:jc w:val="center"/>
              <w:rPr>
                <w:rFonts w:hint="eastAsia" w:ascii="微软雅黑" w:hAnsi="微软雅黑" w:eastAsia="微软雅黑"/>
                <w:b/>
                <w:bCs/>
                <w:sz w:val="21"/>
                <w:szCs w:val="21"/>
                <w:vertAlign w:val="baseline"/>
                <w:lang w:val="en-US" w:eastAsia="zh-CN"/>
              </w:rPr>
            </w:pPr>
            <w:r>
              <w:rPr>
                <w:rFonts w:hint="eastAsia" w:ascii="微软雅黑" w:hAnsi="微软雅黑" w:eastAsia="微软雅黑"/>
                <w:b/>
                <w:bCs/>
                <w:sz w:val="21"/>
                <w:szCs w:val="21"/>
                <w:vertAlign w:val="baseline"/>
                <w:lang w:val="en-US" w:eastAsia="zh-CN"/>
              </w:rPr>
              <w:t>数据内容</w:t>
            </w:r>
          </w:p>
        </w:tc>
        <w:tc>
          <w:tcPr>
            <w:tcW w:w="3774"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5" w:hRule="atLeast"/>
          <w:jc w:val="center"/>
        </w:trPr>
        <w:tc>
          <w:tcPr>
            <w:tcW w:w="1186"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252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录入合同编号，点击查询</w:t>
            </w:r>
          </w:p>
        </w:tc>
        <w:tc>
          <w:tcPr>
            <w:tcW w:w="252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合同编号=‘1111111’</w:t>
            </w:r>
          </w:p>
        </w:tc>
        <w:tc>
          <w:tcPr>
            <w:tcW w:w="3774"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eastAsia="zh-CN"/>
              </w:rPr>
              <w:t>显示合同编号为</w:t>
            </w:r>
            <w:r>
              <w:rPr>
                <w:rFonts w:hint="eastAsia" w:ascii="微软雅黑" w:hAnsi="微软雅黑" w:eastAsia="微软雅黑"/>
                <w:sz w:val="21"/>
                <w:szCs w:val="21"/>
                <w:vertAlign w:val="baseline"/>
                <w:lang w:val="en-US" w:eastAsia="zh-CN"/>
              </w:rPr>
              <w:t>1111111的案件信息</w:t>
            </w:r>
          </w:p>
        </w:tc>
      </w:tr>
    </w:tbl>
    <w:p>
      <w:pPr>
        <w:rPr>
          <w:rFonts w:hint="eastAsia"/>
          <w:lang w:eastAsia="zh-CN"/>
        </w:rPr>
      </w:pPr>
    </w:p>
    <w:p>
      <w:pPr>
        <w:pStyle w:val="5"/>
      </w:pPr>
      <w:r>
        <w:rPr>
          <w:rFonts w:hint="eastAsia"/>
          <w:lang w:eastAsia="zh-CN"/>
        </w:rPr>
        <w:t>合同审核</w:t>
      </w:r>
    </w:p>
    <w:p>
      <w:pPr>
        <w:numPr>
          <w:ilvl w:val="0"/>
          <w:numId w:val="20"/>
        </w:numPr>
        <w:spacing w:line="360" w:lineRule="auto"/>
        <w:jc w:val="left"/>
        <w:rPr>
          <w:rFonts w:hint="eastAsia" w:ascii="微软雅黑" w:hAnsi="微软雅黑" w:eastAsia="微软雅黑"/>
          <w:b/>
          <w:sz w:val="24"/>
          <w:szCs w:val="24"/>
        </w:rPr>
      </w:pPr>
      <w:r>
        <w:rPr>
          <w:rFonts w:hint="eastAsia" w:ascii="微软雅黑" w:hAnsi="微软雅黑" w:eastAsia="微软雅黑"/>
          <w:b/>
          <w:sz w:val="24"/>
          <w:szCs w:val="24"/>
          <w:lang w:eastAsia="zh-CN"/>
        </w:rPr>
        <w:t>模块</w:t>
      </w:r>
      <w:r>
        <w:rPr>
          <w:rFonts w:hint="eastAsia" w:ascii="微软雅黑" w:hAnsi="微软雅黑" w:eastAsia="微软雅黑"/>
          <w:b/>
          <w:sz w:val="24"/>
          <w:szCs w:val="24"/>
        </w:rPr>
        <w:t>描述</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开发企业经理收到待办任务，进行合同审核办理，开发企业经理可查看当前合同详细信息，进行审核确认；可选择退件，当前合同需要重新修改后提审；确认后，可以打印维修基金和监管资金的单子，当前需要发送短信给用户，用户点击短信链接，输入手机号、验证码登录后确认备案条款，用户确认完毕后节点流转到开发企业经理；开发企业经理当前可进行转件操作</w:t>
      </w:r>
      <w:r>
        <w:rPr>
          <w:rFonts w:hint="eastAsia" w:ascii="微软雅黑" w:hAnsi="微软雅黑" w:eastAsia="微软雅黑" w:cs="微软雅黑"/>
          <w:sz w:val="24"/>
          <w:szCs w:val="24"/>
        </w:rPr>
        <w:t>转件之后要进入正式合同表</w:t>
      </w:r>
      <w:r>
        <w:rPr>
          <w:rFonts w:hint="eastAsia" w:ascii="微软雅黑" w:hAnsi="微软雅黑" w:eastAsia="微软雅黑"/>
          <w:bCs/>
          <w:sz w:val="24"/>
          <w:szCs w:val="24"/>
        </w:rPr>
        <w:t>，系统需要进行相关验证：房屋相关状态，购房人限制状态，维修基金是否缴纳（对接第三方系统），监管资金是否到位（银行确认，返回状态），监管资金额度是否足够；当前需要调用系统服务验证接口完成相关验证项。转件成功后合同转入正式合同表。（</w:t>
      </w:r>
      <w:r>
        <w:rPr>
          <w:rFonts w:hint="eastAsia" w:ascii="微软雅黑" w:hAnsi="微软雅黑" w:eastAsia="微软雅黑" w:cs="微软雅黑"/>
          <w:sz w:val="24"/>
          <w:szCs w:val="24"/>
        </w:rPr>
        <w:t>房子被查封或抵押可进行退件，其他信息如果审核不通过，则需要通过错误信息通知开发商发起合同变更流程</w:t>
      </w:r>
      <w:r>
        <w:rPr>
          <w:rFonts w:hint="eastAsia" w:ascii="微软雅黑" w:hAnsi="微软雅黑" w:eastAsia="微软雅黑"/>
          <w:bCs/>
          <w:sz w:val="24"/>
          <w:szCs w:val="24"/>
        </w:rPr>
        <w:t>）</w:t>
      </w:r>
    </w:p>
    <w:p>
      <w:pPr>
        <w:rPr>
          <w:rFonts w:hint="eastAsia"/>
          <w:lang w:eastAsia="zh-CN"/>
        </w:rPr>
      </w:pPr>
    </w:p>
    <w:p>
      <w:pPr>
        <w:numPr>
          <w:ilvl w:val="0"/>
          <w:numId w:val="0"/>
        </w:numPr>
        <w:spacing w:line="360" w:lineRule="auto"/>
        <w:jc w:val="left"/>
        <w:rPr>
          <w:rFonts w:hint="eastAsia" w:ascii="微软雅黑" w:hAnsi="微软雅黑" w:eastAsia="微软雅黑"/>
          <w:b/>
          <w:bCs w:val="0"/>
          <w:i w:val="0"/>
          <w:iCs w:val="0"/>
          <w:color w:val="auto"/>
          <w:sz w:val="24"/>
          <w:szCs w:val="24"/>
          <w:lang w:val="en-US" w:eastAsia="zh-CN"/>
        </w:rPr>
      </w:pPr>
      <w:r>
        <w:rPr>
          <w:rFonts w:hint="eastAsia" w:ascii="微软雅黑" w:hAnsi="微软雅黑" w:eastAsia="微软雅黑"/>
          <w:b/>
          <w:bCs w:val="0"/>
          <w:i w:val="0"/>
          <w:iCs w:val="0"/>
          <w:color w:val="auto"/>
          <w:sz w:val="24"/>
          <w:szCs w:val="24"/>
          <w:lang w:eastAsia="zh-CN"/>
        </w:rPr>
        <w:t>二、功能设计</w:t>
      </w:r>
    </w:p>
    <w:p>
      <w:pPr>
        <w:numPr>
          <w:ilvl w:val="0"/>
          <w:numId w:val="7"/>
        </w:numPr>
        <w:spacing w:line="360" w:lineRule="auto"/>
        <w:ind w:left="420" w:leftChars="0" w:hanging="420" w:firstLineChars="0"/>
        <w:jc w:val="left"/>
        <w:rPr>
          <w:rFonts w:hint="eastAsia" w:ascii="微软雅黑" w:hAnsi="微软雅黑" w:eastAsia="微软雅黑"/>
          <w:b w:val="0"/>
          <w:bCs/>
          <w:i w:val="0"/>
          <w:iCs w:val="0"/>
          <w:color w:val="auto"/>
          <w:sz w:val="24"/>
          <w:szCs w:val="24"/>
        </w:rPr>
      </w:pPr>
      <w:r>
        <w:rPr>
          <w:rFonts w:hint="eastAsia" w:ascii="微软雅黑" w:hAnsi="微软雅黑" w:eastAsia="微软雅黑"/>
          <w:b w:val="0"/>
          <w:bCs/>
          <w:i w:val="0"/>
          <w:iCs w:val="0"/>
          <w:color w:val="auto"/>
          <w:sz w:val="24"/>
          <w:szCs w:val="24"/>
        </w:rPr>
        <w:t>输入要素描述</w:t>
      </w:r>
    </w:p>
    <w:p>
      <w:pPr>
        <w:numPr>
          <w:ilvl w:val="0"/>
          <w:numId w:val="21"/>
        </w:numPr>
        <w:spacing w:line="360" w:lineRule="auto"/>
        <w:jc w:val="left"/>
        <w:rPr>
          <w:rFonts w:hint="eastAsia" w:ascii="微软雅黑" w:hAnsi="微软雅黑" w:eastAsia="微软雅黑"/>
          <w:b w:val="0"/>
          <w:bCs/>
          <w:i w:val="0"/>
          <w:iCs w:val="0"/>
          <w:color w:val="auto"/>
          <w:sz w:val="24"/>
          <w:szCs w:val="24"/>
        </w:rPr>
      </w:pPr>
      <w:r>
        <w:rPr>
          <w:rFonts w:hint="eastAsia" w:ascii="微软雅黑" w:hAnsi="微软雅黑" w:eastAsia="微软雅黑"/>
          <w:b w:val="0"/>
          <w:bCs/>
          <w:i w:val="0"/>
          <w:iCs w:val="0"/>
          <w:color w:val="auto"/>
          <w:sz w:val="24"/>
          <w:szCs w:val="24"/>
        </w:rPr>
        <w:t>输入画面设计</w:t>
      </w:r>
    </w:p>
    <w:p>
      <w:pPr>
        <w:numPr>
          <w:ilvl w:val="0"/>
          <w:numId w:val="0"/>
        </w:numPr>
        <w:spacing w:line="360" w:lineRule="auto"/>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lang w:val="en-US" w:eastAsia="zh-CN"/>
        </w:rPr>
        <w:t>1.审核案件列表页</w:t>
      </w:r>
    </w:p>
    <w:p>
      <w:pPr>
        <w:numPr>
          <w:ilvl w:val="0"/>
          <w:numId w:val="0"/>
        </w:numPr>
        <w:spacing w:line="360" w:lineRule="auto"/>
        <w:ind w:firstLine="420" w:firstLineChars="0"/>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lang w:val="en-US" w:eastAsia="zh-CN"/>
        </w:rPr>
        <w:t>查询条件位于显示列表上方</w:t>
      </w:r>
    </w:p>
    <w:p>
      <w:pPr>
        <w:numPr>
          <w:ilvl w:val="0"/>
          <w:numId w:val="21"/>
        </w:numPr>
        <w:spacing w:line="360" w:lineRule="auto"/>
        <w:ind w:left="0" w:leftChars="0" w:firstLine="0" w:firstLineChars="0"/>
        <w:jc w:val="left"/>
        <w:rPr>
          <w:rFonts w:hint="eastAsia" w:ascii="微软雅黑" w:hAnsi="微软雅黑" w:eastAsia="微软雅黑"/>
          <w:b w:val="0"/>
          <w:bCs/>
          <w:i w:val="0"/>
          <w:iCs w:val="0"/>
          <w:color w:val="auto"/>
          <w:sz w:val="24"/>
          <w:szCs w:val="24"/>
        </w:rPr>
      </w:pPr>
      <w:r>
        <w:rPr>
          <w:rFonts w:hint="eastAsia" w:ascii="微软雅黑" w:hAnsi="微软雅黑" w:eastAsia="微软雅黑"/>
          <w:b w:val="0"/>
          <w:bCs/>
          <w:i w:val="0"/>
          <w:iCs w:val="0"/>
          <w:color w:val="auto"/>
          <w:sz w:val="24"/>
          <w:szCs w:val="24"/>
        </w:rPr>
        <w:t>输入字段定义</w:t>
      </w:r>
      <w:r>
        <w:rPr>
          <w:rFonts w:hint="eastAsia" w:ascii="微软雅黑" w:hAnsi="微软雅黑" w:eastAsia="微软雅黑"/>
          <w:b w:val="0"/>
          <w:bCs/>
          <w:i w:val="0"/>
          <w:iCs w:val="0"/>
          <w:color w:val="auto"/>
          <w:sz w:val="24"/>
          <w:szCs w:val="24"/>
          <w:lang w:eastAsia="zh-CN"/>
        </w:rPr>
        <w:t>（案件查询）</w:t>
      </w:r>
    </w:p>
    <w:tbl>
      <w:tblPr>
        <w:tblStyle w:val="18"/>
        <w:tblW w:w="96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0"/>
        <w:gridCol w:w="1376"/>
        <w:gridCol w:w="1575"/>
        <w:gridCol w:w="1110"/>
        <w:gridCol w:w="1231"/>
        <w:gridCol w:w="1418"/>
        <w:gridCol w:w="1641"/>
        <w:gridCol w:w="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65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序号</w:t>
            </w:r>
          </w:p>
        </w:tc>
        <w:tc>
          <w:tcPr>
            <w:tcW w:w="1376"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字段名</w:t>
            </w:r>
          </w:p>
        </w:tc>
        <w:tc>
          <w:tcPr>
            <w:tcW w:w="157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类型</w:t>
            </w:r>
          </w:p>
        </w:tc>
        <w:tc>
          <w:tcPr>
            <w:tcW w:w="111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数据类型</w:t>
            </w:r>
          </w:p>
        </w:tc>
        <w:tc>
          <w:tcPr>
            <w:tcW w:w="123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是否必须</w:t>
            </w:r>
          </w:p>
        </w:tc>
        <w:tc>
          <w:tcPr>
            <w:tcW w:w="1418"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范围（精度）</w:t>
            </w:r>
          </w:p>
        </w:tc>
        <w:tc>
          <w:tcPr>
            <w:tcW w:w="164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输入限制</w:t>
            </w:r>
          </w:p>
        </w:tc>
        <w:tc>
          <w:tcPr>
            <w:tcW w:w="639"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案件流水号</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文本输入</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418"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位</w:t>
            </w:r>
          </w:p>
        </w:tc>
        <w:tc>
          <w:tcPr>
            <w:tcW w:w="164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必须是数字</w:t>
            </w:r>
          </w:p>
        </w:tc>
        <w:tc>
          <w:tcPr>
            <w:tcW w:w="639"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合同编号</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文本输入</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418"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位</w:t>
            </w:r>
          </w:p>
        </w:tc>
        <w:tc>
          <w:tcPr>
            <w:tcW w:w="164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eastAsia="zh-CN"/>
              </w:rPr>
              <w:t>必须是数字</w:t>
            </w:r>
          </w:p>
        </w:tc>
        <w:tc>
          <w:tcPr>
            <w:tcW w:w="639"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bl>
    <w:p>
      <w:pPr>
        <w:numPr>
          <w:ilvl w:val="0"/>
          <w:numId w:val="0"/>
        </w:numPr>
        <w:spacing w:line="360" w:lineRule="auto"/>
        <w:ind w:leftChars="0"/>
        <w:jc w:val="left"/>
        <w:rPr>
          <w:rFonts w:hint="eastAsia" w:ascii="微软雅黑" w:hAnsi="微软雅黑" w:eastAsia="微软雅黑"/>
          <w:b w:val="0"/>
          <w:bCs/>
          <w:i w:val="0"/>
          <w:iCs w:val="0"/>
          <w:color w:val="auto"/>
          <w:sz w:val="24"/>
          <w:szCs w:val="24"/>
        </w:rPr>
      </w:pPr>
      <w:r>
        <w:rPr>
          <w:rFonts w:hint="eastAsia" w:ascii="微软雅黑" w:hAnsi="微软雅黑" w:eastAsia="微软雅黑"/>
          <w:b w:val="0"/>
          <w:bCs/>
          <w:i w:val="0"/>
          <w:iCs w:val="0"/>
          <w:color w:val="auto"/>
          <w:sz w:val="24"/>
          <w:szCs w:val="24"/>
          <w:lang w:val="en-US" w:eastAsia="zh-CN"/>
        </w:rPr>
        <w:t>b.</w:t>
      </w:r>
      <w:r>
        <w:rPr>
          <w:rFonts w:hint="eastAsia" w:ascii="微软雅黑" w:hAnsi="微软雅黑" w:eastAsia="微软雅黑"/>
          <w:b w:val="0"/>
          <w:bCs/>
          <w:i w:val="0"/>
          <w:iCs w:val="0"/>
          <w:color w:val="auto"/>
          <w:sz w:val="24"/>
          <w:szCs w:val="24"/>
        </w:rPr>
        <w:t>输入字段定义</w:t>
      </w:r>
      <w:r>
        <w:rPr>
          <w:rFonts w:hint="eastAsia" w:ascii="微软雅黑" w:hAnsi="微软雅黑" w:eastAsia="微软雅黑"/>
          <w:b w:val="0"/>
          <w:bCs/>
          <w:i w:val="0"/>
          <w:iCs w:val="0"/>
          <w:color w:val="auto"/>
          <w:sz w:val="24"/>
          <w:szCs w:val="24"/>
          <w:lang w:eastAsia="zh-CN"/>
        </w:rPr>
        <w:t>（审核确认）</w:t>
      </w:r>
    </w:p>
    <w:tbl>
      <w:tblPr>
        <w:tblStyle w:val="18"/>
        <w:tblW w:w="96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0"/>
        <w:gridCol w:w="1376"/>
        <w:gridCol w:w="1575"/>
        <w:gridCol w:w="1110"/>
        <w:gridCol w:w="1231"/>
        <w:gridCol w:w="1418"/>
        <w:gridCol w:w="1641"/>
        <w:gridCol w:w="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65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序号</w:t>
            </w:r>
          </w:p>
        </w:tc>
        <w:tc>
          <w:tcPr>
            <w:tcW w:w="1376"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字段名</w:t>
            </w:r>
          </w:p>
        </w:tc>
        <w:tc>
          <w:tcPr>
            <w:tcW w:w="157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类型</w:t>
            </w:r>
          </w:p>
        </w:tc>
        <w:tc>
          <w:tcPr>
            <w:tcW w:w="111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数据类型</w:t>
            </w:r>
          </w:p>
        </w:tc>
        <w:tc>
          <w:tcPr>
            <w:tcW w:w="123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是否必须</w:t>
            </w:r>
          </w:p>
        </w:tc>
        <w:tc>
          <w:tcPr>
            <w:tcW w:w="1418"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范围（精度）</w:t>
            </w:r>
          </w:p>
        </w:tc>
        <w:tc>
          <w:tcPr>
            <w:tcW w:w="164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输入限制</w:t>
            </w:r>
          </w:p>
        </w:tc>
        <w:tc>
          <w:tcPr>
            <w:tcW w:w="639"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合同编号</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自动获取</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18"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位</w:t>
            </w:r>
          </w:p>
        </w:tc>
        <w:tc>
          <w:tcPr>
            <w:tcW w:w="164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p>
        </w:tc>
        <w:tc>
          <w:tcPr>
            <w:tcW w:w="639"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审核意见</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文本输入</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418"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0个字符</w:t>
            </w:r>
          </w:p>
        </w:tc>
        <w:tc>
          <w:tcPr>
            <w:tcW w:w="164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p>
        </w:tc>
        <w:tc>
          <w:tcPr>
            <w:tcW w:w="639"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审核结果</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点击选择</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18"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个字符</w:t>
            </w:r>
          </w:p>
        </w:tc>
        <w:tc>
          <w:tcPr>
            <w:tcW w:w="164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p>
        </w:tc>
        <w:tc>
          <w:tcPr>
            <w:tcW w:w="639"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4</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审核人</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自动获取</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18"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无</w:t>
            </w:r>
          </w:p>
        </w:tc>
        <w:tc>
          <w:tcPr>
            <w:tcW w:w="164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p>
        </w:tc>
        <w:tc>
          <w:tcPr>
            <w:tcW w:w="639"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5</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审核时间</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自动获取</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时间</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18"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位</w:t>
            </w:r>
          </w:p>
        </w:tc>
        <w:tc>
          <w:tcPr>
            <w:tcW w:w="164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YYYYMMDD</w:t>
            </w:r>
          </w:p>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HH:mm:ss</w:t>
            </w:r>
          </w:p>
        </w:tc>
        <w:tc>
          <w:tcPr>
            <w:tcW w:w="639"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bl>
    <w:p>
      <w:pPr>
        <w:rPr>
          <w:rFonts w:hint="eastAsia"/>
        </w:rPr>
      </w:pPr>
    </w:p>
    <w:p>
      <w:pPr>
        <w:numPr>
          <w:ilvl w:val="0"/>
          <w:numId w:val="0"/>
        </w:numPr>
        <w:spacing w:line="360" w:lineRule="auto"/>
        <w:ind w:leftChars="0"/>
        <w:jc w:val="left"/>
        <w:rPr>
          <w:rFonts w:hint="eastAsia" w:ascii="微软雅黑" w:hAnsi="微软雅黑" w:eastAsia="微软雅黑"/>
          <w:b w:val="0"/>
          <w:bCs/>
          <w:i w:val="0"/>
          <w:iCs w:val="0"/>
          <w:color w:val="auto"/>
          <w:sz w:val="24"/>
          <w:szCs w:val="24"/>
        </w:rPr>
      </w:pPr>
      <w:r>
        <w:rPr>
          <w:rFonts w:hint="eastAsia" w:ascii="微软雅黑" w:hAnsi="微软雅黑" w:eastAsia="微软雅黑"/>
          <w:b w:val="0"/>
          <w:bCs/>
          <w:i w:val="0"/>
          <w:iCs w:val="0"/>
          <w:color w:val="auto"/>
          <w:sz w:val="24"/>
          <w:szCs w:val="24"/>
          <w:lang w:val="en-US" w:eastAsia="zh-CN"/>
        </w:rPr>
        <w:t>b.</w:t>
      </w:r>
      <w:r>
        <w:rPr>
          <w:rFonts w:hint="eastAsia" w:ascii="微软雅黑" w:hAnsi="微软雅黑" w:eastAsia="微软雅黑"/>
          <w:b w:val="0"/>
          <w:bCs/>
          <w:i w:val="0"/>
          <w:iCs w:val="0"/>
          <w:color w:val="auto"/>
          <w:sz w:val="24"/>
          <w:szCs w:val="24"/>
        </w:rPr>
        <w:t>输入字段定义</w:t>
      </w:r>
      <w:r>
        <w:rPr>
          <w:rFonts w:hint="eastAsia" w:ascii="微软雅黑" w:hAnsi="微软雅黑" w:eastAsia="微软雅黑"/>
          <w:b w:val="0"/>
          <w:bCs/>
          <w:i w:val="0"/>
          <w:iCs w:val="0"/>
          <w:color w:val="auto"/>
          <w:sz w:val="24"/>
          <w:szCs w:val="24"/>
          <w:lang w:eastAsia="zh-CN"/>
        </w:rPr>
        <w:t>（用户短信确认）</w:t>
      </w:r>
    </w:p>
    <w:tbl>
      <w:tblPr>
        <w:tblStyle w:val="18"/>
        <w:tblW w:w="96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0"/>
        <w:gridCol w:w="1376"/>
        <w:gridCol w:w="1575"/>
        <w:gridCol w:w="1110"/>
        <w:gridCol w:w="1231"/>
        <w:gridCol w:w="1289"/>
        <w:gridCol w:w="1485"/>
        <w:gridCol w:w="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65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序号</w:t>
            </w:r>
          </w:p>
        </w:tc>
        <w:tc>
          <w:tcPr>
            <w:tcW w:w="1376"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字段名</w:t>
            </w:r>
          </w:p>
        </w:tc>
        <w:tc>
          <w:tcPr>
            <w:tcW w:w="157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类型</w:t>
            </w:r>
          </w:p>
        </w:tc>
        <w:tc>
          <w:tcPr>
            <w:tcW w:w="111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数据类型</w:t>
            </w:r>
          </w:p>
        </w:tc>
        <w:tc>
          <w:tcPr>
            <w:tcW w:w="123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是否必须</w:t>
            </w:r>
          </w:p>
        </w:tc>
        <w:tc>
          <w:tcPr>
            <w:tcW w:w="1289"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范围（精度）</w:t>
            </w:r>
          </w:p>
        </w:tc>
        <w:tc>
          <w:tcPr>
            <w:tcW w:w="148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输入限制</w:t>
            </w:r>
          </w:p>
        </w:tc>
        <w:tc>
          <w:tcPr>
            <w:tcW w:w="924"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合同编号</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自动获取</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89"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位</w:t>
            </w:r>
          </w:p>
        </w:tc>
        <w:tc>
          <w:tcPr>
            <w:tcW w:w="148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必须是数字</w:t>
            </w:r>
          </w:p>
        </w:tc>
        <w:tc>
          <w:tcPr>
            <w:tcW w:w="92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手机号</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文本输入</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89"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位</w:t>
            </w:r>
          </w:p>
        </w:tc>
        <w:tc>
          <w:tcPr>
            <w:tcW w:w="148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必须是数字</w:t>
            </w:r>
          </w:p>
        </w:tc>
        <w:tc>
          <w:tcPr>
            <w:tcW w:w="92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验证码</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文本输入</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89"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6位</w:t>
            </w:r>
          </w:p>
        </w:tc>
        <w:tc>
          <w:tcPr>
            <w:tcW w:w="148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必须是合法的</w:t>
            </w:r>
          </w:p>
        </w:tc>
        <w:tc>
          <w:tcPr>
            <w:tcW w:w="92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操作状态</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点击获取</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89"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位</w:t>
            </w:r>
          </w:p>
        </w:tc>
        <w:tc>
          <w:tcPr>
            <w:tcW w:w="148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无</w:t>
            </w:r>
          </w:p>
        </w:tc>
        <w:tc>
          <w:tcPr>
            <w:tcW w:w="92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4</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操作时间</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自动获取</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时间</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89"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位</w:t>
            </w:r>
          </w:p>
        </w:tc>
        <w:tc>
          <w:tcPr>
            <w:tcW w:w="148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YYYYMMDDHH:mm:ss</w:t>
            </w:r>
          </w:p>
        </w:tc>
        <w:tc>
          <w:tcPr>
            <w:tcW w:w="92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bl>
    <w:p>
      <w:pPr>
        <w:rPr>
          <w:rFonts w:hint="eastAsia"/>
        </w:rPr>
      </w:pPr>
    </w:p>
    <w:p>
      <w:pPr>
        <w:rPr>
          <w:rFonts w:hint="eastAsia"/>
        </w:rPr>
      </w:pPr>
    </w:p>
    <w:p>
      <w:pPr>
        <w:numPr>
          <w:ilvl w:val="0"/>
          <w:numId w:val="0"/>
        </w:numPr>
        <w:spacing w:line="360" w:lineRule="auto"/>
        <w:ind w:leftChars="0"/>
        <w:jc w:val="left"/>
        <w:rPr>
          <w:rFonts w:hint="eastAsia" w:ascii="微软雅黑" w:hAnsi="微软雅黑" w:eastAsia="微软雅黑"/>
          <w:b w:val="0"/>
          <w:bCs/>
          <w:i w:val="0"/>
          <w:iCs w:val="0"/>
          <w:color w:val="auto"/>
          <w:sz w:val="24"/>
          <w:szCs w:val="24"/>
        </w:rPr>
      </w:pPr>
      <w:r>
        <w:rPr>
          <w:rFonts w:hint="eastAsia" w:ascii="微软雅黑" w:hAnsi="微软雅黑" w:eastAsia="微软雅黑"/>
          <w:b w:val="0"/>
          <w:bCs/>
          <w:i w:val="0"/>
          <w:iCs w:val="0"/>
          <w:color w:val="auto"/>
          <w:sz w:val="24"/>
          <w:szCs w:val="24"/>
          <w:lang w:val="en-US" w:eastAsia="zh-CN"/>
        </w:rPr>
        <w:t>b.</w:t>
      </w:r>
      <w:r>
        <w:rPr>
          <w:rFonts w:hint="eastAsia" w:ascii="微软雅黑" w:hAnsi="微软雅黑" w:eastAsia="微软雅黑"/>
          <w:b w:val="0"/>
          <w:bCs/>
          <w:i w:val="0"/>
          <w:iCs w:val="0"/>
          <w:color w:val="auto"/>
          <w:sz w:val="24"/>
          <w:szCs w:val="24"/>
        </w:rPr>
        <w:t>输入字段定义</w:t>
      </w:r>
      <w:r>
        <w:rPr>
          <w:rFonts w:hint="eastAsia" w:ascii="微软雅黑" w:hAnsi="微软雅黑" w:eastAsia="微软雅黑"/>
          <w:b w:val="0"/>
          <w:bCs/>
          <w:i w:val="0"/>
          <w:iCs w:val="0"/>
          <w:color w:val="auto"/>
          <w:sz w:val="24"/>
          <w:szCs w:val="24"/>
          <w:lang w:eastAsia="zh-CN"/>
        </w:rPr>
        <w:t>（转件）</w:t>
      </w:r>
    </w:p>
    <w:tbl>
      <w:tblPr>
        <w:tblStyle w:val="18"/>
        <w:tblW w:w="96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0"/>
        <w:gridCol w:w="1376"/>
        <w:gridCol w:w="1575"/>
        <w:gridCol w:w="1110"/>
        <w:gridCol w:w="1231"/>
        <w:gridCol w:w="1418"/>
        <w:gridCol w:w="1641"/>
        <w:gridCol w:w="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65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序号</w:t>
            </w:r>
          </w:p>
        </w:tc>
        <w:tc>
          <w:tcPr>
            <w:tcW w:w="1376"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字段名</w:t>
            </w:r>
          </w:p>
        </w:tc>
        <w:tc>
          <w:tcPr>
            <w:tcW w:w="157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类型</w:t>
            </w:r>
          </w:p>
        </w:tc>
        <w:tc>
          <w:tcPr>
            <w:tcW w:w="111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数据类型</w:t>
            </w:r>
          </w:p>
        </w:tc>
        <w:tc>
          <w:tcPr>
            <w:tcW w:w="123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是否必须</w:t>
            </w:r>
          </w:p>
        </w:tc>
        <w:tc>
          <w:tcPr>
            <w:tcW w:w="1418"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范围（精度）</w:t>
            </w:r>
          </w:p>
        </w:tc>
        <w:tc>
          <w:tcPr>
            <w:tcW w:w="164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输入限制</w:t>
            </w:r>
          </w:p>
        </w:tc>
        <w:tc>
          <w:tcPr>
            <w:tcW w:w="639"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案件流水号</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自动获取</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18"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位</w:t>
            </w:r>
          </w:p>
        </w:tc>
        <w:tc>
          <w:tcPr>
            <w:tcW w:w="164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必须是数字</w:t>
            </w:r>
          </w:p>
        </w:tc>
        <w:tc>
          <w:tcPr>
            <w:tcW w:w="639"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操作人</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自动获取</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18"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位</w:t>
            </w:r>
          </w:p>
        </w:tc>
        <w:tc>
          <w:tcPr>
            <w:tcW w:w="164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必须是数字</w:t>
            </w:r>
          </w:p>
        </w:tc>
        <w:tc>
          <w:tcPr>
            <w:tcW w:w="639"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操作时间</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自动获取</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时间</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18"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位</w:t>
            </w:r>
          </w:p>
        </w:tc>
        <w:tc>
          <w:tcPr>
            <w:tcW w:w="164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YYYYMMDD</w:t>
            </w:r>
          </w:p>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HH:mm:ss</w:t>
            </w:r>
          </w:p>
        </w:tc>
        <w:tc>
          <w:tcPr>
            <w:tcW w:w="639"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bl>
    <w:p>
      <w:pPr>
        <w:rPr>
          <w:rFonts w:hint="eastAsia"/>
        </w:rPr>
      </w:pPr>
    </w:p>
    <w:p>
      <w:pPr>
        <w:numPr>
          <w:ilvl w:val="0"/>
          <w:numId w:val="7"/>
        </w:numPr>
        <w:spacing w:line="360" w:lineRule="auto"/>
        <w:ind w:left="420" w:leftChars="0" w:hanging="420" w:firstLineChars="0"/>
        <w:jc w:val="left"/>
        <w:rPr>
          <w:rFonts w:hint="eastAsia" w:ascii="微软雅黑" w:hAnsi="微软雅黑" w:eastAsia="微软雅黑"/>
          <w:i w:val="0"/>
          <w:iCs w:val="0"/>
          <w:color w:val="auto"/>
          <w:sz w:val="24"/>
          <w:szCs w:val="24"/>
        </w:rPr>
      </w:pPr>
      <w:r>
        <w:rPr>
          <w:rFonts w:hint="eastAsia" w:ascii="微软雅黑" w:hAnsi="微软雅黑" w:eastAsia="微软雅黑"/>
          <w:i w:val="0"/>
          <w:iCs w:val="0"/>
          <w:color w:val="auto"/>
          <w:sz w:val="24"/>
          <w:szCs w:val="24"/>
        </w:rPr>
        <w:t>输出要素描述</w:t>
      </w:r>
    </w:p>
    <w:p>
      <w:pPr>
        <w:numPr>
          <w:ilvl w:val="0"/>
          <w:numId w:val="0"/>
        </w:numPr>
        <w:spacing w:line="360" w:lineRule="auto"/>
        <w:jc w:val="left"/>
        <w:rPr>
          <w:rFonts w:hint="eastAsia" w:ascii="微软雅黑" w:hAnsi="微软雅黑" w:eastAsia="微软雅黑"/>
          <w:b w:val="0"/>
          <w:bCs/>
          <w:i w:val="0"/>
          <w:iCs w:val="0"/>
          <w:color w:val="auto"/>
          <w:sz w:val="24"/>
          <w:szCs w:val="24"/>
        </w:rPr>
      </w:pPr>
      <w:r>
        <w:rPr>
          <w:rFonts w:hint="eastAsia" w:ascii="微软雅黑" w:hAnsi="微软雅黑" w:eastAsia="微软雅黑"/>
          <w:b w:val="0"/>
          <w:bCs/>
          <w:i w:val="0"/>
          <w:iCs w:val="0"/>
          <w:color w:val="auto"/>
          <w:sz w:val="24"/>
          <w:szCs w:val="24"/>
          <w:lang w:val="en-US" w:eastAsia="zh-CN"/>
        </w:rPr>
        <w:t>a.</w:t>
      </w:r>
      <w:r>
        <w:rPr>
          <w:rFonts w:hint="eastAsia" w:ascii="微软雅黑" w:hAnsi="微软雅黑" w:eastAsia="微软雅黑"/>
          <w:b w:val="0"/>
          <w:bCs/>
          <w:i w:val="0"/>
          <w:iCs w:val="0"/>
          <w:color w:val="auto"/>
          <w:sz w:val="24"/>
          <w:szCs w:val="24"/>
        </w:rPr>
        <w:t>输</w:t>
      </w:r>
      <w:r>
        <w:rPr>
          <w:rFonts w:hint="eastAsia" w:ascii="微软雅黑" w:hAnsi="微软雅黑" w:eastAsia="微软雅黑"/>
          <w:b w:val="0"/>
          <w:bCs/>
          <w:i w:val="0"/>
          <w:iCs w:val="0"/>
          <w:color w:val="auto"/>
          <w:sz w:val="24"/>
          <w:szCs w:val="24"/>
          <w:lang w:eastAsia="zh-CN"/>
        </w:rPr>
        <w:t>出</w:t>
      </w:r>
      <w:r>
        <w:rPr>
          <w:rFonts w:hint="eastAsia" w:ascii="微软雅黑" w:hAnsi="微软雅黑" w:eastAsia="微软雅黑"/>
          <w:b w:val="0"/>
          <w:bCs/>
          <w:i w:val="0"/>
          <w:iCs w:val="0"/>
          <w:color w:val="auto"/>
          <w:sz w:val="24"/>
          <w:szCs w:val="24"/>
        </w:rPr>
        <w:t>画面设计</w:t>
      </w:r>
    </w:p>
    <w:p>
      <w:pPr>
        <w:numPr>
          <w:ilvl w:val="0"/>
          <w:numId w:val="0"/>
        </w:numPr>
        <w:spacing w:line="360" w:lineRule="auto"/>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lang w:val="en-US" w:eastAsia="zh-CN"/>
        </w:rPr>
        <w:t>1.审核案件列表，默认显示待审核</w:t>
      </w:r>
    </w:p>
    <w:p>
      <w:pPr>
        <w:numPr>
          <w:ilvl w:val="0"/>
          <w:numId w:val="0"/>
        </w:numPr>
        <w:spacing w:line="360" w:lineRule="auto"/>
        <w:jc w:val="left"/>
        <w:rPr>
          <w:rFonts w:hint="eastAsia" w:ascii="微软雅黑" w:hAnsi="微软雅黑" w:eastAsia="微软雅黑"/>
          <w:b w:val="0"/>
          <w:bCs/>
          <w:i w:val="0"/>
          <w:iCs w:val="0"/>
          <w:color w:val="auto"/>
          <w:sz w:val="24"/>
          <w:szCs w:val="24"/>
        </w:rPr>
      </w:pPr>
      <w:r>
        <w:drawing>
          <wp:inline distT="0" distB="0" distL="114300" distR="114300">
            <wp:extent cx="5268595" cy="2238375"/>
            <wp:effectExtent l="0" t="0" r="8255" b="9525"/>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pic:cNvPicPr>
                  </pic:nvPicPr>
                  <pic:blipFill>
                    <a:blip r:embed="rId24"/>
                    <a:stretch>
                      <a:fillRect/>
                    </a:stretch>
                  </pic:blipFill>
                  <pic:spPr>
                    <a:xfrm>
                      <a:off x="0" y="0"/>
                      <a:ext cx="5268595" cy="2238375"/>
                    </a:xfrm>
                    <a:prstGeom prst="rect">
                      <a:avLst/>
                    </a:prstGeom>
                    <a:noFill/>
                    <a:ln w="9525">
                      <a:noFill/>
                    </a:ln>
                  </pic:spPr>
                </pic:pic>
              </a:graphicData>
            </a:graphic>
          </wp:inline>
        </w:drawing>
      </w:r>
    </w:p>
    <w:p>
      <w:pPr>
        <w:numPr>
          <w:ilvl w:val="0"/>
          <w:numId w:val="19"/>
        </w:numPr>
        <w:spacing w:line="360" w:lineRule="auto"/>
        <w:ind w:left="0" w:leftChars="0" w:firstLine="0" w:firstLineChars="0"/>
        <w:jc w:val="left"/>
        <w:rPr>
          <w:rFonts w:hint="eastAsia" w:ascii="微软雅黑" w:hAnsi="微软雅黑" w:eastAsia="微软雅黑"/>
          <w:b w:val="0"/>
          <w:bCs/>
          <w:i w:val="0"/>
          <w:iCs w:val="0"/>
          <w:color w:val="auto"/>
          <w:sz w:val="24"/>
          <w:szCs w:val="24"/>
        </w:rPr>
      </w:pPr>
      <w:r>
        <w:rPr>
          <w:rFonts w:hint="eastAsia" w:ascii="微软雅黑" w:hAnsi="微软雅黑" w:eastAsia="微软雅黑"/>
          <w:b w:val="0"/>
          <w:bCs/>
          <w:i w:val="0"/>
          <w:iCs w:val="0"/>
          <w:color w:val="auto"/>
          <w:sz w:val="24"/>
          <w:szCs w:val="24"/>
        </w:rPr>
        <w:t>输</w:t>
      </w:r>
      <w:r>
        <w:rPr>
          <w:rFonts w:hint="eastAsia" w:ascii="微软雅黑" w:hAnsi="微软雅黑" w:eastAsia="微软雅黑"/>
          <w:b w:val="0"/>
          <w:bCs/>
          <w:i w:val="0"/>
          <w:iCs w:val="0"/>
          <w:color w:val="auto"/>
          <w:sz w:val="24"/>
          <w:szCs w:val="24"/>
          <w:lang w:eastAsia="zh-CN"/>
        </w:rPr>
        <w:t>出</w:t>
      </w:r>
      <w:r>
        <w:rPr>
          <w:rFonts w:hint="eastAsia" w:ascii="微软雅黑" w:hAnsi="微软雅黑" w:eastAsia="微软雅黑"/>
          <w:b w:val="0"/>
          <w:bCs/>
          <w:i w:val="0"/>
          <w:iCs w:val="0"/>
          <w:color w:val="auto"/>
          <w:sz w:val="24"/>
          <w:szCs w:val="24"/>
        </w:rPr>
        <w:t>字段定义</w:t>
      </w:r>
      <w:r>
        <w:rPr>
          <w:rFonts w:hint="eastAsia" w:ascii="微软雅黑" w:hAnsi="微软雅黑" w:eastAsia="微软雅黑"/>
          <w:b w:val="0"/>
          <w:bCs/>
          <w:i w:val="0"/>
          <w:iCs w:val="0"/>
          <w:color w:val="auto"/>
          <w:sz w:val="24"/>
          <w:szCs w:val="24"/>
          <w:lang w:eastAsia="zh-CN"/>
        </w:rPr>
        <w:t>（案件查询）</w:t>
      </w:r>
    </w:p>
    <w:tbl>
      <w:tblPr>
        <w:tblStyle w:val="18"/>
        <w:tblW w:w="85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284"/>
        <w:gridCol w:w="1091"/>
        <w:gridCol w:w="1537"/>
        <w:gridCol w:w="1463"/>
        <w:gridCol w:w="1250"/>
        <w:gridCol w:w="10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序号</w:t>
            </w:r>
          </w:p>
        </w:tc>
        <w:tc>
          <w:tcPr>
            <w:tcW w:w="1284"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字段名</w:t>
            </w:r>
          </w:p>
        </w:tc>
        <w:tc>
          <w:tcPr>
            <w:tcW w:w="109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数据类型</w:t>
            </w:r>
          </w:p>
        </w:tc>
        <w:tc>
          <w:tcPr>
            <w:tcW w:w="1537" w:type="dxa"/>
          </w:tcPr>
          <w:p>
            <w:pPr>
              <w:numPr>
                <w:ilvl w:val="0"/>
                <w:numId w:val="0"/>
              </w:numPr>
              <w:spacing w:line="360" w:lineRule="auto"/>
              <w:jc w:val="center"/>
              <w:rPr>
                <w:rFonts w:hint="eastAsia" w:ascii="微软雅黑" w:hAnsi="微软雅黑" w:eastAsia="微软雅黑"/>
                <w:b/>
                <w:bCs/>
                <w:sz w:val="21"/>
                <w:szCs w:val="21"/>
                <w:vertAlign w:val="baseline"/>
                <w:lang w:val="en-US" w:eastAsia="zh-CN"/>
              </w:rPr>
            </w:pPr>
            <w:r>
              <w:rPr>
                <w:rFonts w:hint="eastAsia" w:ascii="微软雅黑" w:hAnsi="微软雅黑" w:eastAsia="微软雅黑"/>
                <w:b/>
                <w:bCs/>
                <w:sz w:val="21"/>
                <w:szCs w:val="21"/>
                <w:vertAlign w:val="baseline"/>
                <w:lang w:eastAsia="zh-CN"/>
              </w:rPr>
              <w:t>是否列显示</w:t>
            </w:r>
          </w:p>
        </w:tc>
        <w:tc>
          <w:tcPr>
            <w:tcW w:w="1463"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是否隐藏列</w:t>
            </w:r>
          </w:p>
        </w:tc>
        <w:tc>
          <w:tcPr>
            <w:tcW w:w="125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显示长度</w:t>
            </w:r>
          </w:p>
        </w:tc>
        <w:tc>
          <w:tcPr>
            <w:tcW w:w="1047"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案件ID</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2个字符</w:t>
            </w:r>
          </w:p>
        </w:tc>
        <w:tc>
          <w:tcPr>
            <w:tcW w:w="1047"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流程名称</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流水号</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4</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环节名称</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5</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受让方</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6</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转让方</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7</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坐落</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8</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当前状态</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9</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受理时间</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时间</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完成时间</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时间</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bl>
    <w:p>
      <w:pPr>
        <w:numPr>
          <w:ilvl w:val="0"/>
          <w:numId w:val="0"/>
        </w:numPr>
        <w:spacing w:line="360" w:lineRule="auto"/>
        <w:ind w:leftChars="0"/>
        <w:jc w:val="left"/>
        <w:rPr>
          <w:rFonts w:hint="eastAsia" w:ascii="微软雅黑" w:hAnsi="微软雅黑" w:eastAsia="微软雅黑"/>
          <w:b w:val="0"/>
          <w:bCs/>
          <w:i w:val="0"/>
          <w:iCs w:val="0"/>
          <w:color w:val="auto"/>
          <w:sz w:val="24"/>
          <w:szCs w:val="24"/>
        </w:rPr>
      </w:pPr>
      <w:r>
        <w:rPr>
          <w:rFonts w:hint="eastAsia" w:ascii="微软雅黑" w:hAnsi="微软雅黑" w:eastAsia="微软雅黑"/>
          <w:b w:val="0"/>
          <w:bCs/>
          <w:i w:val="0"/>
          <w:iCs w:val="0"/>
          <w:color w:val="auto"/>
          <w:sz w:val="24"/>
          <w:szCs w:val="24"/>
          <w:lang w:val="en-US" w:eastAsia="zh-CN"/>
        </w:rPr>
        <w:t>b.输</w:t>
      </w:r>
      <w:r>
        <w:rPr>
          <w:rFonts w:hint="eastAsia" w:ascii="微软雅黑" w:hAnsi="微软雅黑" w:eastAsia="微软雅黑"/>
          <w:b w:val="0"/>
          <w:bCs/>
          <w:i w:val="0"/>
          <w:iCs w:val="0"/>
          <w:color w:val="auto"/>
          <w:sz w:val="24"/>
          <w:szCs w:val="24"/>
          <w:lang w:eastAsia="zh-CN"/>
        </w:rPr>
        <w:t>出</w:t>
      </w:r>
      <w:r>
        <w:rPr>
          <w:rFonts w:hint="eastAsia" w:ascii="微软雅黑" w:hAnsi="微软雅黑" w:eastAsia="微软雅黑"/>
          <w:b w:val="0"/>
          <w:bCs/>
          <w:i w:val="0"/>
          <w:iCs w:val="0"/>
          <w:color w:val="auto"/>
          <w:sz w:val="24"/>
          <w:szCs w:val="24"/>
        </w:rPr>
        <w:t>字段定义</w:t>
      </w:r>
      <w:r>
        <w:rPr>
          <w:rFonts w:hint="eastAsia" w:ascii="微软雅黑" w:hAnsi="微软雅黑" w:eastAsia="微软雅黑"/>
          <w:b w:val="0"/>
          <w:bCs/>
          <w:i w:val="0"/>
          <w:iCs w:val="0"/>
          <w:color w:val="auto"/>
          <w:sz w:val="24"/>
          <w:szCs w:val="24"/>
          <w:lang w:eastAsia="zh-CN"/>
        </w:rPr>
        <w:t>（转让方</w:t>
      </w:r>
      <w:r>
        <w:rPr>
          <w:rFonts w:hint="eastAsia" w:ascii="微软雅黑" w:hAnsi="微软雅黑" w:eastAsia="微软雅黑"/>
          <w:b w:val="0"/>
          <w:bCs/>
          <w:i w:val="0"/>
          <w:iCs w:val="0"/>
          <w:color w:val="auto"/>
          <w:sz w:val="24"/>
          <w:szCs w:val="24"/>
          <w:lang w:val="en-US" w:eastAsia="zh-CN"/>
        </w:rPr>
        <w:t>/受让方/户室信息查询</w:t>
      </w:r>
      <w:r>
        <w:rPr>
          <w:rFonts w:hint="eastAsia" w:ascii="微软雅黑" w:hAnsi="微软雅黑" w:eastAsia="微软雅黑"/>
          <w:b w:val="0"/>
          <w:bCs/>
          <w:i w:val="0"/>
          <w:iCs w:val="0"/>
          <w:color w:val="auto"/>
          <w:sz w:val="24"/>
          <w:szCs w:val="24"/>
          <w:lang w:eastAsia="zh-CN"/>
        </w:rPr>
        <w:t>）</w:t>
      </w:r>
    </w:p>
    <w:p>
      <w:pPr>
        <w:numPr>
          <w:ilvl w:val="0"/>
          <w:numId w:val="0"/>
        </w:numPr>
        <w:spacing w:line="360" w:lineRule="auto"/>
        <w:ind w:leftChars="0"/>
        <w:jc w:val="left"/>
        <w:rPr>
          <w:rFonts w:hint="eastAsia" w:ascii="微软雅黑" w:hAnsi="微软雅黑" w:eastAsia="微软雅黑"/>
          <w:b w:val="0"/>
          <w:bCs/>
          <w:i w:val="0"/>
          <w:iCs w:val="0"/>
          <w:color w:val="auto"/>
          <w:sz w:val="24"/>
          <w:szCs w:val="24"/>
          <w:lang w:eastAsia="zh-CN"/>
        </w:rPr>
      </w:pPr>
      <w:r>
        <w:rPr>
          <w:rFonts w:hint="eastAsia" w:ascii="微软雅黑" w:hAnsi="微软雅黑" w:eastAsia="微软雅黑"/>
          <w:b w:val="0"/>
          <w:bCs/>
          <w:i w:val="0"/>
          <w:iCs w:val="0"/>
          <w:color w:val="auto"/>
          <w:sz w:val="24"/>
          <w:szCs w:val="24"/>
          <w:lang w:eastAsia="zh-CN"/>
        </w:rPr>
        <w:t>请参考预售合同申报中的字段定义</w:t>
      </w:r>
    </w:p>
    <w:p>
      <w:pPr>
        <w:numPr>
          <w:ilvl w:val="0"/>
          <w:numId w:val="7"/>
        </w:numPr>
        <w:spacing w:line="360" w:lineRule="auto"/>
        <w:ind w:left="420" w:leftChars="0" w:hanging="420" w:firstLineChars="0"/>
        <w:jc w:val="left"/>
        <w:rPr>
          <w:rFonts w:hint="eastAsia" w:ascii="微软雅黑" w:hAnsi="微软雅黑" w:eastAsia="微软雅黑"/>
          <w:i w:val="0"/>
          <w:iCs w:val="0"/>
          <w:color w:val="auto"/>
          <w:sz w:val="24"/>
          <w:szCs w:val="24"/>
        </w:rPr>
      </w:pPr>
      <w:r>
        <w:rPr>
          <w:rFonts w:hint="eastAsia" w:ascii="微软雅黑" w:hAnsi="微软雅黑" w:eastAsia="微软雅黑"/>
          <w:i w:val="0"/>
          <w:iCs w:val="0"/>
          <w:color w:val="auto"/>
          <w:sz w:val="24"/>
          <w:szCs w:val="24"/>
          <w:lang w:eastAsia="zh-CN"/>
        </w:rPr>
        <w:t>测试用例定义</w:t>
      </w:r>
    </w:p>
    <w:p>
      <w:pPr>
        <w:numPr>
          <w:ilvl w:val="0"/>
          <w:numId w:val="0"/>
        </w:numPr>
        <w:spacing w:line="360" w:lineRule="auto"/>
        <w:jc w:val="left"/>
        <w:rPr>
          <w:rFonts w:hint="eastAsia" w:ascii="微软雅黑" w:hAnsi="微软雅黑" w:eastAsia="微软雅黑"/>
          <w:i w:val="0"/>
          <w:iCs w:val="0"/>
          <w:color w:val="auto"/>
          <w:sz w:val="24"/>
          <w:szCs w:val="24"/>
          <w:lang w:eastAsia="zh-CN"/>
        </w:rPr>
      </w:pPr>
      <w:r>
        <w:rPr>
          <w:rFonts w:hint="eastAsia" w:ascii="微软雅黑" w:hAnsi="微软雅黑" w:eastAsia="微软雅黑"/>
          <w:i w:val="0"/>
          <w:iCs w:val="0"/>
          <w:color w:val="auto"/>
          <w:sz w:val="24"/>
          <w:szCs w:val="24"/>
          <w:lang w:eastAsia="zh-CN"/>
        </w:rPr>
        <w:t>测试用例数据定义</w:t>
      </w:r>
    </w:p>
    <w:tbl>
      <w:tblPr>
        <w:tblStyle w:val="18"/>
        <w:tblW w:w="100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2850"/>
        <w:gridCol w:w="2535"/>
        <w:gridCol w:w="34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5" w:hRule="atLeast"/>
        </w:trPr>
        <w:tc>
          <w:tcPr>
            <w:tcW w:w="1186"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操作步骤</w:t>
            </w:r>
          </w:p>
        </w:tc>
        <w:tc>
          <w:tcPr>
            <w:tcW w:w="285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操作描述</w:t>
            </w:r>
          </w:p>
        </w:tc>
        <w:tc>
          <w:tcPr>
            <w:tcW w:w="2535" w:type="dxa"/>
          </w:tcPr>
          <w:p>
            <w:pPr>
              <w:numPr>
                <w:ilvl w:val="0"/>
                <w:numId w:val="0"/>
              </w:numPr>
              <w:spacing w:line="360" w:lineRule="auto"/>
              <w:jc w:val="center"/>
              <w:rPr>
                <w:rFonts w:hint="eastAsia" w:ascii="微软雅黑" w:hAnsi="微软雅黑" w:eastAsia="微软雅黑"/>
                <w:b/>
                <w:bCs/>
                <w:sz w:val="21"/>
                <w:szCs w:val="21"/>
                <w:vertAlign w:val="baseline"/>
                <w:lang w:val="en-US" w:eastAsia="zh-CN"/>
              </w:rPr>
            </w:pPr>
            <w:r>
              <w:rPr>
                <w:rFonts w:hint="eastAsia" w:ascii="微软雅黑" w:hAnsi="微软雅黑" w:eastAsia="微软雅黑"/>
                <w:b/>
                <w:bCs/>
                <w:sz w:val="21"/>
                <w:szCs w:val="21"/>
                <w:vertAlign w:val="baseline"/>
                <w:lang w:val="en-US" w:eastAsia="zh-CN"/>
              </w:rPr>
              <w:t>数据内容</w:t>
            </w:r>
          </w:p>
        </w:tc>
        <w:tc>
          <w:tcPr>
            <w:tcW w:w="3429"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5" w:hRule="atLeast"/>
        </w:trPr>
        <w:tc>
          <w:tcPr>
            <w:tcW w:w="1186"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285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当合同案件状态为“用户确认中”，查看转件按钮是否存在</w:t>
            </w:r>
          </w:p>
        </w:tc>
        <w:tc>
          <w:tcPr>
            <w:tcW w:w="253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案件状态=“用户确认中”</w:t>
            </w:r>
          </w:p>
        </w:tc>
        <w:tc>
          <w:tcPr>
            <w:tcW w:w="3429"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当前信息无法看到转件操作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6" w:hRule="atLeast"/>
        </w:trPr>
        <w:tc>
          <w:tcPr>
            <w:tcW w:w="1186"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285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选中一条合同案件信息，点击转件按钮</w:t>
            </w:r>
          </w:p>
        </w:tc>
        <w:tc>
          <w:tcPr>
            <w:tcW w:w="253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eastAsia="zh-CN"/>
              </w:rPr>
              <w:t>房屋相关状态</w:t>
            </w:r>
            <w:r>
              <w:rPr>
                <w:rFonts w:hint="eastAsia" w:ascii="微软雅黑" w:hAnsi="微软雅黑" w:eastAsia="微软雅黑"/>
                <w:b w:val="0"/>
                <w:bCs/>
                <w:i w:val="0"/>
                <w:iCs w:val="0"/>
                <w:color w:val="auto"/>
                <w:sz w:val="24"/>
                <w:szCs w:val="24"/>
                <w:lang w:val="en-US" w:eastAsia="zh-CN"/>
              </w:rPr>
              <w:t>=</w:t>
            </w:r>
            <w:r>
              <w:rPr>
                <w:rFonts w:hint="eastAsia" w:ascii="微软雅黑" w:hAnsi="微软雅黑" w:eastAsia="微软雅黑"/>
                <w:sz w:val="21"/>
                <w:szCs w:val="21"/>
                <w:vertAlign w:val="baseline"/>
                <w:lang w:val="en-US" w:eastAsia="zh-CN"/>
              </w:rPr>
              <w:t>“false”；</w:t>
            </w:r>
          </w:p>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购房人限制状态=“true”</w:t>
            </w:r>
          </w:p>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维修基金缴纳=“false”；</w:t>
            </w:r>
          </w:p>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监管资金到位=“true”；</w:t>
            </w:r>
          </w:p>
        </w:tc>
        <w:tc>
          <w:tcPr>
            <w:tcW w:w="3429"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系统提示当前合同案件“房屋相关状态异常”，“维修基金未缴纳”，无法进行转件</w:t>
            </w:r>
          </w:p>
        </w:tc>
      </w:tr>
    </w:tbl>
    <w:p>
      <w:pPr>
        <w:pStyle w:val="5"/>
      </w:pPr>
      <w:r>
        <w:rPr>
          <w:rFonts w:hint="eastAsia"/>
          <w:lang w:eastAsia="zh-CN"/>
        </w:rPr>
        <w:t>当事人确认</w:t>
      </w:r>
    </w:p>
    <w:p>
      <w:pPr>
        <w:numPr>
          <w:ilvl w:val="0"/>
          <w:numId w:val="22"/>
        </w:numPr>
        <w:spacing w:line="360" w:lineRule="auto"/>
        <w:jc w:val="left"/>
        <w:rPr>
          <w:rFonts w:hint="eastAsia" w:ascii="微软雅黑" w:hAnsi="微软雅黑" w:eastAsia="微软雅黑"/>
          <w:b/>
          <w:sz w:val="24"/>
          <w:szCs w:val="24"/>
        </w:rPr>
      </w:pPr>
      <w:r>
        <w:rPr>
          <w:rFonts w:hint="eastAsia" w:ascii="微软雅黑" w:hAnsi="微软雅黑" w:eastAsia="微软雅黑"/>
          <w:b/>
          <w:sz w:val="24"/>
          <w:szCs w:val="24"/>
          <w:lang w:eastAsia="zh-CN"/>
        </w:rPr>
        <w:t>模块</w:t>
      </w:r>
      <w:r>
        <w:rPr>
          <w:rFonts w:hint="eastAsia" w:ascii="微软雅黑" w:hAnsi="微软雅黑" w:eastAsia="微软雅黑"/>
          <w:b/>
          <w:sz w:val="24"/>
          <w:szCs w:val="24"/>
        </w:rPr>
        <w:t>描述</w:t>
      </w:r>
    </w:p>
    <w:p>
      <w:pPr>
        <w:ind w:firstLine="480" w:firstLineChars="200"/>
        <w:rPr>
          <w:rFonts w:hint="eastAsia" w:ascii="微软雅黑" w:hAnsi="微软雅黑" w:eastAsia="微软雅黑"/>
          <w:b/>
          <w:sz w:val="24"/>
          <w:szCs w:val="24"/>
        </w:rPr>
      </w:pPr>
      <w:r>
        <w:rPr>
          <w:rFonts w:hint="eastAsia" w:ascii="微软雅黑" w:hAnsi="微软雅黑" w:eastAsia="微软雅黑"/>
          <w:b w:val="0"/>
          <w:bCs/>
          <w:sz w:val="24"/>
          <w:szCs w:val="24"/>
          <w:lang w:val="en-US" w:eastAsia="zh-CN"/>
        </w:rPr>
        <w:t>销售经理确认后系统发送短信给当事人（多人时，发送第一个人即可），当事人通过短信点击链接，输入手机号和验证码登录后确认合同备案条款，用户确认后进入下一个流程节点。</w:t>
      </w:r>
    </w:p>
    <w:p>
      <w:pPr>
        <w:numPr>
          <w:ilvl w:val="0"/>
          <w:numId w:val="0"/>
        </w:numPr>
        <w:spacing w:line="360" w:lineRule="auto"/>
        <w:jc w:val="left"/>
        <w:rPr>
          <w:rFonts w:hint="eastAsia" w:ascii="微软雅黑" w:hAnsi="微软雅黑" w:eastAsia="微软雅黑"/>
          <w:b/>
          <w:bCs w:val="0"/>
          <w:i w:val="0"/>
          <w:iCs w:val="0"/>
          <w:color w:val="auto"/>
          <w:sz w:val="24"/>
          <w:szCs w:val="24"/>
          <w:lang w:val="en-US" w:eastAsia="zh-CN"/>
        </w:rPr>
      </w:pPr>
      <w:r>
        <w:rPr>
          <w:rFonts w:hint="eastAsia" w:ascii="微软雅黑" w:hAnsi="微软雅黑" w:eastAsia="微软雅黑"/>
          <w:b/>
          <w:bCs w:val="0"/>
          <w:i w:val="0"/>
          <w:iCs w:val="0"/>
          <w:color w:val="auto"/>
          <w:sz w:val="24"/>
          <w:szCs w:val="24"/>
          <w:lang w:eastAsia="zh-CN"/>
        </w:rPr>
        <w:t>二、功能设计</w:t>
      </w:r>
    </w:p>
    <w:p>
      <w:pPr>
        <w:numPr>
          <w:ilvl w:val="0"/>
          <w:numId w:val="7"/>
        </w:numPr>
        <w:spacing w:line="360" w:lineRule="auto"/>
        <w:ind w:left="420" w:leftChars="0" w:hanging="420" w:firstLineChars="0"/>
        <w:jc w:val="left"/>
        <w:rPr>
          <w:rFonts w:hint="eastAsia" w:ascii="微软雅黑" w:hAnsi="微软雅黑" w:eastAsia="微软雅黑"/>
          <w:b w:val="0"/>
          <w:bCs/>
          <w:i w:val="0"/>
          <w:iCs w:val="0"/>
          <w:color w:val="auto"/>
          <w:sz w:val="24"/>
          <w:szCs w:val="24"/>
        </w:rPr>
      </w:pPr>
      <w:r>
        <w:rPr>
          <w:rFonts w:hint="eastAsia" w:ascii="微软雅黑" w:hAnsi="微软雅黑" w:eastAsia="微软雅黑"/>
          <w:b w:val="0"/>
          <w:bCs/>
          <w:i w:val="0"/>
          <w:iCs w:val="0"/>
          <w:color w:val="auto"/>
          <w:sz w:val="24"/>
          <w:szCs w:val="24"/>
        </w:rPr>
        <w:t>输入要素描述</w:t>
      </w:r>
    </w:p>
    <w:p>
      <w:pPr>
        <w:numPr>
          <w:ilvl w:val="0"/>
          <w:numId w:val="23"/>
        </w:numPr>
        <w:tabs>
          <w:tab w:val="clear" w:pos="312"/>
        </w:tabs>
        <w:spacing w:line="360" w:lineRule="auto"/>
        <w:jc w:val="left"/>
        <w:rPr>
          <w:rFonts w:hint="eastAsia" w:ascii="微软雅黑" w:hAnsi="微软雅黑" w:eastAsia="微软雅黑"/>
          <w:b w:val="0"/>
          <w:bCs/>
          <w:i w:val="0"/>
          <w:iCs w:val="0"/>
          <w:color w:val="auto"/>
          <w:sz w:val="24"/>
          <w:szCs w:val="24"/>
        </w:rPr>
      </w:pPr>
      <w:r>
        <w:rPr>
          <w:rFonts w:hint="eastAsia" w:ascii="微软雅黑" w:hAnsi="微软雅黑" w:eastAsia="微软雅黑"/>
          <w:b w:val="0"/>
          <w:bCs/>
          <w:i w:val="0"/>
          <w:iCs w:val="0"/>
          <w:color w:val="auto"/>
          <w:sz w:val="24"/>
          <w:szCs w:val="24"/>
        </w:rPr>
        <w:t>输入画面设计</w:t>
      </w:r>
    </w:p>
    <w:p>
      <w:pPr>
        <w:numPr>
          <w:ilvl w:val="0"/>
          <w:numId w:val="0"/>
        </w:numPr>
        <w:spacing w:line="360" w:lineRule="auto"/>
        <w:jc w:val="left"/>
        <w:rPr>
          <w:rFonts w:hint="eastAsia" w:ascii="微软雅黑" w:hAnsi="微软雅黑" w:eastAsia="微软雅黑"/>
          <w:b w:val="0"/>
          <w:bCs/>
          <w:i w:val="0"/>
          <w:iCs w:val="0"/>
          <w:color w:val="auto"/>
          <w:sz w:val="24"/>
          <w:szCs w:val="24"/>
          <w:lang w:eastAsia="zh-CN"/>
        </w:rPr>
      </w:pPr>
      <w:r>
        <w:rPr>
          <w:rFonts w:hint="eastAsia" w:ascii="微软雅黑" w:hAnsi="微软雅黑" w:eastAsia="微软雅黑"/>
          <w:b w:val="0"/>
          <w:bCs/>
          <w:i w:val="0"/>
          <w:iCs w:val="0"/>
          <w:color w:val="auto"/>
          <w:sz w:val="24"/>
          <w:szCs w:val="24"/>
          <w:lang w:eastAsia="zh-CN"/>
        </w:rPr>
        <w:t>登录页面设计包括（手机号，验证码），登录按钮。</w:t>
      </w:r>
    </w:p>
    <w:p>
      <w:pPr>
        <w:numPr>
          <w:ilvl w:val="0"/>
          <w:numId w:val="0"/>
        </w:numPr>
        <w:spacing w:line="360" w:lineRule="auto"/>
        <w:ind w:leftChars="0"/>
        <w:jc w:val="left"/>
        <w:rPr>
          <w:rFonts w:hint="eastAsia" w:ascii="微软雅黑" w:hAnsi="微软雅黑" w:eastAsia="微软雅黑"/>
          <w:b w:val="0"/>
          <w:bCs/>
          <w:i w:val="0"/>
          <w:iCs w:val="0"/>
          <w:color w:val="auto"/>
          <w:sz w:val="24"/>
          <w:szCs w:val="24"/>
          <w:lang w:eastAsia="zh-CN"/>
        </w:rPr>
      </w:pPr>
      <w:r>
        <w:rPr>
          <w:rFonts w:hint="eastAsia" w:ascii="微软雅黑" w:hAnsi="微软雅黑" w:eastAsia="微软雅黑"/>
          <w:b w:val="0"/>
          <w:bCs/>
          <w:i w:val="0"/>
          <w:iCs w:val="0"/>
          <w:color w:val="auto"/>
          <w:sz w:val="24"/>
          <w:szCs w:val="24"/>
          <w:lang w:val="en-US" w:eastAsia="zh-CN"/>
        </w:rPr>
        <w:t>b.</w:t>
      </w:r>
      <w:r>
        <w:rPr>
          <w:rFonts w:hint="eastAsia" w:ascii="微软雅黑" w:hAnsi="微软雅黑" w:eastAsia="微软雅黑"/>
          <w:b w:val="0"/>
          <w:bCs/>
          <w:i w:val="0"/>
          <w:iCs w:val="0"/>
          <w:color w:val="auto"/>
          <w:sz w:val="24"/>
          <w:szCs w:val="24"/>
        </w:rPr>
        <w:t>输入字段定义</w:t>
      </w:r>
      <w:r>
        <w:rPr>
          <w:rFonts w:hint="eastAsia" w:ascii="微软雅黑" w:hAnsi="微软雅黑" w:eastAsia="微软雅黑"/>
          <w:b w:val="0"/>
          <w:bCs/>
          <w:i w:val="0"/>
          <w:iCs w:val="0"/>
          <w:color w:val="auto"/>
          <w:sz w:val="24"/>
          <w:szCs w:val="24"/>
          <w:lang w:eastAsia="zh-CN"/>
        </w:rPr>
        <w:t>（登录页面）</w:t>
      </w:r>
    </w:p>
    <w:tbl>
      <w:tblPr>
        <w:tblStyle w:val="18"/>
        <w:tblW w:w="96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0"/>
        <w:gridCol w:w="1376"/>
        <w:gridCol w:w="1575"/>
        <w:gridCol w:w="1110"/>
        <w:gridCol w:w="1231"/>
        <w:gridCol w:w="1418"/>
        <w:gridCol w:w="1641"/>
        <w:gridCol w:w="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65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序号</w:t>
            </w:r>
          </w:p>
        </w:tc>
        <w:tc>
          <w:tcPr>
            <w:tcW w:w="1376"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字段名</w:t>
            </w:r>
          </w:p>
        </w:tc>
        <w:tc>
          <w:tcPr>
            <w:tcW w:w="157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类型</w:t>
            </w:r>
          </w:p>
        </w:tc>
        <w:tc>
          <w:tcPr>
            <w:tcW w:w="111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数据类型</w:t>
            </w:r>
          </w:p>
        </w:tc>
        <w:tc>
          <w:tcPr>
            <w:tcW w:w="123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是否必须</w:t>
            </w:r>
          </w:p>
        </w:tc>
        <w:tc>
          <w:tcPr>
            <w:tcW w:w="1418"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范围（精度）</w:t>
            </w:r>
          </w:p>
        </w:tc>
        <w:tc>
          <w:tcPr>
            <w:tcW w:w="164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输入限制</w:t>
            </w:r>
          </w:p>
        </w:tc>
        <w:tc>
          <w:tcPr>
            <w:tcW w:w="639"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手机号</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文本输入</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418"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位</w:t>
            </w:r>
          </w:p>
        </w:tc>
        <w:tc>
          <w:tcPr>
            <w:tcW w:w="164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必须是数字</w:t>
            </w:r>
          </w:p>
        </w:tc>
        <w:tc>
          <w:tcPr>
            <w:tcW w:w="639"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验证码</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文本输入</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418"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位</w:t>
            </w:r>
          </w:p>
        </w:tc>
        <w:tc>
          <w:tcPr>
            <w:tcW w:w="164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eastAsia="zh-CN"/>
              </w:rPr>
              <w:t>必须是数字</w:t>
            </w:r>
          </w:p>
        </w:tc>
        <w:tc>
          <w:tcPr>
            <w:tcW w:w="639"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bl>
    <w:p>
      <w:pPr>
        <w:rPr>
          <w:rFonts w:hint="eastAsia"/>
        </w:rPr>
      </w:pPr>
    </w:p>
    <w:p>
      <w:pPr>
        <w:numPr>
          <w:ilvl w:val="0"/>
          <w:numId w:val="0"/>
        </w:numPr>
        <w:spacing w:line="360" w:lineRule="auto"/>
        <w:ind w:leftChars="0"/>
        <w:jc w:val="left"/>
        <w:rPr>
          <w:rFonts w:hint="eastAsia" w:ascii="微软雅黑" w:hAnsi="微软雅黑" w:eastAsia="微软雅黑"/>
          <w:b w:val="0"/>
          <w:bCs/>
          <w:i w:val="0"/>
          <w:iCs w:val="0"/>
          <w:color w:val="auto"/>
          <w:sz w:val="24"/>
          <w:szCs w:val="24"/>
        </w:rPr>
      </w:pPr>
      <w:r>
        <w:rPr>
          <w:rFonts w:hint="eastAsia" w:ascii="微软雅黑" w:hAnsi="微软雅黑" w:eastAsia="微软雅黑"/>
          <w:b w:val="0"/>
          <w:bCs/>
          <w:i w:val="0"/>
          <w:iCs w:val="0"/>
          <w:color w:val="auto"/>
          <w:sz w:val="24"/>
          <w:szCs w:val="24"/>
          <w:lang w:val="en-US" w:eastAsia="zh-CN"/>
        </w:rPr>
        <w:t>b.</w:t>
      </w:r>
      <w:r>
        <w:rPr>
          <w:rFonts w:hint="eastAsia" w:ascii="微软雅黑" w:hAnsi="微软雅黑" w:eastAsia="微软雅黑"/>
          <w:b w:val="0"/>
          <w:bCs/>
          <w:i w:val="0"/>
          <w:iCs w:val="0"/>
          <w:color w:val="auto"/>
          <w:sz w:val="24"/>
          <w:szCs w:val="24"/>
        </w:rPr>
        <w:t>输入字段定义</w:t>
      </w:r>
      <w:r>
        <w:rPr>
          <w:rFonts w:hint="eastAsia" w:ascii="微软雅黑" w:hAnsi="微软雅黑" w:eastAsia="微软雅黑"/>
          <w:b w:val="0"/>
          <w:bCs/>
          <w:i w:val="0"/>
          <w:iCs w:val="0"/>
          <w:color w:val="auto"/>
          <w:sz w:val="24"/>
          <w:szCs w:val="24"/>
          <w:lang w:eastAsia="zh-CN"/>
        </w:rPr>
        <w:t>（用户短信确认）</w:t>
      </w:r>
    </w:p>
    <w:tbl>
      <w:tblPr>
        <w:tblStyle w:val="18"/>
        <w:tblW w:w="96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0"/>
        <w:gridCol w:w="1481"/>
        <w:gridCol w:w="1470"/>
        <w:gridCol w:w="1110"/>
        <w:gridCol w:w="1231"/>
        <w:gridCol w:w="1289"/>
        <w:gridCol w:w="1470"/>
        <w:gridCol w:w="9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65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序号</w:t>
            </w:r>
          </w:p>
        </w:tc>
        <w:tc>
          <w:tcPr>
            <w:tcW w:w="148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字段名</w:t>
            </w:r>
          </w:p>
        </w:tc>
        <w:tc>
          <w:tcPr>
            <w:tcW w:w="147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类型</w:t>
            </w:r>
          </w:p>
        </w:tc>
        <w:tc>
          <w:tcPr>
            <w:tcW w:w="111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数据类型</w:t>
            </w:r>
          </w:p>
        </w:tc>
        <w:tc>
          <w:tcPr>
            <w:tcW w:w="123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是否必须</w:t>
            </w:r>
          </w:p>
        </w:tc>
        <w:tc>
          <w:tcPr>
            <w:tcW w:w="1289"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范围（精度）</w:t>
            </w:r>
          </w:p>
        </w:tc>
        <w:tc>
          <w:tcPr>
            <w:tcW w:w="147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输入限制</w:t>
            </w:r>
          </w:p>
        </w:tc>
        <w:tc>
          <w:tcPr>
            <w:tcW w:w="939"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148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合同编号</w:t>
            </w:r>
          </w:p>
        </w:tc>
        <w:tc>
          <w:tcPr>
            <w:tcW w:w="147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获取</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89"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位</w:t>
            </w:r>
          </w:p>
        </w:tc>
        <w:tc>
          <w:tcPr>
            <w:tcW w:w="147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必须是数字</w:t>
            </w:r>
          </w:p>
        </w:tc>
        <w:tc>
          <w:tcPr>
            <w:tcW w:w="939"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148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确认人手机号</w:t>
            </w:r>
          </w:p>
        </w:tc>
        <w:tc>
          <w:tcPr>
            <w:tcW w:w="147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获取</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89"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位</w:t>
            </w:r>
          </w:p>
        </w:tc>
        <w:tc>
          <w:tcPr>
            <w:tcW w:w="147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必须是数字</w:t>
            </w:r>
          </w:p>
        </w:tc>
        <w:tc>
          <w:tcPr>
            <w:tcW w:w="939"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w:t>
            </w:r>
          </w:p>
        </w:tc>
        <w:tc>
          <w:tcPr>
            <w:tcW w:w="148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操作状态</w:t>
            </w:r>
          </w:p>
        </w:tc>
        <w:tc>
          <w:tcPr>
            <w:tcW w:w="147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预定义</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89"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位</w:t>
            </w:r>
          </w:p>
        </w:tc>
        <w:tc>
          <w:tcPr>
            <w:tcW w:w="147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无</w:t>
            </w:r>
          </w:p>
        </w:tc>
        <w:tc>
          <w:tcPr>
            <w:tcW w:w="939"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4</w:t>
            </w:r>
          </w:p>
        </w:tc>
        <w:tc>
          <w:tcPr>
            <w:tcW w:w="148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操作时间</w:t>
            </w:r>
          </w:p>
        </w:tc>
        <w:tc>
          <w:tcPr>
            <w:tcW w:w="147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时间</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时间</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89"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位</w:t>
            </w:r>
          </w:p>
        </w:tc>
        <w:tc>
          <w:tcPr>
            <w:tcW w:w="147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YYYYMMDDHH:mm:ss</w:t>
            </w:r>
          </w:p>
        </w:tc>
        <w:tc>
          <w:tcPr>
            <w:tcW w:w="939"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bl>
    <w:p>
      <w:pPr>
        <w:rPr>
          <w:rFonts w:hint="eastAsia"/>
        </w:rPr>
      </w:pPr>
    </w:p>
    <w:p>
      <w:pPr>
        <w:numPr>
          <w:ilvl w:val="0"/>
          <w:numId w:val="7"/>
        </w:numPr>
        <w:spacing w:line="360" w:lineRule="auto"/>
        <w:ind w:left="420" w:leftChars="0" w:hanging="420" w:firstLineChars="0"/>
        <w:jc w:val="left"/>
        <w:rPr>
          <w:rFonts w:hint="eastAsia" w:ascii="微软雅黑" w:hAnsi="微软雅黑" w:eastAsia="微软雅黑"/>
          <w:i w:val="0"/>
          <w:iCs w:val="0"/>
          <w:color w:val="auto"/>
          <w:sz w:val="24"/>
          <w:szCs w:val="24"/>
        </w:rPr>
      </w:pPr>
      <w:r>
        <w:rPr>
          <w:rFonts w:hint="eastAsia" w:ascii="微软雅黑" w:hAnsi="微软雅黑" w:eastAsia="微软雅黑"/>
          <w:i w:val="0"/>
          <w:iCs w:val="0"/>
          <w:color w:val="auto"/>
          <w:sz w:val="24"/>
          <w:szCs w:val="24"/>
        </w:rPr>
        <w:t>输出要素描述</w:t>
      </w:r>
    </w:p>
    <w:p>
      <w:pPr>
        <w:numPr>
          <w:ilvl w:val="0"/>
          <w:numId w:val="0"/>
        </w:numPr>
        <w:spacing w:line="360" w:lineRule="auto"/>
        <w:jc w:val="left"/>
        <w:rPr>
          <w:rFonts w:hint="eastAsia" w:ascii="微软雅黑" w:hAnsi="微软雅黑" w:eastAsia="微软雅黑"/>
          <w:b w:val="0"/>
          <w:bCs/>
          <w:sz w:val="24"/>
          <w:szCs w:val="24"/>
          <w:lang w:eastAsia="zh-CN"/>
        </w:rPr>
      </w:pPr>
      <w:r>
        <w:rPr>
          <w:rFonts w:hint="eastAsia" w:ascii="微软雅黑" w:hAnsi="微软雅黑" w:eastAsia="微软雅黑"/>
          <w:b w:val="0"/>
          <w:bCs/>
          <w:sz w:val="24"/>
          <w:szCs w:val="24"/>
          <w:lang w:eastAsia="zh-CN"/>
        </w:rPr>
        <w:t>请参考合同模板页面</w:t>
      </w:r>
    </w:p>
    <w:p>
      <w:pPr>
        <w:numPr>
          <w:ilvl w:val="0"/>
          <w:numId w:val="7"/>
        </w:numPr>
        <w:spacing w:line="360" w:lineRule="auto"/>
        <w:ind w:left="420" w:leftChars="0" w:hanging="420" w:firstLineChars="0"/>
        <w:jc w:val="left"/>
        <w:rPr>
          <w:rFonts w:hint="eastAsia" w:ascii="微软雅黑" w:hAnsi="微软雅黑" w:eastAsia="微软雅黑"/>
          <w:i w:val="0"/>
          <w:iCs w:val="0"/>
          <w:color w:val="auto"/>
          <w:sz w:val="24"/>
          <w:szCs w:val="24"/>
        </w:rPr>
      </w:pPr>
      <w:r>
        <w:rPr>
          <w:rFonts w:hint="eastAsia" w:ascii="微软雅黑" w:hAnsi="微软雅黑" w:eastAsia="微软雅黑"/>
          <w:i w:val="0"/>
          <w:iCs w:val="0"/>
          <w:color w:val="auto"/>
          <w:sz w:val="24"/>
          <w:szCs w:val="24"/>
          <w:lang w:eastAsia="zh-CN"/>
        </w:rPr>
        <w:t>测试用例定义</w:t>
      </w:r>
    </w:p>
    <w:p>
      <w:pPr>
        <w:numPr>
          <w:ilvl w:val="0"/>
          <w:numId w:val="0"/>
        </w:numPr>
        <w:spacing w:line="360" w:lineRule="auto"/>
        <w:jc w:val="left"/>
        <w:rPr>
          <w:rFonts w:hint="eastAsia" w:ascii="微软雅黑" w:hAnsi="微软雅黑" w:eastAsia="微软雅黑"/>
          <w:i w:val="0"/>
          <w:iCs w:val="0"/>
          <w:color w:val="auto"/>
          <w:sz w:val="24"/>
          <w:szCs w:val="24"/>
          <w:lang w:eastAsia="zh-CN"/>
        </w:rPr>
      </w:pPr>
      <w:r>
        <w:rPr>
          <w:rFonts w:hint="eastAsia" w:ascii="微软雅黑" w:hAnsi="微软雅黑" w:eastAsia="微软雅黑"/>
          <w:i w:val="0"/>
          <w:iCs w:val="0"/>
          <w:color w:val="auto"/>
          <w:sz w:val="24"/>
          <w:szCs w:val="24"/>
          <w:lang w:eastAsia="zh-CN"/>
        </w:rPr>
        <w:t>测试用例数据定义</w:t>
      </w:r>
    </w:p>
    <w:tbl>
      <w:tblPr>
        <w:tblStyle w:val="18"/>
        <w:tblW w:w="100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1"/>
        <w:gridCol w:w="2835"/>
        <w:gridCol w:w="3210"/>
        <w:gridCol w:w="27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5" w:hRule="atLeast"/>
        </w:trPr>
        <w:tc>
          <w:tcPr>
            <w:tcW w:w="120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操作步骤</w:t>
            </w:r>
          </w:p>
        </w:tc>
        <w:tc>
          <w:tcPr>
            <w:tcW w:w="283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操作描述</w:t>
            </w:r>
          </w:p>
        </w:tc>
        <w:tc>
          <w:tcPr>
            <w:tcW w:w="3210" w:type="dxa"/>
          </w:tcPr>
          <w:p>
            <w:pPr>
              <w:numPr>
                <w:ilvl w:val="0"/>
                <w:numId w:val="0"/>
              </w:numPr>
              <w:spacing w:line="360" w:lineRule="auto"/>
              <w:jc w:val="center"/>
              <w:rPr>
                <w:rFonts w:hint="eastAsia" w:ascii="微软雅黑" w:hAnsi="微软雅黑" w:eastAsia="微软雅黑"/>
                <w:b/>
                <w:bCs/>
                <w:sz w:val="21"/>
                <w:szCs w:val="21"/>
                <w:vertAlign w:val="baseline"/>
                <w:lang w:val="en-US" w:eastAsia="zh-CN"/>
              </w:rPr>
            </w:pPr>
            <w:r>
              <w:rPr>
                <w:rFonts w:hint="eastAsia" w:ascii="微软雅黑" w:hAnsi="微软雅黑" w:eastAsia="微软雅黑"/>
                <w:b/>
                <w:bCs/>
                <w:sz w:val="21"/>
                <w:szCs w:val="21"/>
                <w:vertAlign w:val="baseline"/>
                <w:lang w:val="en-US" w:eastAsia="zh-CN"/>
              </w:rPr>
              <w:t>数据内容</w:t>
            </w:r>
          </w:p>
        </w:tc>
        <w:tc>
          <w:tcPr>
            <w:tcW w:w="2754"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5" w:hRule="atLeast"/>
        </w:trPr>
        <w:tc>
          <w:tcPr>
            <w:tcW w:w="1201"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283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输入手机号，验证码，点击登录</w:t>
            </w:r>
          </w:p>
        </w:tc>
        <w:tc>
          <w:tcPr>
            <w:tcW w:w="3210" w:type="dxa"/>
          </w:tcPr>
          <w:p>
            <w:pPr>
              <w:numPr>
                <w:ilvl w:val="0"/>
                <w:numId w:val="0"/>
              </w:numPr>
              <w:spacing w:line="360" w:lineRule="auto"/>
              <w:jc w:val="left"/>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手机号=</w:t>
            </w:r>
            <w:r>
              <w:rPr>
                <w:rFonts w:hint="default" w:ascii="微软雅黑" w:hAnsi="微软雅黑" w:eastAsia="微软雅黑"/>
                <w:sz w:val="21"/>
                <w:szCs w:val="21"/>
                <w:vertAlign w:val="baseline"/>
                <w:lang w:val="en-US" w:eastAsia="zh-CN"/>
              </w:rPr>
              <w:t>”</w:t>
            </w:r>
            <w:r>
              <w:rPr>
                <w:rFonts w:hint="eastAsia" w:ascii="微软雅黑" w:hAnsi="微软雅黑" w:eastAsia="微软雅黑"/>
                <w:sz w:val="21"/>
                <w:szCs w:val="21"/>
                <w:vertAlign w:val="baseline"/>
                <w:lang w:val="en-US" w:eastAsia="zh-CN"/>
              </w:rPr>
              <w:t>13564789654</w:t>
            </w:r>
            <w:r>
              <w:rPr>
                <w:rFonts w:hint="default" w:ascii="微软雅黑" w:hAnsi="微软雅黑" w:eastAsia="微软雅黑"/>
                <w:sz w:val="21"/>
                <w:szCs w:val="21"/>
                <w:vertAlign w:val="baseline"/>
                <w:lang w:val="en-US" w:eastAsia="zh-CN"/>
              </w:rPr>
              <w:t>”</w:t>
            </w:r>
          </w:p>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验证码=</w:t>
            </w:r>
            <w:r>
              <w:rPr>
                <w:rFonts w:hint="default" w:ascii="微软雅黑" w:hAnsi="微软雅黑" w:eastAsia="微软雅黑"/>
                <w:sz w:val="21"/>
                <w:szCs w:val="21"/>
                <w:vertAlign w:val="baseline"/>
                <w:lang w:val="en-US" w:eastAsia="zh-CN"/>
              </w:rPr>
              <w:t>”</w:t>
            </w:r>
            <w:r>
              <w:rPr>
                <w:rFonts w:hint="eastAsia" w:ascii="微软雅黑" w:hAnsi="微软雅黑" w:eastAsia="微软雅黑"/>
                <w:sz w:val="21"/>
                <w:szCs w:val="21"/>
                <w:vertAlign w:val="baseline"/>
                <w:lang w:val="en-US" w:eastAsia="zh-CN"/>
              </w:rPr>
              <w:t>124545</w:t>
            </w:r>
            <w:r>
              <w:rPr>
                <w:rFonts w:hint="default" w:ascii="微软雅黑" w:hAnsi="微软雅黑" w:eastAsia="微软雅黑"/>
                <w:sz w:val="21"/>
                <w:szCs w:val="21"/>
                <w:vertAlign w:val="baseline"/>
                <w:lang w:val="en-US" w:eastAsia="zh-CN"/>
              </w:rPr>
              <w:t>”</w:t>
            </w:r>
          </w:p>
        </w:tc>
        <w:tc>
          <w:tcPr>
            <w:tcW w:w="2754"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提示</w:t>
            </w:r>
            <w:r>
              <w:rPr>
                <w:rFonts w:hint="default" w:ascii="微软雅黑" w:hAnsi="微软雅黑" w:eastAsia="微软雅黑"/>
                <w:sz w:val="21"/>
                <w:szCs w:val="21"/>
                <w:vertAlign w:val="baseline"/>
                <w:lang w:val="en-US" w:eastAsia="zh-CN"/>
              </w:rPr>
              <w:t>“</w:t>
            </w:r>
            <w:r>
              <w:rPr>
                <w:rFonts w:hint="eastAsia" w:ascii="微软雅黑" w:hAnsi="微软雅黑" w:eastAsia="微软雅黑"/>
                <w:sz w:val="21"/>
                <w:szCs w:val="21"/>
                <w:vertAlign w:val="baseline"/>
                <w:lang w:val="en-US" w:eastAsia="zh-CN"/>
              </w:rPr>
              <w:t>验证码错误</w:t>
            </w:r>
            <w:r>
              <w:rPr>
                <w:rFonts w:hint="default" w:ascii="微软雅黑" w:hAnsi="微软雅黑" w:eastAsia="微软雅黑"/>
                <w:sz w:val="21"/>
                <w:szCs w:val="21"/>
                <w:vertAlign w:val="baseline"/>
                <w:lang w:val="en-US" w:eastAsia="zh-CN"/>
              </w:rPr>
              <w:t>”</w:t>
            </w:r>
          </w:p>
        </w:tc>
      </w:tr>
    </w:tbl>
    <w:p>
      <w:pPr>
        <w:rPr>
          <w:rFonts w:hint="eastAsia"/>
          <w:lang w:eastAsia="zh-CN"/>
        </w:rPr>
      </w:pPr>
    </w:p>
    <w:p>
      <w:pPr>
        <w:pStyle w:val="5"/>
      </w:pPr>
      <w:r>
        <w:rPr>
          <w:rFonts w:hint="eastAsia"/>
          <w:lang w:eastAsia="zh-CN"/>
        </w:rPr>
        <w:t>合同打印</w:t>
      </w:r>
    </w:p>
    <w:p>
      <w:pPr>
        <w:numPr>
          <w:ilvl w:val="0"/>
          <w:numId w:val="24"/>
        </w:numPr>
        <w:spacing w:line="360" w:lineRule="auto"/>
        <w:jc w:val="left"/>
        <w:rPr>
          <w:rFonts w:hint="eastAsia" w:ascii="微软雅黑" w:hAnsi="微软雅黑" w:eastAsia="微软雅黑"/>
          <w:b/>
          <w:sz w:val="24"/>
          <w:szCs w:val="24"/>
        </w:rPr>
      </w:pPr>
      <w:r>
        <w:rPr>
          <w:rFonts w:hint="eastAsia" w:ascii="微软雅黑" w:hAnsi="微软雅黑" w:eastAsia="微软雅黑"/>
          <w:b/>
          <w:sz w:val="24"/>
          <w:szCs w:val="24"/>
          <w:lang w:eastAsia="zh-CN"/>
        </w:rPr>
        <w:t>模块</w:t>
      </w:r>
      <w:r>
        <w:rPr>
          <w:rFonts w:hint="eastAsia" w:ascii="微软雅黑" w:hAnsi="微软雅黑" w:eastAsia="微软雅黑"/>
          <w:b/>
          <w:sz w:val="24"/>
          <w:szCs w:val="24"/>
        </w:rPr>
        <w:t>描述</w:t>
      </w:r>
    </w:p>
    <w:p>
      <w:pPr>
        <w:numPr>
          <w:ilvl w:val="0"/>
          <w:numId w:val="0"/>
        </w:numPr>
        <w:spacing w:line="360" w:lineRule="auto"/>
        <w:jc w:val="left"/>
        <w:rPr>
          <w:rFonts w:hint="eastAsia" w:ascii="微软雅黑" w:hAnsi="微软雅黑" w:eastAsia="微软雅黑"/>
          <w:b w:val="0"/>
          <w:bCs/>
          <w:sz w:val="24"/>
          <w:szCs w:val="24"/>
        </w:rPr>
      </w:pPr>
      <w:r>
        <w:rPr>
          <w:rFonts w:hint="eastAsia" w:ascii="微软雅黑" w:hAnsi="微软雅黑" w:eastAsia="微软雅黑"/>
          <w:b w:val="0"/>
          <w:bCs/>
          <w:sz w:val="24"/>
          <w:szCs w:val="24"/>
        </w:rPr>
        <w:t>根据合同编号</w:t>
      </w:r>
      <w:r>
        <w:rPr>
          <w:rFonts w:hint="eastAsia" w:ascii="微软雅黑" w:hAnsi="微软雅黑" w:eastAsia="微软雅黑"/>
          <w:b w:val="0"/>
          <w:bCs/>
          <w:sz w:val="24"/>
          <w:szCs w:val="24"/>
          <w:lang w:eastAsia="zh-CN"/>
        </w:rPr>
        <w:t>、房屋坐落</w:t>
      </w:r>
      <w:r>
        <w:rPr>
          <w:rFonts w:hint="eastAsia" w:ascii="微软雅黑" w:hAnsi="微软雅黑" w:eastAsia="微软雅黑"/>
          <w:b w:val="0"/>
          <w:bCs/>
          <w:sz w:val="24"/>
          <w:szCs w:val="24"/>
        </w:rPr>
        <w:t>查询合同，选择</w:t>
      </w:r>
      <w:r>
        <w:rPr>
          <w:rFonts w:hint="eastAsia" w:ascii="微软雅黑" w:hAnsi="微软雅黑" w:eastAsia="微软雅黑"/>
          <w:b w:val="0"/>
          <w:bCs/>
          <w:sz w:val="24"/>
          <w:szCs w:val="24"/>
          <w:lang w:eastAsia="zh-CN"/>
        </w:rPr>
        <w:t>打印</w:t>
      </w:r>
      <w:r>
        <w:rPr>
          <w:rFonts w:hint="eastAsia" w:ascii="微软雅黑" w:hAnsi="微软雅黑" w:eastAsia="微软雅黑"/>
          <w:b w:val="0"/>
          <w:bCs/>
          <w:sz w:val="24"/>
          <w:szCs w:val="24"/>
        </w:rPr>
        <w:t>操作，记录操作日志</w:t>
      </w:r>
    </w:p>
    <w:p>
      <w:pPr>
        <w:numPr>
          <w:ilvl w:val="0"/>
          <w:numId w:val="24"/>
        </w:numPr>
        <w:spacing w:line="360" w:lineRule="auto"/>
        <w:jc w:val="left"/>
        <w:rPr>
          <w:rFonts w:hint="eastAsia" w:ascii="微软雅黑" w:hAnsi="微软雅黑" w:eastAsia="微软雅黑"/>
          <w:b/>
          <w:sz w:val="24"/>
          <w:szCs w:val="24"/>
        </w:rPr>
      </w:pPr>
      <w:r>
        <w:rPr>
          <w:rFonts w:hint="eastAsia" w:ascii="微软雅黑" w:hAnsi="微软雅黑" w:eastAsia="微软雅黑"/>
          <w:b/>
          <w:sz w:val="24"/>
          <w:szCs w:val="24"/>
          <w:lang w:eastAsia="zh-CN"/>
        </w:rPr>
        <w:t>功能设计</w:t>
      </w:r>
    </w:p>
    <w:p>
      <w:pPr>
        <w:numPr>
          <w:ilvl w:val="0"/>
          <w:numId w:val="7"/>
        </w:numPr>
        <w:spacing w:line="360" w:lineRule="auto"/>
        <w:ind w:left="420" w:leftChars="0" w:hanging="420" w:firstLineChars="0"/>
        <w:jc w:val="left"/>
        <w:rPr>
          <w:rFonts w:hint="eastAsia" w:ascii="微软雅黑" w:hAnsi="微软雅黑" w:eastAsia="微软雅黑"/>
          <w:b w:val="0"/>
          <w:bCs/>
          <w:i w:val="0"/>
          <w:iCs w:val="0"/>
          <w:color w:val="auto"/>
          <w:sz w:val="24"/>
          <w:szCs w:val="24"/>
        </w:rPr>
      </w:pPr>
      <w:r>
        <w:rPr>
          <w:rFonts w:hint="eastAsia" w:ascii="微软雅黑" w:hAnsi="微软雅黑" w:eastAsia="微软雅黑"/>
          <w:b w:val="0"/>
          <w:bCs/>
          <w:i w:val="0"/>
          <w:iCs w:val="0"/>
          <w:color w:val="auto"/>
          <w:sz w:val="24"/>
          <w:szCs w:val="24"/>
        </w:rPr>
        <w:t>输入要素描述</w:t>
      </w:r>
    </w:p>
    <w:p>
      <w:pPr>
        <w:numPr>
          <w:ilvl w:val="0"/>
          <w:numId w:val="25"/>
        </w:numPr>
        <w:tabs>
          <w:tab w:val="clear" w:pos="312"/>
        </w:tabs>
        <w:spacing w:line="360" w:lineRule="auto"/>
        <w:jc w:val="left"/>
        <w:rPr>
          <w:rFonts w:hint="eastAsia" w:ascii="微软雅黑" w:hAnsi="微软雅黑" w:eastAsia="微软雅黑"/>
          <w:b w:val="0"/>
          <w:bCs/>
          <w:i w:val="0"/>
          <w:iCs w:val="0"/>
          <w:color w:val="auto"/>
          <w:sz w:val="24"/>
          <w:szCs w:val="24"/>
        </w:rPr>
      </w:pPr>
      <w:r>
        <w:rPr>
          <w:rFonts w:hint="eastAsia" w:ascii="微软雅黑" w:hAnsi="微软雅黑" w:eastAsia="微软雅黑"/>
          <w:b w:val="0"/>
          <w:bCs/>
          <w:i w:val="0"/>
          <w:iCs w:val="0"/>
          <w:color w:val="auto"/>
          <w:sz w:val="24"/>
          <w:szCs w:val="24"/>
        </w:rPr>
        <w:t>输入画面设计</w:t>
      </w:r>
    </w:p>
    <w:p>
      <w:pPr>
        <w:numPr>
          <w:ilvl w:val="0"/>
          <w:numId w:val="0"/>
        </w:numPr>
        <w:spacing w:line="360" w:lineRule="auto"/>
        <w:jc w:val="left"/>
        <w:rPr>
          <w:rFonts w:hint="eastAsia" w:ascii="微软雅黑" w:hAnsi="微软雅黑" w:eastAsia="微软雅黑"/>
          <w:b w:val="0"/>
          <w:bCs/>
          <w:i w:val="0"/>
          <w:iCs w:val="0"/>
          <w:color w:val="auto"/>
          <w:sz w:val="24"/>
          <w:szCs w:val="24"/>
          <w:lang w:eastAsia="zh-CN"/>
        </w:rPr>
      </w:pPr>
      <w:r>
        <w:rPr>
          <w:rFonts w:hint="eastAsia" w:ascii="微软雅黑" w:hAnsi="微软雅黑" w:eastAsia="微软雅黑"/>
          <w:b w:val="0"/>
          <w:bCs/>
          <w:i w:val="0"/>
          <w:iCs w:val="0"/>
          <w:color w:val="auto"/>
          <w:sz w:val="24"/>
          <w:szCs w:val="24"/>
          <w:lang w:eastAsia="zh-CN"/>
        </w:rPr>
        <w:t>查询列表页，操作列显示打印按钮</w:t>
      </w:r>
    </w:p>
    <w:p>
      <w:pPr>
        <w:numPr>
          <w:ilvl w:val="0"/>
          <w:numId w:val="0"/>
        </w:numPr>
        <w:spacing w:line="360" w:lineRule="auto"/>
        <w:ind w:leftChars="0"/>
        <w:jc w:val="left"/>
        <w:rPr>
          <w:rFonts w:hint="eastAsia" w:ascii="微软雅黑" w:hAnsi="微软雅黑" w:eastAsia="微软雅黑"/>
          <w:b w:val="0"/>
          <w:bCs/>
          <w:i w:val="0"/>
          <w:iCs w:val="0"/>
          <w:color w:val="auto"/>
          <w:sz w:val="24"/>
          <w:szCs w:val="24"/>
          <w:lang w:eastAsia="zh-CN"/>
        </w:rPr>
      </w:pPr>
      <w:r>
        <w:rPr>
          <w:rFonts w:hint="eastAsia" w:ascii="微软雅黑" w:hAnsi="微软雅黑" w:eastAsia="微软雅黑"/>
          <w:b w:val="0"/>
          <w:bCs/>
          <w:i w:val="0"/>
          <w:iCs w:val="0"/>
          <w:color w:val="auto"/>
          <w:sz w:val="24"/>
          <w:szCs w:val="24"/>
          <w:lang w:val="en-US" w:eastAsia="zh-CN"/>
        </w:rPr>
        <w:t>b.</w:t>
      </w:r>
      <w:r>
        <w:rPr>
          <w:rFonts w:hint="eastAsia" w:ascii="微软雅黑" w:hAnsi="微软雅黑" w:eastAsia="微软雅黑"/>
          <w:b w:val="0"/>
          <w:bCs/>
          <w:i w:val="0"/>
          <w:iCs w:val="0"/>
          <w:color w:val="auto"/>
          <w:sz w:val="24"/>
          <w:szCs w:val="24"/>
        </w:rPr>
        <w:t>输入字段定义</w:t>
      </w:r>
      <w:r>
        <w:rPr>
          <w:rFonts w:hint="eastAsia" w:ascii="微软雅黑" w:hAnsi="微软雅黑" w:eastAsia="微软雅黑"/>
          <w:b w:val="0"/>
          <w:bCs/>
          <w:i w:val="0"/>
          <w:iCs w:val="0"/>
          <w:color w:val="auto"/>
          <w:sz w:val="24"/>
          <w:szCs w:val="24"/>
          <w:lang w:eastAsia="zh-CN"/>
        </w:rPr>
        <w:t>（合同查询）</w:t>
      </w:r>
    </w:p>
    <w:tbl>
      <w:tblPr>
        <w:tblStyle w:val="18"/>
        <w:tblW w:w="96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0"/>
        <w:gridCol w:w="1376"/>
        <w:gridCol w:w="1575"/>
        <w:gridCol w:w="1110"/>
        <w:gridCol w:w="1231"/>
        <w:gridCol w:w="1418"/>
        <w:gridCol w:w="1641"/>
        <w:gridCol w:w="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65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序号</w:t>
            </w:r>
          </w:p>
        </w:tc>
        <w:tc>
          <w:tcPr>
            <w:tcW w:w="1376"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字段名</w:t>
            </w:r>
          </w:p>
        </w:tc>
        <w:tc>
          <w:tcPr>
            <w:tcW w:w="157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类型</w:t>
            </w:r>
          </w:p>
        </w:tc>
        <w:tc>
          <w:tcPr>
            <w:tcW w:w="111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数据类型</w:t>
            </w:r>
          </w:p>
        </w:tc>
        <w:tc>
          <w:tcPr>
            <w:tcW w:w="123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是否必须</w:t>
            </w:r>
          </w:p>
        </w:tc>
        <w:tc>
          <w:tcPr>
            <w:tcW w:w="1418"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范围（精度）</w:t>
            </w:r>
          </w:p>
        </w:tc>
        <w:tc>
          <w:tcPr>
            <w:tcW w:w="164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输入限制</w:t>
            </w:r>
          </w:p>
        </w:tc>
        <w:tc>
          <w:tcPr>
            <w:tcW w:w="639"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合同编号</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文本输入</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418"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位</w:t>
            </w:r>
          </w:p>
        </w:tc>
        <w:tc>
          <w:tcPr>
            <w:tcW w:w="164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必须是数字</w:t>
            </w:r>
          </w:p>
        </w:tc>
        <w:tc>
          <w:tcPr>
            <w:tcW w:w="639"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房屋坐落</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文本输入</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418"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0位</w:t>
            </w:r>
          </w:p>
        </w:tc>
        <w:tc>
          <w:tcPr>
            <w:tcW w:w="164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p>
        </w:tc>
        <w:tc>
          <w:tcPr>
            <w:tcW w:w="639"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bl>
    <w:p>
      <w:pPr>
        <w:numPr>
          <w:ilvl w:val="0"/>
          <w:numId w:val="0"/>
        </w:numPr>
        <w:spacing w:line="360" w:lineRule="auto"/>
        <w:ind w:leftChars="0"/>
        <w:jc w:val="left"/>
        <w:rPr>
          <w:rFonts w:hint="eastAsia" w:ascii="微软雅黑" w:hAnsi="微软雅黑" w:eastAsia="微软雅黑"/>
          <w:b w:val="0"/>
          <w:bCs/>
          <w:i w:val="0"/>
          <w:iCs w:val="0"/>
          <w:color w:val="FF0000"/>
          <w:sz w:val="24"/>
          <w:szCs w:val="24"/>
          <w:lang w:eastAsia="zh-CN"/>
        </w:rPr>
      </w:pPr>
      <w:r>
        <w:rPr>
          <w:rFonts w:hint="eastAsia" w:ascii="微软雅黑" w:hAnsi="微软雅黑" w:eastAsia="微软雅黑"/>
          <w:b w:val="0"/>
          <w:bCs/>
          <w:i w:val="0"/>
          <w:iCs w:val="0"/>
          <w:color w:val="auto"/>
          <w:sz w:val="24"/>
          <w:szCs w:val="24"/>
          <w:lang w:val="en-US" w:eastAsia="zh-CN"/>
        </w:rPr>
        <w:t>b.</w:t>
      </w:r>
      <w:r>
        <w:rPr>
          <w:rFonts w:hint="eastAsia" w:ascii="微软雅黑" w:hAnsi="微软雅黑" w:eastAsia="微软雅黑"/>
          <w:b w:val="0"/>
          <w:bCs/>
          <w:i w:val="0"/>
          <w:iCs w:val="0"/>
          <w:color w:val="auto"/>
          <w:sz w:val="24"/>
          <w:szCs w:val="24"/>
        </w:rPr>
        <w:t>输入字段定义</w:t>
      </w:r>
      <w:r>
        <w:rPr>
          <w:rFonts w:hint="eastAsia" w:ascii="微软雅黑" w:hAnsi="微软雅黑" w:eastAsia="微软雅黑"/>
          <w:b w:val="0"/>
          <w:bCs/>
          <w:i w:val="0"/>
          <w:iCs w:val="0"/>
          <w:color w:val="FF0000"/>
          <w:sz w:val="24"/>
          <w:szCs w:val="24"/>
          <w:lang w:eastAsia="zh-CN"/>
        </w:rPr>
        <w:t>（日志记录</w:t>
      </w:r>
      <w:r>
        <w:rPr>
          <w:rFonts w:hint="eastAsia" w:ascii="微软雅黑" w:hAnsi="微软雅黑" w:eastAsia="微软雅黑"/>
          <w:b w:val="0"/>
          <w:bCs/>
          <w:i w:val="0"/>
          <w:iCs w:val="0"/>
          <w:color w:val="FF0000"/>
          <w:sz w:val="24"/>
          <w:szCs w:val="24"/>
          <w:lang w:val="en-US" w:eastAsia="zh-CN"/>
        </w:rPr>
        <w:t>-可封装为公共接口</w:t>
      </w:r>
      <w:r>
        <w:rPr>
          <w:rFonts w:hint="eastAsia" w:ascii="微软雅黑" w:hAnsi="微软雅黑" w:eastAsia="微软雅黑"/>
          <w:b w:val="0"/>
          <w:bCs/>
          <w:i w:val="0"/>
          <w:iCs w:val="0"/>
          <w:color w:val="FF0000"/>
          <w:sz w:val="24"/>
          <w:szCs w:val="24"/>
          <w:lang w:eastAsia="zh-CN"/>
        </w:rPr>
        <w:t>）</w:t>
      </w:r>
    </w:p>
    <w:tbl>
      <w:tblPr>
        <w:tblStyle w:val="18"/>
        <w:tblW w:w="96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0"/>
        <w:gridCol w:w="1376"/>
        <w:gridCol w:w="1575"/>
        <w:gridCol w:w="1110"/>
        <w:gridCol w:w="1231"/>
        <w:gridCol w:w="1418"/>
        <w:gridCol w:w="1176"/>
        <w:gridCol w:w="11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65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序号</w:t>
            </w:r>
          </w:p>
        </w:tc>
        <w:tc>
          <w:tcPr>
            <w:tcW w:w="1376"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字段名</w:t>
            </w:r>
          </w:p>
        </w:tc>
        <w:tc>
          <w:tcPr>
            <w:tcW w:w="157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类型</w:t>
            </w:r>
          </w:p>
        </w:tc>
        <w:tc>
          <w:tcPr>
            <w:tcW w:w="111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数据类型</w:t>
            </w:r>
          </w:p>
        </w:tc>
        <w:tc>
          <w:tcPr>
            <w:tcW w:w="123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是否必须</w:t>
            </w:r>
          </w:p>
        </w:tc>
        <w:tc>
          <w:tcPr>
            <w:tcW w:w="1418"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范围（精度）</w:t>
            </w:r>
          </w:p>
        </w:tc>
        <w:tc>
          <w:tcPr>
            <w:tcW w:w="1176"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输入限制</w:t>
            </w:r>
          </w:p>
        </w:tc>
        <w:tc>
          <w:tcPr>
            <w:tcW w:w="1104"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650" w:type="dxa"/>
          </w:tcPr>
          <w:p>
            <w:pPr>
              <w:numPr>
                <w:ilvl w:val="0"/>
                <w:numId w:val="0"/>
              </w:numPr>
              <w:spacing w:line="360" w:lineRule="auto"/>
              <w:jc w:val="center"/>
              <w:rPr>
                <w:rFonts w:hint="eastAsia" w:ascii="微软雅黑" w:hAnsi="微软雅黑" w:eastAsia="微软雅黑"/>
                <w:b w:val="0"/>
                <w:bCs w:val="0"/>
                <w:sz w:val="21"/>
                <w:szCs w:val="21"/>
                <w:vertAlign w:val="baseline"/>
                <w:lang w:val="en-US" w:eastAsia="zh-CN"/>
              </w:rPr>
            </w:pPr>
            <w:r>
              <w:rPr>
                <w:rFonts w:hint="eastAsia" w:ascii="微软雅黑" w:hAnsi="微软雅黑" w:eastAsia="微软雅黑"/>
                <w:b w:val="0"/>
                <w:bCs w:val="0"/>
                <w:sz w:val="21"/>
                <w:szCs w:val="21"/>
                <w:vertAlign w:val="baseline"/>
                <w:lang w:val="en-US" w:eastAsia="zh-CN"/>
              </w:rPr>
              <w:t>1</w:t>
            </w:r>
          </w:p>
        </w:tc>
        <w:tc>
          <w:tcPr>
            <w:tcW w:w="1376" w:type="dxa"/>
          </w:tcPr>
          <w:p>
            <w:pPr>
              <w:numPr>
                <w:ilvl w:val="0"/>
                <w:numId w:val="0"/>
              </w:numPr>
              <w:spacing w:line="360" w:lineRule="auto"/>
              <w:jc w:val="center"/>
              <w:rPr>
                <w:rFonts w:hint="eastAsia" w:ascii="微软雅黑" w:hAnsi="微软雅黑" w:eastAsia="微软雅黑"/>
                <w:b w:val="0"/>
                <w:bCs w:val="0"/>
                <w:sz w:val="21"/>
                <w:szCs w:val="21"/>
                <w:vertAlign w:val="baseline"/>
                <w:lang w:val="en-US" w:eastAsia="zh-CN"/>
              </w:rPr>
            </w:pPr>
            <w:r>
              <w:rPr>
                <w:rFonts w:hint="eastAsia" w:ascii="微软雅黑" w:hAnsi="微软雅黑" w:eastAsia="微软雅黑"/>
                <w:b w:val="0"/>
                <w:bCs w:val="0"/>
                <w:sz w:val="21"/>
                <w:szCs w:val="21"/>
                <w:vertAlign w:val="baseline"/>
                <w:lang w:eastAsia="zh-CN"/>
              </w:rPr>
              <w:t>记录</w:t>
            </w:r>
            <w:r>
              <w:rPr>
                <w:rFonts w:hint="eastAsia" w:ascii="微软雅黑" w:hAnsi="微软雅黑" w:eastAsia="微软雅黑"/>
                <w:b w:val="0"/>
                <w:bCs w:val="0"/>
                <w:sz w:val="21"/>
                <w:szCs w:val="21"/>
                <w:vertAlign w:val="baseline"/>
                <w:lang w:val="en-US" w:eastAsia="zh-CN"/>
              </w:rPr>
              <w:t>ID</w:t>
            </w:r>
          </w:p>
        </w:tc>
        <w:tc>
          <w:tcPr>
            <w:tcW w:w="1575" w:type="dxa"/>
          </w:tcPr>
          <w:p>
            <w:pPr>
              <w:numPr>
                <w:ilvl w:val="0"/>
                <w:numId w:val="0"/>
              </w:numPr>
              <w:spacing w:line="360" w:lineRule="auto"/>
              <w:jc w:val="center"/>
              <w:rPr>
                <w:rFonts w:hint="eastAsia" w:ascii="微软雅黑" w:hAnsi="微软雅黑" w:eastAsia="微软雅黑"/>
                <w:b w:val="0"/>
                <w:bCs w:val="0"/>
                <w:sz w:val="21"/>
                <w:szCs w:val="21"/>
                <w:vertAlign w:val="baseline"/>
                <w:lang w:eastAsia="zh-CN"/>
              </w:rPr>
            </w:pPr>
            <w:r>
              <w:rPr>
                <w:rFonts w:hint="eastAsia" w:ascii="微软雅黑" w:hAnsi="微软雅黑" w:eastAsia="微软雅黑"/>
                <w:b w:val="0"/>
                <w:bCs w:val="0"/>
                <w:sz w:val="21"/>
                <w:szCs w:val="21"/>
                <w:vertAlign w:val="baseline"/>
                <w:lang w:eastAsia="zh-CN"/>
              </w:rPr>
              <w:t>系统自动生成</w:t>
            </w:r>
          </w:p>
        </w:tc>
        <w:tc>
          <w:tcPr>
            <w:tcW w:w="111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val="0"/>
                <w:bCs w:val="0"/>
                <w:sz w:val="21"/>
                <w:szCs w:val="21"/>
                <w:vertAlign w:val="baseline"/>
                <w:lang w:eastAsia="zh-CN"/>
              </w:rPr>
              <w:t>数字</w:t>
            </w:r>
          </w:p>
        </w:tc>
        <w:tc>
          <w:tcPr>
            <w:tcW w:w="1231" w:type="dxa"/>
          </w:tcPr>
          <w:p>
            <w:pPr>
              <w:numPr>
                <w:ilvl w:val="0"/>
                <w:numId w:val="0"/>
              </w:numPr>
              <w:spacing w:line="360" w:lineRule="auto"/>
              <w:jc w:val="center"/>
              <w:rPr>
                <w:rFonts w:hint="eastAsia" w:ascii="微软雅黑" w:hAnsi="微软雅黑" w:eastAsia="微软雅黑"/>
                <w:b w:val="0"/>
                <w:bCs w:val="0"/>
                <w:sz w:val="21"/>
                <w:szCs w:val="21"/>
                <w:vertAlign w:val="baseline"/>
                <w:lang w:eastAsia="zh-CN"/>
              </w:rPr>
            </w:pPr>
            <w:r>
              <w:rPr>
                <w:rFonts w:hint="eastAsia" w:ascii="微软雅黑" w:hAnsi="微软雅黑" w:eastAsia="微软雅黑"/>
                <w:b w:val="0"/>
                <w:bCs w:val="0"/>
                <w:sz w:val="21"/>
                <w:szCs w:val="21"/>
                <w:vertAlign w:val="baseline"/>
                <w:lang w:eastAsia="zh-CN"/>
              </w:rPr>
              <w:t>是</w:t>
            </w:r>
          </w:p>
        </w:tc>
        <w:tc>
          <w:tcPr>
            <w:tcW w:w="1418" w:type="dxa"/>
          </w:tcPr>
          <w:p>
            <w:pPr>
              <w:numPr>
                <w:ilvl w:val="0"/>
                <w:numId w:val="0"/>
              </w:numPr>
              <w:spacing w:line="360" w:lineRule="auto"/>
              <w:jc w:val="center"/>
              <w:rPr>
                <w:rFonts w:hint="eastAsia" w:ascii="微软雅黑" w:hAnsi="微软雅黑" w:eastAsia="微软雅黑"/>
                <w:b w:val="0"/>
                <w:bCs w:val="0"/>
                <w:sz w:val="21"/>
                <w:szCs w:val="21"/>
                <w:vertAlign w:val="baseline"/>
                <w:lang w:val="en-US" w:eastAsia="zh-CN"/>
              </w:rPr>
            </w:pPr>
            <w:r>
              <w:rPr>
                <w:rFonts w:hint="eastAsia" w:ascii="微软雅黑" w:hAnsi="微软雅黑" w:eastAsia="微软雅黑"/>
                <w:b w:val="0"/>
                <w:bCs w:val="0"/>
                <w:sz w:val="21"/>
                <w:szCs w:val="21"/>
                <w:vertAlign w:val="baseline"/>
                <w:lang w:val="en-US" w:eastAsia="zh-CN"/>
              </w:rPr>
              <w:t>32位</w:t>
            </w:r>
          </w:p>
        </w:tc>
        <w:tc>
          <w:tcPr>
            <w:tcW w:w="1176"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val="0"/>
                <w:bCs w:val="0"/>
                <w:sz w:val="21"/>
                <w:szCs w:val="21"/>
                <w:vertAlign w:val="baseline"/>
                <w:lang w:eastAsia="zh-CN"/>
              </w:rPr>
              <w:t>无</w:t>
            </w:r>
          </w:p>
        </w:tc>
        <w:tc>
          <w:tcPr>
            <w:tcW w:w="1104"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操作类型</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预定义</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18"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位</w:t>
            </w:r>
          </w:p>
        </w:tc>
        <w:tc>
          <w:tcPr>
            <w:tcW w:w="11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p>
        </w:tc>
        <w:tc>
          <w:tcPr>
            <w:tcW w:w="110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操作内容</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预定义</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18"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0个字符</w:t>
            </w:r>
          </w:p>
        </w:tc>
        <w:tc>
          <w:tcPr>
            <w:tcW w:w="11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p>
        </w:tc>
        <w:tc>
          <w:tcPr>
            <w:tcW w:w="110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操作对象的关联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4</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操作人</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自动获取</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18"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2个字符</w:t>
            </w:r>
          </w:p>
        </w:tc>
        <w:tc>
          <w:tcPr>
            <w:tcW w:w="11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p>
        </w:tc>
        <w:tc>
          <w:tcPr>
            <w:tcW w:w="110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5</w:t>
            </w:r>
          </w:p>
        </w:tc>
        <w:tc>
          <w:tcPr>
            <w:tcW w:w="13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操作时间</w:t>
            </w:r>
          </w:p>
        </w:tc>
        <w:tc>
          <w:tcPr>
            <w:tcW w:w="157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当前时间</w:t>
            </w:r>
          </w:p>
        </w:tc>
        <w:tc>
          <w:tcPr>
            <w:tcW w:w="111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时间</w:t>
            </w:r>
          </w:p>
        </w:tc>
        <w:tc>
          <w:tcPr>
            <w:tcW w:w="1231"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18"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位</w:t>
            </w:r>
          </w:p>
        </w:tc>
        <w:tc>
          <w:tcPr>
            <w:tcW w:w="11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YYYYMMDD HH：mm:ss</w:t>
            </w:r>
          </w:p>
        </w:tc>
        <w:tc>
          <w:tcPr>
            <w:tcW w:w="110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bl>
    <w:p>
      <w:pPr>
        <w:rPr>
          <w:rFonts w:hint="eastAsia"/>
          <w:lang w:val="en-US" w:eastAsia="zh-CN"/>
        </w:rPr>
      </w:pPr>
    </w:p>
    <w:p>
      <w:pPr>
        <w:numPr>
          <w:ilvl w:val="0"/>
          <w:numId w:val="7"/>
        </w:numPr>
        <w:spacing w:line="360" w:lineRule="auto"/>
        <w:ind w:left="420" w:leftChars="0" w:hanging="420" w:firstLineChars="0"/>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rPr>
        <w:t>输</w:t>
      </w:r>
      <w:r>
        <w:rPr>
          <w:rFonts w:hint="eastAsia" w:ascii="微软雅黑" w:hAnsi="微软雅黑" w:eastAsia="微软雅黑"/>
          <w:b w:val="0"/>
          <w:bCs/>
          <w:i w:val="0"/>
          <w:iCs w:val="0"/>
          <w:color w:val="auto"/>
          <w:sz w:val="24"/>
          <w:szCs w:val="24"/>
          <w:lang w:eastAsia="zh-CN"/>
        </w:rPr>
        <w:t>出</w:t>
      </w:r>
      <w:r>
        <w:rPr>
          <w:rFonts w:hint="eastAsia" w:ascii="微软雅黑" w:hAnsi="微软雅黑" w:eastAsia="微软雅黑"/>
          <w:b w:val="0"/>
          <w:bCs/>
          <w:i w:val="0"/>
          <w:iCs w:val="0"/>
          <w:color w:val="auto"/>
          <w:sz w:val="24"/>
          <w:szCs w:val="24"/>
        </w:rPr>
        <w:t>要素描述</w:t>
      </w:r>
    </w:p>
    <w:p>
      <w:pPr>
        <w:numPr>
          <w:ilvl w:val="0"/>
          <w:numId w:val="26"/>
        </w:numPr>
        <w:tabs>
          <w:tab w:val="clear" w:pos="312"/>
        </w:tabs>
        <w:spacing w:line="360" w:lineRule="auto"/>
        <w:jc w:val="left"/>
        <w:rPr>
          <w:rFonts w:hint="eastAsia" w:ascii="微软雅黑" w:hAnsi="微软雅黑" w:eastAsia="微软雅黑"/>
          <w:b w:val="0"/>
          <w:bCs/>
          <w:i w:val="0"/>
          <w:iCs w:val="0"/>
          <w:color w:val="auto"/>
          <w:sz w:val="24"/>
          <w:szCs w:val="24"/>
        </w:rPr>
      </w:pPr>
      <w:r>
        <w:rPr>
          <w:rFonts w:hint="eastAsia" w:ascii="微软雅黑" w:hAnsi="微软雅黑" w:eastAsia="微软雅黑"/>
          <w:b w:val="0"/>
          <w:bCs/>
          <w:i w:val="0"/>
          <w:iCs w:val="0"/>
          <w:color w:val="auto"/>
          <w:sz w:val="24"/>
          <w:szCs w:val="24"/>
        </w:rPr>
        <w:t>输</w:t>
      </w:r>
      <w:r>
        <w:rPr>
          <w:rFonts w:hint="eastAsia" w:ascii="微软雅黑" w:hAnsi="微软雅黑" w:eastAsia="微软雅黑"/>
          <w:b w:val="0"/>
          <w:bCs/>
          <w:i w:val="0"/>
          <w:iCs w:val="0"/>
          <w:color w:val="auto"/>
          <w:sz w:val="24"/>
          <w:szCs w:val="24"/>
          <w:lang w:eastAsia="zh-CN"/>
        </w:rPr>
        <w:t>出</w:t>
      </w:r>
      <w:r>
        <w:rPr>
          <w:rFonts w:hint="eastAsia" w:ascii="微软雅黑" w:hAnsi="微软雅黑" w:eastAsia="微软雅黑"/>
          <w:b w:val="0"/>
          <w:bCs/>
          <w:i w:val="0"/>
          <w:iCs w:val="0"/>
          <w:color w:val="auto"/>
          <w:sz w:val="24"/>
          <w:szCs w:val="24"/>
        </w:rPr>
        <w:t>画面设计</w:t>
      </w:r>
    </w:p>
    <w:p>
      <w:pPr>
        <w:numPr>
          <w:ilvl w:val="0"/>
          <w:numId w:val="0"/>
        </w:numPr>
        <w:spacing w:line="360" w:lineRule="auto"/>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lang w:val="en-US" w:eastAsia="zh-CN"/>
        </w:rPr>
        <w:t>当前页面调用显示打印设置/预览页面</w:t>
      </w:r>
    </w:p>
    <w:p>
      <w:pPr>
        <w:numPr>
          <w:ilvl w:val="0"/>
          <w:numId w:val="0"/>
        </w:numPr>
        <w:spacing w:line="360" w:lineRule="auto"/>
        <w:ind w:leftChars="0"/>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lang w:val="en-US" w:eastAsia="zh-CN"/>
        </w:rPr>
        <w:t>b.</w:t>
      </w:r>
      <w:r>
        <w:rPr>
          <w:rFonts w:hint="eastAsia" w:ascii="微软雅黑" w:hAnsi="微软雅黑" w:eastAsia="微软雅黑"/>
          <w:b w:val="0"/>
          <w:bCs/>
          <w:i w:val="0"/>
          <w:iCs w:val="0"/>
          <w:color w:val="auto"/>
          <w:sz w:val="24"/>
          <w:szCs w:val="24"/>
        </w:rPr>
        <w:t>输</w:t>
      </w:r>
      <w:r>
        <w:rPr>
          <w:rFonts w:hint="eastAsia" w:ascii="微软雅黑" w:hAnsi="微软雅黑" w:eastAsia="微软雅黑"/>
          <w:b w:val="0"/>
          <w:bCs/>
          <w:i w:val="0"/>
          <w:iCs w:val="0"/>
          <w:color w:val="auto"/>
          <w:sz w:val="24"/>
          <w:szCs w:val="24"/>
          <w:lang w:eastAsia="zh-CN"/>
        </w:rPr>
        <w:t>出</w:t>
      </w:r>
      <w:r>
        <w:rPr>
          <w:rFonts w:hint="eastAsia" w:ascii="微软雅黑" w:hAnsi="微软雅黑" w:eastAsia="微软雅黑"/>
          <w:b w:val="0"/>
          <w:bCs/>
          <w:i w:val="0"/>
          <w:iCs w:val="0"/>
          <w:color w:val="auto"/>
          <w:sz w:val="24"/>
          <w:szCs w:val="24"/>
        </w:rPr>
        <w:t>字段定义</w:t>
      </w:r>
      <w:r>
        <w:rPr>
          <w:rFonts w:hint="eastAsia" w:ascii="微软雅黑" w:hAnsi="微软雅黑" w:eastAsia="微软雅黑"/>
          <w:b w:val="0"/>
          <w:bCs/>
          <w:i w:val="0"/>
          <w:iCs w:val="0"/>
          <w:color w:val="auto"/>
          <w:sz w:val="24"/>
          <w:szCs w:val="24"/>
          <w:lang w:eastAsia="zh-CN"/>
        </w:rPr>
        <w:t>（打印操作）</w:t>
      </w:r>
    </w:p>
    <w:tbl>
      <w:tblPr>
        <w:tblStyle w:val="18"/>
        <w:tblW w:w="85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7"/>
        <w:gridCol w:w="1813"/>
        <w:gridCol w:w="2075"/>
        <w:gridCol w:w="1661"/>
        <w:gridCol w:w="21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4" w:hRule="atLeast"/>
        </w:trPr>
        <w:tc>
          <w:tcPr>
            <w:tcW w:w="857" w:type="dxa"/>
            <w:vAlign w:val="top"/>
          </w:tcPr>
          <w:p>
            <w:pPr>
              <w:numPr>
                <w:ilvl w:val="0"/>
                <w:numId w:val="0"/>
              </w:numPr>
              <w:spacing w:line="360" w:lineRule="auto"/>
              <w:ind w:left="0" w:leftChars="0" w:firstLine="0" w:firstLineChars="0"/>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序号</w:t>
            </w:r>
          </w:p>
        </w:tc>
        <w:tc>
          <w:tcPr>
            <w:tcW w:w="1813" w:type="dxa"/>
            <w:vAlign w:val="top"/>
          </w:tcPr>
          <w:p>
            <w:pPr>
              <w:numPr>
                <w:ilvl w:val="0"/>
                <w:numId w:val="0"/>
              </w:numPr>
              <w:spacing w:line="360" w:lineRule="auto"/>
              <w:ind w:left="0" w:leftChars="0" w:firstLine="0" w:firstLineChars="0"/>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字段名</w:t>
            </w:r>
          </w:p>
        </w:tc>
        <w:tc>
          <w:tcPr>
            <w:tcW w:w="2075" w:type="dxa"/>
            <w:vAlign w:val="top"/>
          </w:tcPr>
          <w:p>
            <w:pPr>
              <w:numPr>
                <w:ilvl w:val="0"/>
                <w:numId w:val="0"/>
              </w:numPr>
              <w:spacing w:line="360" w:lineRule="auto"/>
              <w:ind w:left="0" w:leftChars="0" w:firstLine="0" w:firstLineChars="0"/>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输出类型</w:t>
            </w:r>
          </w:p>
        </w:tc>
        <w:tc>
          <w:tcPr>
            <w:tcW w:w="1661" w:type="dxa"/>
            <w:vAlign w:val="top"/>
          </w:tcPr>
          <w:p>
            <w:pPr>
              <w:numPr>
                <w:ilvl w:val="0"/>
                <w:numId w:val="0"/>
              </w:numPr>
              <w:spacing w:line="360" w:lineRule="auto"/>
              <w:ind w:left="0" w:leftChars="0" w:firstLine="0" w:firstLineChars="0"/>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数据类型</w:t>
            </w:r>
          </w:p>
        </w:tc>
        <w:tc>
          <w:tcPr>
            <w:tcW w:w="2114" w:type="dxa"/>
            <w:vAlign w:val="top"/>
          </w:tcPr>
          <w:p>
            <w:pPr>
              <w:numPr>
                <w:ilvl w:val="0"/>
                <w:numId w:val="0"/>
              </w:numPr>
              <w:spacing w:line="360" w:lineRule="auto"/>
              <w:ind w:left="0" w:leftChars="0" w:firstLine="0" w:firstLineChars="0"/>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23" w:hRule="atLeast"/>
        </w:trPr>
        <w:tc>
          <w:tcPr>
            <w:tcW w:w="857" w:type="dxa"/>
            <w:vAlign w:val="top"/>
          </w:tcPr>
          <w:p>
            <w:pPr>
              <w:numPr>
                <w:ilvl w:val="0"/>
                <w:numId w:val="0"/>
              </w:numPr>
              <w:spacing w:line="360" w:lineRule="auto"/>
              <w:ind w:left="0" w:leftChars="0" w:firstLine="0" w:firstLineChars="0"/>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1813" w:type="dxa"/>
            <w:vAlign w:val="top"/>
          </w:tcPr>
          <w:p>
            <w:pPr>
              <w:numPr>
                <w:ilvl w:val="0"/>
                <w:numId w:val="0"/>
              </w:numPr>
              <w:spacing w:line="360" w:lineRule="auto"/>
              <w:ind w:left="0" w:leftChars="0" w:firstLine="0" w:firstLineChars="0"/>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合同编号</w:t>
            </w:r>
          </w:p>
        </w:tc>
        <w:tc>
          <w:tcPr>
            <w:tcW w:w="2075" w:type="dxa"/>
            <w:vAlign w:val="top"/>
          </w:tcPr>
          <w:p>
            <w:pPr>
              <w:numPr>
                <w:ilvl w:val="0"/>
                <w:numId w:val="0"/>
              </w:numPr>
              <w:spacing w:line="360" w:lineRule="auto"/>
              <w:ind w:left="0" w:leftChars="0" w:firstLine="0" w:firstLineChars="0"/>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自动获取</w:t>
            </w:r>
          </w:p>
        </w:tc>
        <w:tc>
          <w:tcPr>
            <w:tcW w:w="1661" w:type="dxa"/>
            <w:vAlign w:val="top"/>
          </w:tcPr>
          <w:p>
            <w:pPr>
              <w:numPr>
                <w:ilvl w:val="0"/>
                <w:numId w:val="0"/>
              </w:numPr>
              <w:spacing w:line="360" w:lineRule="auto"/>
              <w:ind w:left="0" w:leftChars="0" w:firstLine="0" w:firstLineChars="0"/>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2114" w:type="dxa"/>
            <w:vAlign w:val="top"/>
          </w:tcPr>
          <w:p>
            <w:pPr>
              <w:numPr>
                <w:ilvl w:val="0"/>
                <w:numId w:val="0"/>
              </w:numPr>
              <w:spacing w:line="360" w:lineRule="auto"/>
              <w:ind w:left="0" w:leftChars="0" w:firstLine="0" w:firstLineChars="0"/>
              <w:jc w:val="left"/>
              <w:rPr>
                <w:rFonts w:hint="eastAsia" w:ascii="微软雅黑" w:hAnsi="微软雅黑" w:eastAsia="微软雅黑"/>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23" w:hRule="atLeast"/>
        </w:trPr>
        <w:tc>
          <w:tcPr>
            <w:tcW w:w="857" w:type="dxa"/>
            <w:vAlign w:val="top"/>
          </w:tcPr>
          <w:p>
            <w:pPr>
              <w:numPr>
                <w:ilvl w:val="0"/>
                <w:numId w:val="0"/>
              </w:numPr>
              <w:spacing w:line="360" w:lineRule="auto"/>
              <w:ind w:left="0" w:leftChars="0" w:firstLine="0" w:firstLineChars="0"/>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1813" w:type="dxa"/>
            <w:vAlign w:val="top"/>
          </w:tcPr>
          <w:p>
            <w:pPr>
              <w:numPr>
                <w:ilvl w:val="0"/>
                <w:numId w:val="0"/>
              </w:numPr>
              <w:spacing w:line="360" w:lineRule="auto"/>
              <w:ind w:left="0" w:leftChars="0" w:firstLine="0" w:firstLineChars="0"/>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合同模板</w:t>
            </w:r>
          </w:p>
        </w:tc>
        <w:tc>
          <w:tcPr>
            <w:tcW w:w="2075" w:type="dxa"/>
            <w:vAlign w:val="top"/>
          </w:tcPr>
          <w:p>
            <w:pPr>
              <w:numPr>
                <w:ilvl w:val="0"/>
                <w:numId w:val="0"/>
              </w:numPr>
              <w:spacing w:line="360" w:lineRule="auto"/>
              <w:ind w:left="0" w:leftChars="0" w:firstLine="0" w:firstLineChars="0"/>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调用模板文件</w:t>
            </w:r>
          </w:p>
        </w:tc>
        <w:tc>
          <w:tcPr>
            <w:tcW w:w="1661" w:type="dxa"/>
            <w:vAlign w:val="top"/>
          </w:tcPr>
          <w:p>
            <w:pPr>
              <w:numPr>
                <w:ilvl w:val="0"/>
                <w:numId w:val="0"/>
              </w:numPr>
              <w:spacing w:line="360" w:lineRule="auto"/>
              <w:ind w:left="0" w:leftChars="0" w:firstLine="0" w:firstLineChars="0"/>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文本</w:t>
            </w:r>
          </w:p>
        </w:tc>
        <w:tc>
          <w:tcPr>
            <w:tcW w:w="2114" w:type="dxa"/>
            <w:vAlign w:val="top"/>
          </w:tcPr>
          <w:p>
            <w:pPr>
              <w:numPr>
                <w:ilvl w:val="0"/>
                <w:numId w:val="0"/>
              </w:numPr>
              <w:spacing w:line="360" w:lineRule="auto"/>
              <w:ind w:left="0" w:leftChars="0" w:firstLine="0" w:firstLineChars="0"/>
              <w:jc w:val="left"/>
              <w:rPr>
                <w:rFonts w:hint="eastAsia" w:ascii="微软雅黑" w:hAnsi="微软雅黑" w:eastAsia="微软雅黑"/>
                <w:sz w:val="21"/>
                <w:szCs w:val="21"/>
                <w:vertAlign w:val="baseline"/>
                <w:lang w:val="en-US" w:eastAsia="zh-CN"/>
              </w:rPr>
            </w:pPr>
          </w:p>
        </w:tc>
      </w:tr>
    </w:tbl>
    <w:p>
      <w:pPr>
        <w:numPr>
          <w:ilvl w:val="0"/>
          <w:numId w:val="7"/>
        </w:numPr>
        <w:spacing w:line="360" w:lineRule="auto"/>
        <w:ind w:left="420" w:leftChars="0" w:hanging="420" w:firstLineChars="0"/>
        <w:jc w:val="left"/>
        <w:rPr>
          <w:rFonts w:hint="eastAsia" w:ascii="微软雅黑" w:hAnsi="微软雅黑" w:eastAsia="微软雅黑"/>
          <w:i w:val="0"/>
          <w:iCs w:val="0"/>
          <w:color w:val="auto"/>
          <w:sz w:val="24"/>
          <w:szCs w:val="24"/>
        </w:rPr>
      </w:pPr>
      <w:r>
        <w:rPr>
          <w:rFonts w:hint="eastAsia" w:ascii="微软雅黑" w:hAnsi="微软雅黑" w:eastAsia="微软雅黑"/>
          <w:i w:val="0"/>
          <w:iCs w:val="0"/>
          <w:color w:val="auto"/>
          <w:sz w:val="24"/>
          <w:szCs w:val="24"/>
          <w:lang w:eastAsia="zh-CN"/>
        </w:rPr>
        <w:t>测试用例定义</w:t>
      </w:r>
    </w:p>
    <w:p>
      <w:pPr>
        <w:numPr>
          <w:ilvl w:val="0"/>
          <w:numId w:val="0"/>
        </w:numPr>
        <w:spacing w:line="360" w:lineRule="auto"/>
        <w:jc w:val="left"/>
        <w:rPr>
          <w:rFonts w:hint="eastAsia" w:ascii="微软雅黑" w:hAnsi="微软雅黑" w:eastAsia="微软雅黑"/>
          <w:i w:val="0"/>
          <w:iCs w:val="0"/>
          <w:color w:val="auto"/>
          <w:sz w:val="24"/>
          <w:szCs w:val="24"/>
          <w:lang w:eastAsia="zh-CN"/>
        </w:rPr>
      </w:pPr>
      <w:r>
        <w:rPr>
          <w:rFonts w:hint="eastAsia" w:ascii="微软雅黑" w:hAnsi="微软雅黑" w:eastAsia="微软雅黑"/>
          <w:i w:val="0"/>
          <w:iCs w:val="0"/>
          <w:color w:val="auto"/>
          <w:sz w:val="24"/>
          <w:szCs w:val="24"/>
          <w:lang w:eastAsia="zh-CN"/>
        </w:rPr>
        <w:t>测试用例数据定义</w:t>
      </w:r>
    </w:p>
    <w:tbl>
      <w:tblPr>
        <w:tblStyle w:val="18"/>
        <w:tblW w:w="100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6"/>
        <w:gridCol w:w="2355"/>
        <w:gridCol w:w="2385"/>
        <w:gridCol w:w="4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5" w:hRule="atLeast"/>
        </w:trPr>
        <w:tc>
          <w:tcPr>
            <w:tcW w:w="1066"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操作步骤</w:t>
            </w:r>
          </w:p>
        </w:tc>
        <w:tc>
          <w:tcPr>
            <w:tcW w:w="235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操作描述</w:t>
            </w:r>
          </w:p>
        </w:tc>
        <w:tc>
          <w:tcPr>
            <w:tcW w:w="2385" w:type="dxa"/>
          </w:tcPr>
          <w:p>
            <w:pPr>
              <w:numPr>
                <w:ilvl w:val="0"/>
                <w:numId w:val="0"/>
              </w:numPr>
              <w:spacing w:line="360" w:lineRule="auto"/>
              <w:jc w:val="center"/>
              <w:rPr>
                <w:rFonts w:hint="eastAsia" w:ascii="微软雅黑" w:hAnsi="微软雅黑" w:eastAsia="微软雅黑"/>
                <w:b/>
                <w:bCs/>
                <w:sz w:val="21"/>
                <w:szCs w:val="21"/>
                <w:vertAlign w:val="baseline"/>
                <w:lang w:val="en-US" w:eastAsia="zh-CN"/>
              </w:rPr>
            </w:pPr>
            <w:r>
              <w:rPr>
                <w:rFonts w:hint="eastAsia" w:ascii="微软雅黑" w:hAnsi="微软雅黑" w:eastAsia="微软雅黑"/>
                <w:b/>
                <w:bCs/>
                <w:sz w:val="21"/>
                <w:szCs w:val="21"/>
                <w:vertAlign w:val="baseline"/>
                <w:lang w:val="en-US" w:eastAsia="zh-CN"/>
              </w:rPr>
              <w:t>数据内容</w:t>
            </w:r>
          </w:p>
        </w:tc>
        <w:tc>
          <w:tcPr>
            <w:tcW w:w="4194"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5" w:hRule="atLeast"/>
        </w:trPr>
        <w:tc>
          <w:tcPr>
            <w:tcW w:w="1066"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235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选中一条案件信息，点击补打按钮</w:t>
            </w:r>
          </w:p>
        </w:tc>
        <w:tc>
          <w:tcPr>
            <w:tcW w:w="238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按钮操作=“补打”</w:t>
            </w:r>
          </w:p>
        </w:tc>
        <w:tc>
          <w:tcPr>
            <w:tcW w:w="419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系统自动弹出打印设置页面，并可以进行当前合同内容的打印预览，点击打印，可以成功打印合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6" w:hRule="atLeast"/>
        </w:trPr>
        <w:tc>
          <w:tcPr>
            <w:tcW w:w="1066"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235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去日志管理里面查询当前操作的日志</w:t>
            </w:r>
          </w:p>
        </w:tc>
        <w:tc>
          <w:tcPr>
            <w:tcW w:w="238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操作内容=“合同编号”</w:t>
            </w:r>
          </w:p>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操作时间=“补打时间”</w:t>
            </w:r>
          </w:p>
        </w:tc>
        <w:tc>
          <w:tcPr>
            <w:tcW w:w="419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显示当前合同的操作日志信息</w:t>
            </w:r>
          </w:p>
        </w:tc>
      </w:tr>
    </w:tbl>
    <w:p>
      <w:pPr>
        <w:rPr>
          <w:rFonts w:hint="eastAsia"/>
        </w:rPr>
      </w:pPr>
    </w:p>
    <w:p>
      <w:pPr>
        <w:pStyle w:val="5"/>
      </w:pPr>
      <w:r>
        <w:rPr>
          <w:rFonts w:hint="eastAsia"/>
          <w:lang w:eastAsia="zh-CN"/>
        </w:rPr>
        <w:t>合同模板管理</w:t>
      </w:r>
    </w:p>
    <w:p>
      <w:pPr>
        <w:numPr>
          <w:ilvl w:val="0"/>
          <w:numId w:val="27"/>
        </w:numPr>
        <w:spacing w:line="360" w:lineRule="auto"/>
        <w:jc w:val="left"/>
        <w:rPr>
          <w:rFonts w:hint="eastAsia" w:ascii="微软雅黑" w:hAnsi="微软雅黑" w:eastAsia="微软雅黑"/>
          <w:b/>
          <w:sz w:val="24"/>
          <w:szCs w:val="24"/>
        </w:rPr>
      </w:pPr>
      <w:r>
        <w:rPr>
          <w:rFonts w:hint="eastAsia" w:ascii="微软雅黑" w:hAnsi="微软雅黑" w:eastAsia="微软雅黑"/>
          <w:b/>
          <w:sz w:val="24"/>
          <w:szCs w:val="24"/>
          <w:lang w:eastAsia="zh-CN"/>
        </w:rPr>
        <w:t>模块</w:t>
      </w:r>
      <w:r>
        <w:rPr>
          <w:rFonts w:hint="eastAsia" w:ascii="微软雅黑" w:hAnsi="微软雅黑" w:eastAsia="微软雅黑"/>
          <w:b/>
          <w:sz w:val="24"/>
          <w:szCs w:val="24"/>
        </w:rPr>
        <w:t>描述</w:t>
      </w:r>
    </w:p>
    <w:p>
      <w:pPr>
        <w:numPr>
          <w:ilvl w:val="0"/>
          <w:numId w:val="0"/>
        </w:numPr>
        <w:spacing w:line="360" w:lineRule="auto"/>
        <w:ind w:firstLine="420" w:firstLineChars="0"/>
        <w:jc w:val="left"/>
        <w:rPr>
          <w:rFonts w:hint="eastAsia" w:ascii="微软雅黑" w:hAnsi="微软雅黑" w:eastAsia="微软雅黑"/>
          <w:b w:val="0"/>
          <w:bCs/>
          <w:sz w:val="24"/>
          <w:szCs w:val="24"/>
        </w:rPr>
      </w:pPr>
      <w:r>
        <w:rPr>
          <w:rFonts w:hint="eastAsia" w:ascii="微软雅黑" w:hAnsi="微软雅黑" w:eastAsia="微软雅黑"/>
          <w:b w:val="0"/>
          <w:bCs/>
          <w:sz w:val="24"/>
          <w:szCs w:val="24"/>
          <w:lang w:eastAsia="zh-CN"/>
        </w:rPr>
        <w:t>开发企业操作人员通过系统打开合同文件，录入合同条款、交房日期等模板内容，可设置为模板文件；可设置项目或幢的模板关联，当合同申报选择合同模板时，系统会自动调用已经设置好关联的合同模板。</w:t>
      </w:r>
    </w:p>
    <w:p>
      <w:pPr>
        <w:numPr>
          <w:ilvl w:val="0"/>
          <w:numId w:val="0"/>
        </w:numPr>
        <w:spacing w:line="360" w:lineRule="auto"/>
        <w:jc w:val="left"/>
        <w:rPr>
          <w:rFonts w:hint="eastAsia" w:ascii="微软雅黑" w:hAnsi="微软雅黑" w:eastAsia="微软雅黑"/>
          <w:b/>
          <w:sz w:val="24"/>
          <w:szCs w:val="24"/>
          <w:lang w:eastAsia="zh-CN"/>
        </w:rPr>
      </w:pPr>
      <w:r>
        <w:rPr>
          <w:rFonts w:hint="eastAsia" w:ascii="微软雅黑" w:hAnsi="微软雅黑" w:eastAsia="微软雅黑"/>
          <w:b/>
          <w:sz w:val="24"/>
          <w:szCs w:val="24"/>
          <w:lang w:eastAsia="zh-CN"/>
        </w:rPr>
        <w:t>二、功能设计</w:t>
      </w:r>
    </w:p>
    <w:p>
      <w:pPr>
        <w:numPr>
          <w:ilvl w:val="0"/>
          <w:numId w:val="7"/>
        </w:numPr>
        <w:spacing w:line="360" w:lineRule="auto"/>
        <w:ind w:left="420" w:leftChars="0" w:hanging="420" w:firstLineChars="0"/>
        <w:jc w:val="left"/>
        <w:rPr>
          <w:rFonts w:hint="eastAsia" w:ascii="微软雅黑" w:hAnsi="微软雅黑" w:eastAsia="微软雅黑"/>
          <w:b w:val="0"/>
          <w:bCs/>
          <w:i w:val="0"/>
          <w:iCs w:val="0"/>
          <w:color w:val="auto"/>
          <w:sz w:val="24"/>
          <w:szCs w:val="24"/>
        </w:rPr>
      </w:pPr>
      <w:r>
        <w:rPr>
          <w:rFonts w:hint="eastAsia" w:ascii="微软雅黑" w:hAnsi="微软雅黑" w:eastAsia="微软雅黑"/>
          <w:b w:val="0"/>
          <w:bCs/>
          <w:i w:val="0"/>
          <w:iCs w:val="0"/>
          <w:color w:val="auto"/>
          <w:sz w:val="24"/>
          <w:szCs w:val="24"/>
        </w:rPr>
        <w:t>输入要素描述</w:t>
      </w:r>
    </w:p>
    <w:p>
      <w:pPr>
        <w:numPr>
          <w:ilvl w:val="0"/>
          <w:numId w:val="28"/>
        </w:numPr>
        <w:spacing w:line="360" w:lineRule="auto"/>
        <w:jc w:val="left"/>
        <w:rPr>
          <w:rFonts w:hint="eastAsia" w:ascii="微软雅黑" w:hAnsi="微软雅黑" w:eastAsia="微软雅黑"/>
          <w:b w:val="0"/>
          <w:bCs/>
          <w:i w:val="0"/>
          <w:iCs w:val="0"/>
          <w:color w:val="auto"/>
          <w:sz w:val="24"/>
          <w:szCs w:val="24"/>
        </w:rPr>
      </w:pPr>
      <w:r>
        <w:rPr>
          <w:rFonts w:hint="eastAsia" w:ascii="微软雅黑" w:hAnsi="微软雅黑" w:eastAsia="微软雅黑"/>
          <w:b w:val="0"/>
          <w:bCs/>
          <w:i w:val="0"/>
          <w:iCs w:val="0"/>
          <w:color w:val="auto"/>
          <w:sz w:val="24"/>
          <w:szCs w:val="24"/>
        </w:rPr>
        <w:t>输入画面设计</w:t>
      </w:r>
    </w:p>
    <w:p>
      <w:pPr>
        <w:numPr>
          <w:ilvl w:val="0"/>
          <w:numId w:val="29"/>
        </w:numPr>
        <w:tabs>
          <w:tab w:val="clear" w:pos="312"/>
        </w:tabs>
        <w:spacing w:line="360" w:lineRule="auto"/>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lang w:val="en-US" w:eastAsia="zh-CN"/>
        </w:rPr>
        <w:t>文件上传</w:t>
      </w:r>
    </w:p>
    <w:p>
      <w:pPr>
        <w:numPr>
          <w:ilvl w:val="0"/>
          <w:numId w:val="0"/>
        </w:numPr>
        <w:spacing w:line="360" w:lineRule="auto"/>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lang w:val="en-US" w:eastAsia="zh-CN"/>
        </w:rPr>
        <w:t>采用文件上传插件进行文件上传</w:t>
      </w:r>
    </w:p>
    <w:p>
      <w:pPr>
        <w:numPr>
          <w:ilvl w:val="0"/>
          <w:numId w:val="0"/>
        </w:numPr>
        <w:spacing w:line="360" w:lineRule="auto"/>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lang w:val="en-US" w:eastAsia="zh-CN"/>
        </w:rPr>
        <w:t>2.模板创建</w:t>
      </w:r>
    </w:p>
    <w:p>
      <w:pPr>
        <w:numPr>
          <w:ilvl w:val="0"/>
          <w:numId w:val="0"/>
        </w:numPr>
        <w:spacing w:line="360" w:lineRule="auto"/>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lang w:val="en-US" w:eastAsia="zh-CN"/>
        </w:rPr>
        <w:t>调用插件，打开合同模板预览页面</w:t>
      </w:r>
    </w:p>
    <w:p>
      <w:pPr>
        <w:numPr>
          <w:ilvl w:val="0"/>
          <w:numId w:val="26"/>
        </w:numPr>
        <w:spacing w:line="360" w:lineRule="auto"/>
        <w:ind w:left="0" w:leftChars="0" w:firstLine="0" w:firstLineChars="0"/>
        <w:jc w:val="left"/>
        <w:rPr>
          <w:rFonts w:hint="eastAsia" w:ascii="微软雅黑" w:hAnsi="微软雅黑" w:eastAsia="微软雅黑"/>
          <w:b w:val="0"/>
          <w:bCs/>
          <w:i w:val="0"/>
          <w:iCs w:val="0"/>
          <w:color w:val="auto"/>
          <w:sz w:val="24"/>
          <w:szCs w:val="24"/>
        </w:rPr>
      </w:pPr>
      <w:r>
        <w:rPr>
          <w:rFonts w:hint="eastAsia" w:ascii="微软雅黑" w:hAnsi="微软雅黑" w:eastAsia="微软雅黑"/>
          <w:b w:val="0"/>
          <w:bCs/>
          <w:i w:val="0"/>
          <w:iCs w:val="0"/>
          <w:color w:val="auto"/>
          <w:sz w:val="24"/>
          <w:szCs w:val="24"/>
        </w:rPr>
        <w:t>输入字段定义</w:t>
      </w:r>
      <w:r>
        <w:rPr>
          <w:rFonts w:hint="eastAsia" w:ascii="微软雅黑" w:hAnsi="微软雅黑" w:eastAsia="微软雅黑"/>
          <w:b w:val="0"/>
          <w:bCs/>
          <w:i w:val="0"/>
          <w:iCs w:val="0"/>
          <w:color w:val="auto"/>
          <w:sz w:val="24"/>
          <w:szCs w:val="24"/>
          <w:lang w:eastAsia="zh-CN"/>
        </w:rPr>
        <w:t>（文件上传）</w:t>
      </w:r>
    </w:p>
    <w:tbl>
      <w:tblPr>
        <w:tblStyle w:val="18"/>
        <w:tblW w:w="96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0"/>
        <w:gridCol w:w="1151"/>
        <w:gridCol w:w="1395"/>
        <w:gridCol w:w="1155"/>
        <w:gridCol w:w="1065"/>
        <w:gridCol w:w="1290"/>
        <w:gridCol w:w="1740"/>
        <w:gridCol w:w="1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65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序号</w:t>
            </w:r>
          </w:p>
        </w:tc>
        <w:tc>
          <w:tcPr>
            <w:tcW w:w="115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字段名</w:t>
            </w:r>
          </w:p>
        </w:tc>
        <w:tc>
          <w:tcPr>
            <w:tcW w:w="139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类型</w:t>
            </w:r>
          </w:p>
        </w:tc>
        <w:tc>
          <w:tcPr>
            <w:tcW w:w="115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数据类型</w:t>
            </w:r>
          </w:p>
        </w:tc>
        <w:tc>
          <w:tcPr>
            <w:tcW w:w="106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是否必须</w:t>
            </w:r>
          </w:p>
        </w:tc>
        <w:tc>
          <w:tcPr>
            <w:tcW w:w="129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范围（精度）</w:t>
            </w:r>
          </w:p>
        </w:tc>
        <w:tc>
          <w:tcPr>
            <w:tcW w:w="174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输入限制</w:t>
            </w:r>
          </w:p>
        </w:tc>
        <w:tc>
          <w:tcPr>
            <w:tcW w:w="1194"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115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文件ID</w:t>
            </w:r>
          </w:p>
        </w:tc>
        <w:tc>
          <w:tcPr>
            <w:tcW w:w="139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自动</w:t>
            </w:r>
          </w:p>
        </w:tc>
        <w:tc>
          <w:tcPr>
            <w:tcW w:w="115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06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90"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2位</w:t>
            </w:r>
          </w:p>
        </w:tc>
        <w:tc>
          <w:tcPr>
            <w:tcW w:w="174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p>
        </w:tc>
        <w:tc>
          <w:tcPr>
            <w:tcW w:w="119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115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文件名称</w:t>
            </w:r>
          </w:p>
        </w:tc>
        <w:tc>
          <w:tcPr>
            <w:tcW w:w="139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生成</w:t>
            </w:r>
          </w:p>
        </w:tc>
        <w:tc>
          <w:tcPr>
            <w:tcW w:w="115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06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90"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50位</w:t>
            </w:r>
          </w:p>
        </w:tc>
        <w:tc>
          <w:tcPr>
            <w:tcW w:w="174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非特殊字符</w:t>
            </w:r>
          </w:p>
        </w:tc>
        <w:tc>
          <w:tcPr>
            <w:tcW w:w="119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w:t>
            </w:r>
          </w:p>
        </w:tc>
        <w:tc>
          <w:tcPr>
            <w:tcW w:w="115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文件路径</w:t>
            </w:r>
          </w:p>
        </w:tc>
        <w:tc>
          <w:tcPr>
            <w:tcW w:w="139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预定义</w:t>
            </w:r>
          </w:p>
        </w:tc>
        <w:tc>
          <w:tcPr>
            <w:tcW w:w="115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传</w:t>
            </w:r>
          </w:p>
        </w:tc>
        <w:tc>
          <w:tcPr>
            <w:tcW w:w="106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90"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0个字符</w:t>
            </w:r>
          </w:p>
        </w:tc>
        <w:tc>
          <w:tcPr>
            <w:tcW w:w="174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p>
        </w:tc>
        <w:tc>
          <w:tcPr>
            <w:tcW w:w="119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4</w:t>
            </w:r>
          </w:p>
        </w:tc>
        <w:tc>
          <w:tcPr>
            <w:tcW w:w="115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上传人</w:t>
            </w:r>
          </w:p>
        </w:tc>
        <w:tc>
          <w:tcPr>
            <w:tcW w:w="139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自动</w:t>
            </w:r>
          </w:p>
        </w:tc>
        <w:tc>
          <w:tcPr>
            <w:tcW w:w="115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06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90"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0位</w:t>
            </w:r>
          </w:p>
        </w:tc>
        <w:tc>
          <w:tcPr>
            <w:tcW w:w="174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p>
        </w:tc>
        <w:tc>
          <w:tcPr>
            <w:tcW w:w="119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5</w:t>
            </w:r>
          </w:p>
        </w:tc>
        <w:tc>
          <w:tcPr>
            <w:tcW w:w="115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上传时间</w:t>
            </w:r>
          </w:p>
        </w:tc>
        <w:tc>
          <w:tcPr>
            <w:tcW w:w="139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时间</w:t>
            </w:r>
          </w:p>
        </w:tc>
        <w:tc>
          <w:tcPr>
            <w:tcW w:w="115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时间</w:t>
            </w:r>
          </w:p>
        </w:tc>
        <w:tc>
          <w:tcPr>
            <w:tcW w:w="106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90"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位</w:t>
            </w:r>
          </w:p>
        </w:tc>
        <w:tc>
          <w:tcPr>
            <w:tcW w:w="174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YYYYMMDD</w:t>
            </w:r>
          </w:p>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HH:mm:ss</w:t>
            </w:r>
          </w:p>
        </w:tc>
        <w:tc>
          <w:tcPr>
            <w:tcW w:w="119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bl>
    <w:p>
      <w:pPr>
        <w:rPr>
          <w:rFonts w:hint="eastAsia"/>
          <w:lang w:val="en-US" w:eastAsia="zh-CN"/>
        </w:rPr>
      </w:pPr>
    </w:p>
    <w:p>
      <w:pPr>
        <w:numPr>
          <w:ilvl w:val="0"/>
          <w:numId w:val="0"/>
        </w:numPr>
        <w:spacing w:line="360" w:lineRule="auto"/>
        <w:ind w:leftChars="0"/>
        <w:jc w:val="left"/>
        <w:rPr>
          <w:rFonts w:hint="eastAsia" w:ascii="微软雅黑" w:hAnsi="微软雅黑" w:eastAsia="微软雅黑"/>
          <w:b w:val="0"/>
          <w:bCs/>
          <w:i w:val="0"/>
          <w:iCs w:val="0"/>
          <w:color w:val="auto"/>
          <w:sz w:val="24"/>
          <w:szCs w:val="24"/>
        </w:rPr>
      </w:pPr>
      <w:r>
        <w:rPr>
          <w:rFonts w:hint="eastAsia" w:ascii="微软雅黑" w:hAnsi="微软雅黑" w:eastAsia="微软雅黑"/>
          <w:b w:val="0"/>
          <w:bCs/>
          <w:i w:val="0"/>
          <w:iCs w:val="0"/>
          <w:color w:val="auto"/>
          <w:sz w:val="24"/>
          <w:szCs w:val="24"/>
          <w:lang w:val="en-US" w:eastAsia="zh-CN"/>
        </w:rPr>
        <w:t>b.</w:t>
      </w:r>
      <w:r>
        <w:rPr>
          <w:rFonts w:hint="eastAsia" w:ascii="微软雅黑" w:hAnsi="微软雅黑" w:eastAsia="微软雅黑"/>
          <w:b w:val="0"/>
          <w:bCs/>
          <w:i w:val="0"/>
          <w:iCs w:val="0"/>
          <w:color w:val="auto"/>
          <w:sz w:val="24"/>
          <w:szCs w:val="24"/>
        </w:rPr>
        <w:t>输入字段定义</w:t>
      </w:r>
      <w:r>
        <w:rPr>
          <w:rFonts w:hint="eastAsia" w:ascii="微软雅黑" w:hAnsi="微软雅黑" w:eastAsia="微软雅黑"/>
          <w:b w:val="0"/>
          <w:bCs/>
          <w:i w:val="0"/>
          <w:iCs w:val="0"/>
          <w:color w:val="auto"/>
          <w:sz w:val="24"/>
          <w:szCs w:val="24"/>
          <w:lang w:eastAsia="zh-CN"/>
        </w:rPr>
        <w:t>（模板创建）</w:t>
      </w:r>
    </w:p>
    <w:tbl>
      <w:tblPr>
        <w:tblStyle w:val="18"/>
        <w:tblW w:w="96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0"/>
        <w:gridCol w:w="1151"/>
        <w:gridCol w:w="1395"/>
        <w:gridCol w:w="1155"/>
        <w:gridCol w:w="1065"/>
        <w:gridCol w:w="1290"/>
        <w:gridCol w:w="1500"/>
        <w:gridCol w:w="14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65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序号</w:t>
            </w:r>
          </w:p>
        </w:tc>
        <w:tc>
          <w:tcPr>
            <w:tcW w:w="115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字段名</w:t>
            </w:r>
          </w:p>
        </w:tc>
        <w:tc>
          <w:tcPr>
            <w:tcW w:w="139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类型</w:t>
            </w:r>
          </w:p>
        </w:tc>
        <w:tc>
          <w:tcPr>
            <w:tcW w:w="115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数据类型</w:t>
            </w:r>
          </w:p>
        </w:tc>
        <w:tc>
          <w:tcPr>
            <w:tcW w:w="106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是否必须</w:t>
            </w:r>
          </w:p>
        </w:tc>
        <w:tc>
          <w:tcPr>
            <w:tcW w:w="129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范围（精度）</w:t>
            </w:r>
          </w:p>
        </w:tc>
        <w:tc>
          <w:tcPr>
            <w:tcW w:w="150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输入限制</w:t>
            </w:r>
          </w:p>
        </w:tc>
        <w:tc>
          <w:tcPr>
            <w:tcW w:w="1434"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115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模板ID</w:t>
            </w:r>
          </w:p>
        </w:tc>
        <w:tc>
          <w:tcPr>
            <w:tcW w:w="139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自动</w:t>
            </w:r>
          </w:p>
        </w:tc>
        <w:tc>
          <w:tcPr>
            <w:tcW w:w="115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06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90"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2位</w:t>
            </w:r>
          </w:p>
        </w:tc>
        <w:tc>
          <w:tcPr>
            <w:tcW w:w="150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p>
        </w:tc>
        <w:tc>
          <w:tcPr>
            <w:tcW w:w="143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115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模板名称</w:t>
            </w:r>
          </w:p>
        </w:tc>
        <w:tc>
          <w:tcPr>
            <w:tcW w:w="139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生成</w:t>
            </w:r>
          </w:p>
        </w:tc>
        <w:tc>
          <w:tcPr>
            <w:tcW w:w="115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06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90"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50位</w:t>
            </w:r>
          </w:p>
        </w:tc>
        <w:tc>
          <w:tcPr>
            <w:tcW w:w="150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非特殊字符</w:t>
            </w:r>
          </w:p>
        </w:tc>
        <w:tc>
          <w:tcPr>
            <w:tcW w:w="143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w:t>
            </w:r>
          </w:p>
        </w:tc>
        <w:tc>
          <w:tcPr>
            <w:tcW w:w="115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模板类型</w:t>
            </w:r>
          </w:p>
        </w:tc>
        <w:tc>
          <w:tcPr>
            <w:tcW w:w="139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预定义</w:t>
            </w:r>
          </w:p>
        </w:tc>
        <w:tc>
          <w:tcPr>
            <w:tcW w:w="115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w:t>
            </w:r>
          </w:p>
        </w:tc>
        <w:tc>
          <w:tcPr>
            <w:tcW w:w="106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90"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个字符</w:t>
            </w:r>
          </w:p>
        </w:tc>
        <w:tc>
          <w:tcPr>
            <w:tcW w:w="150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p>
        </w:tc>
        <w:tc>
          <w:tcPr>
            <w:tcW w:w="143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4</w:t>
            </w:r>
          </w:p>
        </w:tc>
        <w:tc>
          <w:tcPr>
            <w:tcW w:w="115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模板内容</w:t>
            </w:r>
          </w:p>
        </w:tc>
        <w:tc>
          <w:tcPr>
            <w:tcW w:w="139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标签映射</w:t>
            </w:r>
          </w:p>
        </w:tc>
        <w:tc>
          <w:tcPr>
            <w:tcW w:w="115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06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90"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p>
        </w:tc>
        <w:tc>
          <w:tcPr>
            <w:tcW w:w="150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格式验证</w:t>
            </w:r>
          </w:p>
        </w:tc>
        <w:tc>
          <w:tcPr>
            <w:tcW w:w="143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根据映射关系分别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5</w:t>
            </w:r>
          </w:p>
        </w:tc>
        <w:tc>
          <w:tcPr>
            <w:tcW w:w="115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模板文件</w:t>
            </w:r>
          </w:p>
        </w:tc>
        <w:tc>
          <w:tcPr>
            <w:tcW w:w="139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获取</w:t>
            </w:r>
          </w:p>
        </w:tc>
        <w:tc>
          <w:tcPr>
            <w:tcW w:w="115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06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90"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0位</w:t>
            </w:r>
          </w:p>
        </w:tc>
        <w:tc>
          <w:tcPr>
            <w:tcW w:w="150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模板文件的存储地址</w:t>
            </w:r>
          </w:p>
        </w:tc>
        <w:tc>
          <w:tcPr>
            <w:tcW w:w="143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6</w:t>
            </w:r>
          </w:p>
        </w:tc>
        <w:tc>
          <w:tcPr>
            <w:tcW w:w="115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创建时间</w:t>
            </w:r>
          </w:p>
        </w:tc>
        <w:tc>
          <w:tcPr>
            <w:tcW w:w="139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时间</w:t>
            </w:r>
          </w:p>
        </w:tc>
        <w:tc>
          <w:tcPr>
            <w:tcW w:w="115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时间</w:t>
            </w:r>
          </w:p>
        </w:tc>
        <w:tc>
          <w:tcPr>
            <w:tcW w:w="106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90"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位</w:t>
            </w:r>
          </w:p>
        </w:tc>
        <w:tc>
          <w:tcPr>
            <w:tcW w:w="150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YYYYMMDD</w:t>
            </w:r>
          </w:p>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HH:mm:ss</w:t>
            </w:r>
          </w:p>
        </w:tc>
        <w:tc>
          <w:tcPr>
            <w:tcW w:w="143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7</w:t>
            </w:r>
          </w:p>
        </w:tc>
        <w:tc>
          <w:tcPr>
            <w:tcW w:w="115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创建人</w:t>
            </w:r>
          </w:p>
        </w:tc>
        <w:tc>
          <w:tcPr>
            <w:tcW w:w="139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自动</w:t>
            </w:r>
          </w:p>
        </w:tc>
        <w:tc>
          <w:tcPr>
            <w:tcW w:w="115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065"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90"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2位</w:t>
            </w:r>
          </w:p>
        </w:tc>
        <w:tc>
          <w:tcPr>
            <w:tcW w:w="150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p>
        </w:tc>
        <w:tc>
          <w:tcPr>
            <w:tcW w:w="143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bl>
    <w:p>
      <w:pPr>
        <w:numPr>
          <w:ilvl w:val="0"/>
          <w:numId w:val="0"/>
        </w:numPr>
        <w:spacing w:line="360" w:lineRule="auto"/>
        <w:ind w:leftChars="0"/>
        <w:jc w:val="left"/>
        <w:rPr>
          <w:rFonts w:hint="eastAsia" w:ascii="微软雅黑" w:hAnsi="微软雅黑" w:eastAsia="微软雅黑"/>
          <w:b w:val="0"/>
          <w:bCs/>
          <w:i w:val="0"/>
          <w:iCs w:val="0"/>
          <w:color w:val="auto"/>
          <w:sz w:val="24"/>
          <w:szCs w:val="24"/>
        </w:rPr>
      </w:pPr>
      <w:r>
        <w:rPr>
          <w:rFonts w:hint="eastAsia" w:ascii="微软雅黑" w:hAnsi="微软雅黑" w:eastAsia="微软雅黑"/>
          <w:b w:val="0"/>
          <w:bCs/>
          <w:i w:val="0"/>
          <w:iCs w:val="0"/>
          <w:color w:val="auto"/>
          <w:sz w:val="24"/>
          <w:szCs w:val="24"/>
          <w:lang w:val="en-US" w:eastAsia="zh-CN"/>
        </w:rPr>
        <w:t>b.</w:t>
      </w:r>
      <w:r>
        <w:rPr>
          <w:rFonts w:hint="eastAsia" w:ascii="微软雅黑" w:hAnsi="微软雅黑" w:eastAsia="微软雅黑"/>
          <w:b w:val="0"/>
          <w:bCs/>
          <w:i w:val="0"/>
          <w:iCs w:val="0"/>
          <w:color w:val="auto"/>
          <w:sz w:val="24"/>
          <w:szCs w:val="24"/>
        </w:rPr>
        <w:t>输入字段定义</w:t>
      </w:r>
      <w:r>
        <w:rPr>
          <w:rFonts w:hint="eastAsia" w:ascii="微软雅黑" w:hAnsi="微软雅黑" w:eastAsia="微软雅黑"/>
          <w:b w:val="0"/>
          <w:bCs/>
          <w:i w:val="0"/>
          <w:iCs w:val="0"/>
          <w:color w:val="auto"/>
          <w:sz w:val="24"/>
          <w:szCs w:val="24"/>
          <w:lang w:eastAsia="zh-CN"/>
        </w:rPr>
        <w:t>（模板关联）</w:t>
      </w:r>
    </w:p>
    <w:tbl>
      <w:tblPr>
        <w:tblStyle w:val="18"/>
        <w:tblW w:w="9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3"/>
        <w:gridCol w:w="1888"/>
        <w:gridCol w:w="1724"/>
        <w:gridCol w:w="1481"/>
        <w:gridCol w:w="1200"/>
        <w:gridCol w:w="25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4" w:hRule="atLeast"/>
        </w:trPr>
        <w:tc>
          <w:tcPr>
            <w:tcW w:w="923"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序号</w:t>
            </w:r>
          </w:p>
        </w:tc>
        <w:tc>
          <w:tcPr>
            <w:tcW w:w="1888"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字段名</w:t>
            </w:r>
          </w:p>
        </w:tc>
        <w:tc>
          <w:tcPr>
            <w:tcW w:w="1724"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类型</w:t>
            </w:r>
          </w:p>
        </w:tc>
        <w:tc>
          <w:tcPr>
            <w:tcW w:w="148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数据类型</w:t>
            </w:r>
          </w:p>
        </w:tc>
        <w:tc>
          <w:tcPr>
            <w:tcW w:w="120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是否必须</w:t>
            </w:r>
          </w:p>
        </w:tc>
        <w:tc>
          <w:tcPr>
            <w:tcW w:w="2504"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5" w:hRule="atLeast"/>
        </w:trPr>
        <w:tc>
          <w:tcPr>
            <w:tcW w:w="923"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1888"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模板ID</w:t>
            </w:r>
          </w:p>
        </w:tc>
        <w:tc>
          <w:tcPr>
            <w:tcW w:w="1724"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自动</w:t>
            </w:r>
          </w:p>
        </w:tc>
        <w:tc>
          <w:tcPr>
            <w:tcW w:w="148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0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250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5" w:hRule="atLeast"/>
        </w:trPr>
        <w:tc>
          <w:tcPr>
            <w:tcW w:w="923"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1888"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项目流水号</w:t>
            </w:r>
          </w:p>
        </w:tc>
        <w:tc>
          <w:tcPr>
            <w:tcW w:w="1724"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查询</w:t>
            </w:r>
          </w:p>
        </w:tc>
        <w:tc>
          <w:tcPr>
            <w:tcW w:w="148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20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2504"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eastAsia="zh-CN"/>
              </w:rPr>
              <w:t>可存储多个用，隔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1" w:hRule="atLeast"/>
        </w:trPr>
        <w:tc>
          <w:tcPr>
            <w:tcW w:w="923"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w:t>
            </w:r>
          </w:p>
        </w:tc>
        <w:tc>
          <w:tcPr>
            <w:tcW w:w="1888"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幢流水号</w:t>
            </w:r>
          </w:p>
        </w:tc>
        <w:tc>
          <w:tcPr>
            <w:tcW w:w="1724"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查询</w:t>
            </w:r>
          </w:p>
        </w:tc>
        <w:tc>
          <w:tcPr>
            <w:tcW w:w="148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20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250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可存储多个用，隔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5" w:hRule="atLeast"/>
        </w:trPr>
        <w:tc>
          <w:tcPr>
            <w:tcW w:w="923"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5</w:t>
            </w:r>
          </w:p>
        </w:tc>
        <w:tc>
          <w:tcPr>
            <w:tcW w:w="1888"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创建时间</w:t>
            </w:r>
          </w:p>
        </w:tc>
        <w:tc>
          <w:tcPr>
            <w:tcW w:w="1724"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时间</w:t>
            </w:r>
          </w:p>
        </w:tc>
        <w:tc>
          <w:tcPr>
            <w:tcW w:w="148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时间</w:t>
            </w:r>
          </w:p>
        </w:tc>
        <w:tc>
          <w:tcPr>
            <w:tcW w:w="120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250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5" w:hRule="atLeast"/>
        </w:trPr>
        <w:tc>
          <w:tcPr>
            <w:tcW w:w="923"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6</w:t>
            </w:r>
          </w:p>
        </w:tc>
        <w:tc>
          <w:tcPr>
            <w:tcW w:w="1888"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创建人</w:t>
            </w:r>
          </w:p>
        </w:tc>
        <w:tc>
          <w:tcPr>
            <w:tcW w:w="1724"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系统自动</w:t>
            </w:r>
          </w:p>
        </w:tc>
        <w:tc>
          <w:tcPr>
            <w:tcW w:w="148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20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2504"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bl>
    <w:p>
      <w:pPr>
        <w:rPr>
          <w:rFonts w:hint="eastAsia"/>
          <w:lang w:eastAsia="zh-CN"/>
        </w:rPr>
      </w:pPr>
    </w:p>
    <w:p>
      <w:pPr>
        <w:numPr>
          <w:ilvl w:val="0"/>
          <w:numId w:val="7"/>
        </w:numPr>
        <w:spacing w:line="360" w:lineRule="auto"/>
        <w:ind w:left="420" w:leftChars="0" w:hanging="420" w:firstLineChars="0"/>
        <w:jc w:val="left"/>
        <w:rPr>
          <w:rFonts w:hint="eastAsia" w:ascii="微软雅黑" w:hAnsi="微软雅黑" w:eastAsia="微软雅黑"/>
          <w:b w:val="0"/>
          <w:bCs/>
          <w:i w:val="0"/>
          <w:iCs w:val="0"/>
          <w:color w:val="auto"/>
          <w:sz w:val="24"/>
          <w:szCs w:val="24"/>
        </w:rPr>
      </w:pPr>
      <w:r>
        <w:rPr>
          <w:rFonts w:hint="eastAsia" w:ascii="微软雅黑" w:hAnsi="微软雅黑" w:eastAsia="微软雅黑"/>
          <w:b w:val="0"/>
          <w:bCs/>
          <w:i w:val="0"/>
          <w:iCs w:val="0"/>
          <w:color w:val="auto"/>
          <w:sz w:val="24"/>
          <w:szCs w:val="24"/>
        </w:rPr>
        <w:t>输</w:t>
      </w:r>
      <w:r>
        <w:rPr>
          <w:rFonts w:hint="eastAsia" w:ascii="微软雅黑" w:hAnsi="微软雅黑" w:eastAsia="微软雅黑"/>
          <w:b w:val="0"/>
          <w:bCs/>
          <w:i w:val="0"/>
          <w:iCs w:val="0"/>
          <w:color w:val="auto"/>
          <w:sz w:val="24"/>
          <w:szCs w:val="24"/>
          <w:lang w:eastAsia="zh-CN"/>
        </w:rPr>
        <w:t>出</w:t>
      </w:r>
      <w:r>
        <w:rPr>
          <w:rFonts w:hint="eastAsia" w:ascii="微软雅黑" w:hAnsi="微软雅黑" w:eastAsia="微软雅黑"/>
          <w:b w:val="0"/>
          <w:bCs/>
          <w:i w:val="0"/>
          <w:iCs w:val="0"/>
          <w:color w:val="auto"/>
          <w:sz w:val="24"/>
          <w:szCs w:val="24"/>
        </w:rPr>
        <w:t>要素描述</w:t>
      </w:r>
    </w:p>
    <w:p>
      <w:pPr>
        <w:numPr>
          <w:ilvl w:val="0"/>
          <w:numId w:val="30"/>
        </w:numPr>
        <w:spacing w:line="360" w:lineRule="auto"/>
        <w:jc w:val="left"/>
        <w:rPr>
          <w:rFonts w:hint="eastAsia" w:ascii="微软雅黑" w:hAnsi="微软雅黑" w:eastAsia="微软雅黑"/>
          <w:b w:val="0"/>
          <w:bCs/>
          <w:i w:val="0"/>
          <w:iCs w:val="0"/>
          <w:color w:val="auto"/>
          <w:sz w:val="24"/>
          <w:szCs w:val="24"/>
        </w:rPr>
      </w:pPr>
      <w:r>
        <w:rPr>
          <w:rFonts w:hint="eastAsia" w:ascii="微软雅黑" w:hAnsi="微软雅黑" w:eastAsia="微软雅黑"/>
          <w:b w:val="0"/>
          <w:bCs/>
          <w:i w:val="0"/>
          <w:iCs w:val="0"/>
          <w:color w:val="auto"/>
          <w:sz w:val="24"/>
          <w:szCs w:val="24"/>
        </w:rPr>
        <w:t>输</w:t>
      </w:r>
      <w:r>
        <w:rPr>
          <w:rFonts w:hint="eastAsia" w:ascii="微软雅黑" w:hAnsi="微软雅黑" w:eastAsia="微软雅黑"/>
          <w:b w:val="0"/>
          <w:bCs/>
          <w:i w:val="0"/>
          <w:iCs w:val="0"/>
          <w:color w:val="auto"/>
          <w:sz w:val="24"/>
          <w:szCs w:val="24"/>
          <w:lang w:eastAsia="zh-CN"/>
        </w:rPr>
        <w:t>出</w:t>
      </w:r>
      <w:r>
        <w:rPr>
          <w:rFonts w:hint="eastAsia" w:ascii="微软雅黑" w:hAnsi="微软雅黑" w:eastAsia="微软雅黑"/>
          <w:b w:val="0"/>
          <w:bCs/>
          <w:i w:val="0"/>
          <w:iCs w:val="0"/>
          <w:color w:val="auto"/>
          <w:sz w:val="24"/>
          <w:szCs w:val="24"/>
        </w:rPr>
        <w:t>画面设计</w:t>
      </w:r>
    </w:p>
    <w:p>
      <w:pPr>
        <w:numPr>
          <w:ilvl w:val="0"/>
          <w:numId w:val="31"/>
        </w:numPr>
        <w:tabs>
          <w:tab w:val="clear" w:pos="312"/>
        </w:tabs>
        <w:spacing w:line="360" w:lineRule="auto"/>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lang w:val="en-US" w:eastAsia="zh-CN"/>
        </w:rPr>
        <w:t>系统合同源文件列表查询</w:t>
      </w:r>
    </w:p>
    <w:p>
      <w:pPr>
        <w:numPr>
          <w:ilvl w:val="0"/>
          <w:numId w:val="0"/>
        </w:numPr>
        <w:spacing w:line="360" w:lineRule="auto"/>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lang w:val="en-US" w:eastAsia="zh-CN"/>
        </w:rPr>
        <w:t>采用常规的查询页面设计，操作列有创建模板按钮</w:t>
      </w:r>
    </w:p>
    <w:p>
      <w:pPr>
        <w:numPr>
          <w:ilvl w:val="0"/>
          <w:numId w:val="0"/>
        </w:numPr>
        <w:spacing w:line="360" w:lineRule="auto"/>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lang w:val="en-US" w:eastAsia="zh-CN"/>
        </w:rPr>
        <w:t>2.模板列表查询</w:t>
      </w:r>
    </w:p>
    <w:p>
      <w:pPr>
        <w:numPr>
          <w:ilvl w:val="0"/>
          <w:numId w:val="0"/>
        </w:numPr>
        <w:spacing w:line="360" w:lineRule="auto"/>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lang w:val="en-US" w:eastAsia="zh-CN"/>
        </w:rPr>
        <w:t>采用常规的查询页面设计</w:t>
      </w:r>
    </w:p>
    <w:p>
      <w:pPr>
        <w:numPr>
          <w:ilvl w:val="0"/>
          <w:numId w:val="0"/>
        </w:numPr>
        <w:spacing w:line="360" w:lineRule="auto"/>
        <w:ind w:leftChars="0"/>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lang w:val="en-US" w:eastAsia="zh-CN"/>
        </w:rPr>
        <w:t>3.模板关联页面</w:t>
      </w:r>
    </w:p>
    <w:p>
      <w:pPr>
        <w:numPr>
          <w:ilvl w:val="0"/>
          <w:numId w:val="0"/>
        </w:numPr>
        <w:spacing w:line="360" w:lineRule="auto"/>
        <w:ind w:leftChars="0"/>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lang w:val="en-US" w:eastAsia="zh-CN"/>
        </w:rPr>
        <w:t>采用左侧组织机构树状展示，可多选，右侧列表展示模板选择区，查询区有关联操作按钮</w:t>
      </w:r>
    </w:p>
    <w:p>
      <w:pPr>
        <w:numPr>
          <w:ilvl w:val="0"/>
          <w:numId w:val="0"/>
        </w:numPr>
        <w:spacing w:line="360" w:lineRule="auto"/>
        <w:ind w:leftChars="0"/>
        <w:jc w:val="left"/>
        <w:rPr>
          <w:rFonts w:hint="eastAsia" w:ascii="微软雅黑" w:hAnsi="微软雅黑" w:eastAsia="微软雅黑"/>
          <w:b w:val="0"/>
          <w:bCs/>
          <w:i w:val="0"/>
          <w:iCs w:val="0"/>
          <w:color w:val="auto"/>
          <w:sz w:val="24"/>
          <w:szCs w:val="24"/>
          <w:lang w:eastAsia="zh-CN"/>
        </w:rPr>
      </w:pPr>
      <w:r>
        <w:rPr>
          <w:rFonts w:hint="eastAsia" w:ascii="微软雅黑" w:hAnsi="微软雅黑" w:eastAsia="微软雅黑"/>
          <w:b w:val="0"/>
          <w:bCs/>
          <w:i w:val="0"/>
          <w:iCs w:val="0"/>
          <w:color w:val="auto"/>
          <w:sz w:val="24"/>
          <w:szCs w:val="24"/>
          <w:lang w:val="en-US" w:eastAsia="zh-CN"/>
        </w:rPr>
        <w:t>b.</w:t>
      </w:r>
      <w:r>
        <w:rPr>
          <w:rFonts w:hint="eastAsia" w:ascii="微软雅黑" w:hAnsi="微软雅黑" w:eastAsia="微软雅黑"/>
          <w:b w:val="0"/>
          <w:bCs/>
          <w:i w:val="0"/>
          <w:iCs w:val="0"/>
          <w:color w:val="auto"/>
          <w:sz w:val="24"/>
          <w:szCs w:val="24"/>
        </w:rPr>
        <w:t>输</w:t>
      </w:r>
      <w:r>
        <w:rPr>
          <w:rFonts w:hint="eastAsia" w:ascii="微软雅黑" w:hAnsi="微软雅黑" w:eastAsia="微软雅黑"/>
          <w:b w:val="0"/>
          <w:bCs/>
          <w:i w:val="0"/>
          <w:iCs w:val="0"/>
          <w:color w:val="auto"/>
          <w:sz w:val="24"/>
          <w:szCs w:val="24"/>
          <w:lang w:eastAsia="zh-CN"/>
        </w:rPr>
        <w:t>出</w:t>
      </w:r>
      <w:r>
        <w:rPr>
          <w:rFonts w:hint="eastAsia" w:ascii="微软雅黑" w:hAnsi="微软雅黑" w:eastAsia="微软雅黑"/>
          <w:b w:val="0"/>
          <w:bCs/>
          <w:i w:val="0"/>
          <w:iCs w:val="0"/>
          <w:color w:val="auto"/>
          <w:sz w:val="24"/>
          <w:szCs w:val="24"/>
        </w:rPr>
        <w:t>字段定义</w:t>
      </w:r>
      <w:r>
        <w:rPr>
          <w:rFonts w:hint="eastAsia" w:ascii="微软雅黑" w:hAnsi="微软雅黑" w:eastAsia="微软雅黑"/>
          <w:b w:val="0"/>
          <w:bCs/>
          <w:i w:val="0"/>
          <w:iCs w:val="0"/>
          <w:color w:val="auto"/>
          <w:sz w:val="24"/>
          <w:szCs w:val="24"/>
          <w:lang w:eastAsia="zh-CN"/>
        </w:rPr>
        <w:t>（合同源文件查询）</w:t>
      </w:r>
    </w:p>
    <w:tbl>
      <w:tblPr>
        <w:tblStyle w:val="18"/>
        <w:tblW w:w="85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284"/>
        <w:gridCol w:w="1091"/>
        <w:gridCol w:w="1537"/>
        <w:gridCol w:w="1463"/>
        <w:gridCol w:w="1250"/>
        <w:gridCol w:w="10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序号</w:t>
            </w:r>
          </w:p>
        </w:tc>
        <w:tc>
          <w:tcPr>
            <w:tcW w:w="1284"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字段名</w:t>
            </w:r>
          </w:p>
        </w:tc>
        <w:tc>
          <w:tcPr>
            <w:tcW w:w="109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数据类型</w:t>
            </w:r>
          </w:p>
        </w:tc>
        <w:tc>
          <w:tcPr>
            <w:tcW w:w="1537" w:type="dxa"/>
          </w:tcPr>
          <w:p>
            <w:pPr>
              <w:numPr>
                <w:ilvl w:val="0"/>
                <w:numId w:val="0"/>
              </w:numPr>
              <w:spacing w:line="360" w:lineRule="auto"/>
              <w:jc w:val="center"/>
              <w:rPr>
                <w:rFonts w:hint="eastAsia" w:ascii="微软雅黑" w:hAnsi="微软雅黑" w:eastAsia="微软雅黑"/>
                <w:b/>
                <w:bCs/>
                <w:sz w:val="21"/>
                <w:szCs w:val="21"/>
                <w:vertAlign w:val="baseline"/>
                <w:lang w:val="en-US" w:eastAsia="zh-CN"/>
              </w:rPr>
            </w:pPr>
            <w:r>
              <w:rPr>
                <w:rFonts w:hint="eastAsia" w:ascii="微软雅黑" w:hAnsi="微软雅黑" w:eastAsia="微软雅黑"/>
                <w:b/>
                <w:bCs/>
                <w:sz w:val="21"/>
                <w:szCs w:val="21"/>
                <w:vertAlign w:val="baseline"/>
                <w:lang w:eastAsia="zh-CN"/>
              </w:rPr>
              <w:t>是否列显示</w:t>
            </w:r>
          </w:p>
        </w:tc>
        <w:tc>
          <w:tcPr>
            <w:tcW w:w="1463"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是否隐藏列</w:t>
            </w:r>
          </w:p>
        </w:tc>
        <w:tc>
          <w:tcPr>
            <w:tcW w:w="125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显示长度</w:t>
            </w:r>
          </w:p>
        </w:tc>
        <w:tc>
          <w:tcPr>
            <w:tcW w:w="1047"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文件ID</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2个字符</w:t>
            </w:r>
          </w:p>
        </w:tc>
        <w:tc>
          <w:tcPr>
            <w:tcW w:w="1047"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文件名称</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文件路径</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4</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上传时间</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时间</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5</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上传人</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bl>
    <w:p>
      <w:pPr>
        <w:numPr>
          <w:ilvl w:val="0"/>
          <w:numId w:val="0"/>
        </w:numPr>
        <w:spacing w:line="360" w:lineRule="auto"/>
        <w:ind w:leftChars="0"/>
        <w:jc w:val="left"/>
        <w:rPr>
          <w:rFonts w:hint="eastAsia" w:ascii="微软雅黑" w:hAnsi="微软雅黑" w:eastAsia="微软雅黑"/>
          <w:b w:val="0"/>
          <w:bCs/>
          <w:i w:val="0"/>
          <w:iCs w:val="0"/>
          <w:color w:val="auto"/>
          <w:sz w:val="24"/>
          <w:szCs w:val="24"/>
          <w:lang w:eastAsia="zh-CN"/>
        </w:rPr>
      </w:pPr>
      <w:r>
        <w:rPr>
          <w:rFonts w:hint="eastAsia" w:ascii="微软雅黑" w:hAnsi="微软雅黑" w:eastAsia="微软雅黑"/>
          <w:b w:val="0"/>
          <w:bCs/>
          <w:i w:val="0"/>
          <w:iCs w:val="0"/>
          <w:color w:val="auto"/>
          <w:sz w:val="24"/>
          <w:szCs w:val="24"/>
          <w:lang w:val="en-US" w:eastAsia="zh-CN"/>
        </w:rPr>
        <w:t>b.</w:t>
      </w:r>
      <w:r>
        <w:rPr>
          <w:rFonts w:hint="eastAsia" w:ascii="微软雅黑" w:hAnsi="微软雅黑" w:eastAsia="微软雅黑"/>
          <w:b w:val="0"/>
          <w:bCs/>
          <w:i w:val="0"/>
          <w:iCs w:val="0"/>
          <w:color w:val="auto"/>
          <w:sz w:val="24"/>
          <w:szCs w:val="24"/>
        </w:rPr>
        <w:t>输</w:t>
      </w:r>
      <w:r>
        <w:rPr>
          <w:rFonts w:hint="eastAsia" w:ascii="微软雅黑" w:hAnsi="微软雅黑" w:eastAsia="微软雅黑"/>
          <w:b w:val="0"/>
          <w:bCs/>
          <w:i w:val="0"/>
          <w:iCs w:val="0"/>
          <w:color w:val="auto"/>
          <w:sz w:val="24"/>
          <w:szCs w:val="24"/>
          <w:lang w:eastAsia="zh-CN"/>
        </w:rPr>
        <w:t>出</w:t>
      </w:r>
      <w:r>
        <w:rPr>
          <w:rFonts w:hint="eastAsia" w:ascii="微软雅黑" w:hAnsi="微软雅黑" w:eastAsia="微软雅黑"/>
          <w:b w:val="0"/>
          <w:bCs/>
          <w:i w:val="0"/>
          <w:iCs w:val="0"/>
          <w:color w:val="auto"/>
          <w:sz w:val="24"/>
          <w:szCs w:val="24"/>
        </w:rPr>
        <w:t>字段定义</w:t>
      </w:r>
      <w:r>
        <w:rPr>
          <w:rFonts w:hint="eastAsia" w:ascii="微软雅黑" w:hAnsi="微软雅黑" w:eastAsia="微软雅黑"/>
          <w:b w:val="0"/>
          <w:bCs/>
          <w:i w:val="0"/>
          <w:iCs w:val="0"/>
          <w:color w:val="auto"/>
          <w:sz w:val="24"/>
          <w:szCs w:val="24"/>
          <w:lang w:eastAsia="zh-CN"/>
        </w:rPr>
        <w:t>（模板查询）</w:t>
      </w:r>
    </w:p>
    <w:tbl>
      <w:tblPr>
        <w:tblStyle w:val="18"/>
        <w:tblW w:w="85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284"/>
        <w:gridCol w:w="1091"/>
        <w:gridCol w:w="1537"/>
        <w:gridCol w:w="1463"/>
        <w:gridCol w:w="1250"/>
        <w:gridCol w:w="10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序号</w:t>
            </w:r>
          </w:p>
        </w:tc>
        <w:tc>
          <w:tcPr>
            <w:tcW w:w="1284"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字段名</w:t>
            </w:r>
          </w:p>
        </w:tc>
        <w:tc>
          <w:tcPr>
            <w:tcW w:w="109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数据类型</w:t>
            </w:r>
          </w:p>
        </w:tc>
        <w:tc>
          <w:tcPr>
            <w:tcW w:w="1537" w:type="dxa"/>
          </w:tcPr>
          <w:p>
            <w:pPr>
              <w:numPr>
                <w:ilvl w:val="0"/>
                <w:numId w:val="0"/>
              </w:numPr>
              <w:spacing w:line="360" w:lineRule="auto"/>
              <w:jc w:val="center"/>
              <w:rPr>
                <w:rFonts w:hint="eastAsia" w:ascii="微软雅黑" w:hAnsi="微软雅黑" w:eastAsia="微软雅黑"/>
                <w:b/>
                <w:bCs/>
                <w:sz w:val="21"/>
                <w:szCs w:val="21"/>
                <w:vertAlign w:val="baseline"/>
                <w:lang w:val="en-US" w:eastAsia="zh-CN"/>
              </w:rPr>
            </w:pPr>
            <w:r>
              <w:rPr>
                <w:rFonts w:hint="eastAsia" w:ascii="微软雅黑" w:hAnsi="微软雅黑" w:eastAsia="微软雅黑"/>
                <w:b/>
                <w:bCs/>
                <w:sz w:val="21"/>
                <w:szCs w:val="21"/>
                <w:vertAlign w:val="baseline"/>
                <w:lang w:eastAsia="zh-CN"/>
              </w:rPr>
              <w:t>是否列显示</w:t>
            </w:r>
          </w:p>
        </w:tc>
        <w:tc>
          <w:tcPr>
            <w:tcW w:w="1463"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是否隐藏列</w:t>
            </w:r>
          </w:p>
        </w:tc>
        <w:tc>
          <w:tcPr>
            <w:tcW w:w="125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显示长度</w:t>
            </w:r>
          </w:p>
        </w:tc>
        <w:tc>
          <w:tcPr>
            <w:tcW w:w="1047"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模板ID</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2个字符</w:t>
            </w:r>
          </w:p>
        </w:tc>
        <w:tc>
          <w:tcPr>
            <w:tcW w:w="1047"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模板名称</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模板类型</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4</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关联状态</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5</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创建时间</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时间</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bl>
    <w:p>
      <w:pPr>
        <w:rPr>
          <w:rFonts w:hint="eastAsia"/>
          <w:lang w:val="en-US" w:eastAsia="zh-CN"/>
        </w:rPr>
      </w:pPr>
    </w:p>
    <w:p>
      <w:pPr>
        <w:numPr>
          <w:ilvl w:val="0"/>
          <w:numId w:val="0"/>
        </w:numPr>
        <w:spacing w:line="360" w:lineRule="auto"/>
        <w:ind w:leftChars="0"/>
        <w:jc w:val="left"/>
        <w:rPr>
          <w:rFonts w:hint="eastAsia" w:ascii="微软雅黑" w:hAnsi="微软雅黑" w:eastAsia="微软雅黑"/>
          <w:b w:val="0"/>
          <w:bCs/>
          <w:i w:val="0"/>
          <w:iCs w:val="0"/>
          <w:color w:val="auto"/>
          <w:sz w:val="24"/>
          <w:szCs w:val="24"/>
          <w:lang w:eastAsia="zh-CN"/>
        </w:rPr>
      </w:pPr>
      <w:r>
        <w:rPr>
          <w:rFonts w:hint="eastAsia" w:ascii="微软雅黑" w:hAnsi="微软雅黑" w:eastAsia="微软雅黑"/>
          <w:b w:val="0"/>
          <w:bCs/>
          <w:i w:val="0"/>
          <w:iCs w:val="0"/>
          <w:color w:val="auto"/>
          <w:sz w:val="24"/>
          <w:szCs w:val="24"/>
          <w:lang w:val="en-US" w:eastAsia="zh-CN"/>
        </w:rPr>
        <w:t>b.</w:t>
      </w:r>
      <w:r>
        <w:rPr>
          <w:rFonts w:hint="eastAsia" w:ascii="微软雅黑" w:hAnsi="微软雅黑" w:eastAsia="微软雅黑"/>
          <w:b w:val="0"/>
          <w:bCs/>
          <w:i w:val="0"/>
          <w:iCs w:val="0"/>
          <w:color w:val="auto"/>
          <w:sz w:val="24"/>
          <w:szCs w:val="24"/>
        </w:rPr>
        <w:t>输</w:t>
      </w:r>
      <w:r>
        <w:rPr>
          <w:rFonts w:hint="eastAsia" w:ascii="微软雅黑" w:hAnsi="微软雅黑" w:eastAsia="微软雅黑"/>
          <w:b w:val="0"/>
          <w:bCs/>
          <w:i w:val="0"/>
          <w:iCs w:val="0"/>
          <w:color w:val="auto"/>
          <w:sz w:val="24"/>
          <w:szCs w:val="24"/>
          <w:lang w:eastAsia="zh-CN"/>
        </w:rPr>
        <w:t>出</w:t>
      </w:r>
      <w:r>
        <w:rPr>
          <w:rFonts w:hint="eastAsia" w:ascii="微软雅黑" w:hAnsi="微软雅黑" w:eastAsia="微软雅黑"/>
          <w:b w:val="0"/>
          <w:bCs/>
          <w:i w:val="0"/>
          <w:iCs w:val="0"/>
          <w:color w:val="auto"/>
          <w:sz w:val="24"/>
          <w:szCs w:val="24"/>
        </w:rPr>
        <w:t>字段定义</w:t>
      </w:r>
      <w:r>
        <w:rPr>
          <w:rFonts w:hint="eastAsia" w:ascii="微软雅黑" w:hAnsi="微软雅黑" w:eastAsia="微软雅黑"/>
          <w:b w:val="0"/>
          <w:bCs/>
          <w:i w:val="0"/>
          <w:iCs w:val="0"/>
          <w:color w:val="auto"/>
          <w:sz w:val="24"/>
          <w:szCs w:val="24"/>
          <w:lang w:eastAsia="zh-CN"/>
        </w:rPr>
        <w:t>（项目信息查询）</w:t>
      </w:r>
    </w:p>
    <w:tbl>
      <w:tblPr>
        <w:tblStyle w:val="18"/>
        <w:tblW w:w="85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284"/>
        <w:gridCol w:w="1091"/>
        <w:gridCol w:w="1537"/>
        <w:gridCol w:w="1463"/>
        <w:gridCol w:w="1250"/>
        <w:gridCol w:w="10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序号</w:t>
            </w:r>
          </w:p>
        </w:tc>
        <w:tc>
          <w:tcPr>
            <w:tcW w:w="1284"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字段名</w:t>
            </w:r>
          </w:p>
        </w:tc>
        <w:tc>
          <w:tcPr>
            <w:tcW w:w="109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数据类型</w:t>
            </w:r>
          </w:p>
        </w:tc>
        <w:tc>
          <w:tcPr>
            <w:tcW w:w="1537" w:type="dxa"/>
          </w:tcPr>
          <w:p>
            <w:pPr>
              <w:numPr>
                <w:ilvl w:val="0"/>
                <w:numId w:val="0"/>
              </w:numPr>
              <w:spacing w:line="360" w:lineRule="auto"/>
              <w:jc w:val="center"/>
              <w:rPr>
                <w:rFonts w:hint="eastAsia" w:ascii="微软雅黑" w:hAnsi="微软雅黑" w:eastAsia="微软雅黑"/>
                <w:b/>
                <w:bCs/>
                <w:sz w:val="21"/>
                <w:szCs w:val="21"/>
                <w:vertAlign w:val="baseline"/>
                <w:lang w:val="en-US" w:eastAsia="zh-CN"/>
              </w:rPr>
            </w:pPr>
            <w:r>
              <w:rPr>
                <w:rFonts w:hint="eastAsia" w:ascii="微软雅黑" w:hAnsi="微软雅黑" w:eastAsia="微软雅黑"/>
                <w:b/>
                <w:bCs/>
                <w:sz w:val="21"/>
                <w:szCs w:val="21"/>
                <w:vertAlign w:val="baseline"/>
                <w:lang w:eastAsia="zh-CN"/>
              </w:rPr>
              <w:t>是否列显示</w:t>
            </w:r>
          </w:p>
        </w:tc>
        <w:tc>
          <w:tcPr>
            <w:tcW w:w="1463"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是否隐藏列</w:t>
            </w:r>
          </w:p>
        </w:tc>
        <w:tc>
          <w:tcPr>
            <w:tcW w:w="125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显示长度</w:t>
            </w:r>
          </w:p>
        </w:tc>
        <w:tc>
          <w:tcPr>
            <w:tcW w:w="1047"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企业流水号</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个字符</w:t>
            </w:r>
          </w:p>
        </w:tc>
        <w:tc>
          <w:tcPr>
            <w:tcW w:w="1047"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项目流水号</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幢流水号</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4</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企业名称</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5</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项目名称</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6</w:t>
            </w:r>
          </w:p>
        </w:tc>
        <w:tc>
          <w:tcPr>
            <w:tcW w:w="128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楼盘幢号</w:t>
            </w:r>
          </w:p>
        </w:tc>
        <w:tc>
          <w:tcPr>
            <w:tcW w:w="109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537"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463"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125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个字符</w:t>
            </w:r>
          </w:p>
        </w:tc>
        <w:tc>
          <w:tcPr>
            <w:tcW w:w="1047" w:type="dxa"/>
          </w:tcPr>
          <w:p>
            <w:pPr>
              <w:numPr>
                <w:ilvl w:val="0"/>
                <w:numId w:val="0"/>
              </w:numPr>
              <w:spacing w:line="360" w:lineRule="auto"/>
              <w:jc w:val="left"/>
              <w:rPr>
                <w:rFonts w:ascii="微软雅黑" w:hAnsi="微软雅黑" w:eastAsia="微软雅黑"/>
                <w:sz w:val="21"/>
                <w:szCs w:val="21"/>
                <w:vertAlign w:val="baseline"/>
              </w:rPr>
            </w:pPr>
          </w:p>
        </w:tc>
      </w:tr>
    </w:tbl>
    <w:p>
      <w:pPr>
        <w:numPr>
          <w:ilvl w:val="0"/>
          <w:numId w:val="7"/>
        </w:numPr>
        <w:spacing w:line="360" w:lineRule="auto"/>
        <w:ind w:left="420" w:leftChars="0" w:hanging="420" w:firstLineChars="0"/>
        <w:jc w:val="left"/>
        <w:rPr>
          <w:rFonts w:hint="eastAsia" w:ascii="微软雅黑" w:hAnsi="微软雅黑" w:eastAsia="微软雅黑"/>
          <w:i w:val="0"/>
          <w:iCs w:val="0"/>
          <w:color w:val="auto"/>
          <w:sz w:val="24"/>
          <w:szCs w:val="24"/>
        </w:rPr>
      </w:pPr>
      <w:r>
        <w:rPr>
          <w:rFonts w:hint="eastAsia" w:ascii="微软雅黑" w:hAnsi="微软雅黑" w:eastAsia="微软雅黑"/>
          <w:i w:val="0"/>
          <w:iCs w:val="0"/>
          <w:color w:val="auto"/>
          <w:sz w:val="24"/>
          <w:szCs w:val="24"/>
          <w:lang w:eastAsia="zh-CN"/>
        </w:rPr>
        <w:t>测试用例定义</w:t>
      </w:r>
    </w:p>
    <w:p>
      <w:pPr>
        <w:numPr>
          <w:ilvl w:val="0"/>
          <w:numId w:val="0"/>
        </w:numPr>
        <w:spacing w:line="360" w:lineRule="auto"/>
        <w:jc w:val="left"/>
        <w:rPr>
          <w:rFonts w:hint="eastAsia" w:ascii="微软雅黑" w:hAnsi="微软雅黑" w:eastAsia="微软雅黑"/>
          <w:i w:val="0"/>
          <w:iCs w:val="0"/>
          <w:color w:val="auto"/>
          <w:sz w:val="24"/>
          <w:szCs w:val="24"/>
          <w:lang w:eastAsia="zh-CN"/>
        </w:rPr>
      </w:pPr>
      <w:r>
        <w:rPr>
          <w:rFonts w:hint="eastAsia" w:ascii="微软雅黑" w:hAnsi="微软雅黑" w:eastAsia="微软雅黑"/>
          <w:i w:val="0"/>
          <w:iCs w:val="0"/>
          <w:color w:val="auto"/>
          <w:sz w:val="24"/>
          <w:szCs w:val="24"/>
          <w:lang w:eastAsia="zh-CN"/>
        </w:rPr>
        <w:t>测试用例数据定义</w:t>
      </w:r>
    </w:p>
    <w:tbl>
      <w:tblPr>
        <w:tblStyle w:val="18"/>
        <w:tblW w:w="100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6"/>
        <w:gridCol w:w="2970"/>
        <w:gridCol w:w="2760"/>
        <w:gridCol w:w="32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5" w:hRule="atLeast"/>
        </w:trPr>
        <w:tc>
          <w:tcPr>
            <w:tcW w:w="1066"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操作步骤</w:t>
            </w:r>
          </w:p>
        </w:tc>
        <w:tc>
          <w:tcPr>
            <w:tcW w:w="297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操作描述</w:t>
            </w:r>
          </w:p>
        </w:tc>
        <w:tc>
          <w:tcPr>
            <w:tcW w:w="2760" w:type="dxa"/>
          </w:tcPr>
          <w:p>
            <w:pPr>
              <w:numPr>
                <w:ilvl w:val="0"/>
                <w:numId w:val="0"/>
              </w:numPr>
              <w:spacing w:line="360" w:lineRule="auto"/>
              <w:jc w:val="center"/>
              <w:rPr>
                <w:rFonts w:hint="eastAsia" w:ascii="微软雅黑" w:hAnsi="微软雅黑" w:eastAsia="微软雅黑"/>
                <w:b/>
                <w:bCs/>
                <w:sz w:val="21"/>
                <w:szCs w:val="21"/>
                <w:vertAlign w:val="baseline"/>
                <w:lang w:val="en-US" w:eastAsia="zh-CN"/>
              </w:rPr>
            </w:pPr>
            <w:r>
              <w:rPr>
                <w:rFonts w:hint="eastAsia" w:ascii="微软雅黑" w:hAnsi="微软雅黑" w:eastAsia="微软雅黑"/>
                <w:b/>
                <w:bCs/>
                <w:sz w:val="21"/>
                <w:szCs w:val="21"/>
                <w:vertAlign w:val="baseline"/>
                <w:lang w:val="en-US" w:eastAsia="zh-CN"/>
              </w:rPr>
              <w:t>数据内容</w:t>
            </w:r>
          </w:p>
        </w:tc>
        <w:tc>
          <w:tcPr>
            <w:tcW w:w="3204"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5" w:hRule="atLeast"/>
        </w:trPr>
        <w:tc>
          <w:tcPr>
            <w:tcW w:w="1066"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297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eastAsia="zh-CN"/>
              </w:rPr>
              <w:t>上传文件菜单，选择一个</w:t>
            </w:r>
            <w:r>
              <w:rPr>
                <w:rFonts w:hint="eastAsia" w:ascii="微软雅黑" w:hAnsi="微软雅黑" w:eastAsia="微软雅黑"/>
                <w:sz w:val="21"/>
                <w:szCs w:val="21"/>
                <w:vertAlign w:val="baseline"/>
                <w:lang w:val="en-US" w:eastAsia="zh-CN"/>
              </w:rPr>
              <w:t>word文档上传</w:t>
            </w:r>
          </w:p>
        </w:tc>
        <w:tc>
          <w:tcPr>
            <w:tcW w:w="276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上传内容=“.doc或.docx”文件</w:t>
            </w:r>
          </w:p>
        </w:tc>
        <w:tc>
          <w:tcPr>
            <w:tcW w:w="320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上传成功，文件列表中可查询，可预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5" w:hRule="atLeast"/>
        </w:trPr>
        <w:tc>
          <w:tcPr>
            <w:tcW w:w="1066"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297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点击创建模板按钮</w:t>
            </w:r>
          </w:p>
        </w:tc>
        <w:tc>
          <w:tcPr>
            <w:tcW w:w="276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输入合同条款内容，保存</w:t>
            </w:r>
          </w:p>
        </w:tc>
        <w:tc>
          <w:tcPr>
            <w:tcW w:w="320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提示“保存模板成功”，模板管理里面可以看到一条新的模板文件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5" w:hRule="atLeast"/>
        </w:trPr>
        <w:tc>
          <w:tcPr>
            <w:tcW w:w="1066"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w:t>
            </w:r>
          </w:p>
        </w:tc>
        <w:tc>
          <w:tcPr>
            <w:tcW w:w="297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点击模板关联，选择多个幢信息，右侧选择模板，点击关联模板操作</w:t>
            </w:r>
          </w:p>
        </w:tc>
        <w:tc>
          <w:tcPr>
            <w:tcW w:w="276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选中幢信息，选中模板信息</w:t>
            </w:r>
          </w:p>
        </w:tc>
        <w:tc>
          <w:tcPr>
            <w:tcW w:w="320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提示关联成功，模板关联状态变为已关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5" w:hRule="atLeast"/>
        </w:trPr>
        <w:tc>
          <w:tcPr>
            <w:tcW w:w="1066"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4</w:t>
            </w:r>
          </w:p>
        </w:tc>
        <w:tc>
          <w:tcPr>
            <w:tcW w:w="297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进入模板关联菜单，点击关联模板</w:t>
            </w:r>
          </w:p>
        </w:tc>
        <w:tc>
          <w:tcPr>
            <w:tcW w:w="276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操作关联模板按钮，不选中模板信息</w:t>
            </w:r>
          </w:p>
        </w:tc>
        <w:tc>
          <w:tcPr>
            <w:tcW w:w="3204"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eastAsia="zh-CN"/>
              </w:rPr>
              <w:t>提示“请先选择要关联的模板”</w:t>
            </w:r>
          </w:p>
        </w:tc>
      </w:tr>
    </w:tbl>
    <w:p>
      <w:pPr>
        <w:rPr>
          <w:rFonts w:hint="eastAsia"/>
          <w:lang w:eastAsia="zh-CN"/>
        </w:rPr>
      </w:pPr>
    </w:p>
    <w:p>
      <w:pPr>
        <w:pStyle w:val="5"/>
      </w:pPr>
      <w:r>
        <w:rPr>
          <w:rFonts w:hint="eastAsia"/>
          <w:lang w:eastAsia="zh-CN"/>
        </w:rPr>
        <w:t>合同审核备案</w:t>
      </w:r>
    </w:p>
    <w:p>
      <w:pPr>
        <w:numPr>
          <w:ilvl w:val="0"/>
          <w:numId w:val="0"/>
        </w:numPr>
        <w:spacing w:line="360" w:lineRule="auto"/>
        <w:jc w:val="left"/>
        <w:rPr>
          <w:rFonts w:hint="eastAsia" w:ascii="微软雅黑" w:hAnsi="微软雅黑" w:eastAsia="微软雅黑"/>
          <w:b/>
          <w:sz w:val="24"/>
          <w:szCs w:val="24"/>
        </w:rPr>
      </w:pPr>
      <w:r>
        <w:rPr>
          <w:rFonts w:hint="eastAsia" w:ascii="微软雅黑" w:hAnsi="微软雅黑" w:eastAsia="微软雅黑"/>
          <w:b/>
          <w:sz w:val="24"/>
          <w:szCs w:val="24"/>
          <w:lang w:eastAsia="zh-CN"/>
        </w:rPr>
        <w:t>一、模块</w:t>
      </w:r>
      <w:r>
        <w:rPr>
          <w:rFonts w:hint="eastAsia" w:ascii="微软雅黑" w:hAnsi="微软雅黑" w:eastAsia="微软雅黑"/>
          <w:b/>
          <w:sz w:val="24"/>
          <w:szCs w:val="24"/>
        </w:rPr>
        <w:t>描述</w:t>
      </w:r>
    </w:p>
    <w:p>
      <w:pPr>
        <w:numPr>
          <w:ilvl w:val="0"/>
          <w:numId w:val="0"/>
        </w:numPr>
        <w:spacing w:line="360" w:lineRule="auto"/>
        <w:ind w:firstLine="420" w:firstLineChars="0"/>
        <w:jc w:val="left"/>
        <w:rPr>
          <w:rFonts w:hint="eastAsia" w:ascii="微软雅黑" w:hAnsi="微软雅黑" w:eastAsia="微软雅黑" w:cs="微软雅黑"/>
          <w:sz w:val="24"/>
          <w:szCs w:val="24"/>
          <w:lang w:val="en-US" w:eastAsia="zh-CN"/>
        </w:rPr>
      </w:pPr>
      <w:r>
        <w:rPr>
          <w:rFonts w:hint="eastAsia" w:ascii="微软雅黑" w:hAnsi="微软雅黑" w:eastAsia="微软雅黑"/>
          <w:i w:val="0"/>
          <w:iCs w:val="0"/>
          <w:color w:val="auto"/>
          <w:sz w:val="24"/>
          <w:szCs w:val="24"/>
          <w:lang w:eastAsia="zh-CN"/>
        </w:rPr>
        <w:t>开发办合同管理员收到合同审核待办任务，点击办理后跳转到合同查询页面，输入合同编号、案件流水号、</w:t>
      </w:r>
      <w:r>
        <w:rPr>
          <w:rFonts w:hint="eastAsia" w:ascii="微软雅黑" w:hAnsi="微软雅黑" w:eastAsia="微软雅黑"/>
          <w:i w:val="0"/>
          <w:iCs w:val="0"/>
          <w:color w:val="auto"/>
          <w:sz w:val="24"/>
          <w:szCs w:val="24"/>
          <w:lang w:val="en-US" w:eastAsia="zh-CN"/>
        </w:rPr>
        <w:t>开发企业名称、项目名称、房屋坐落</w:t>
      </w:r>
      <w:r>
        <w:rPr>
          <w:rFonts w:hint="eastAsia" w:ascii="微软雅黑" w:hAnsi="微软雅黑" w:eastAsia="微软雅黑"/>
          <w:i w:val="0"/>
          <w:iCs w:val="0"/>
          <w:color w:val="auto"/>
          <w:sz w:val="24"/>
          <w:szCs w:val="24"/>
          <w:lang w:eastAsia="zh-CN"/>
        </w:rPr>
        <w:t>可查询当前合同，点击审核可查看当前合同的详细信息及关联的转让方</w:t>
      </w:r>
      <w:r>
        <w:rPr>
          <w:rFonts w:hint="eastAsia" w:ascii="微软雅黑" w:hAnsi="微软雅黑" w:eastAsia="微软雅黑"/>
          <w:i w:val="0"/>
          <w:iCs w:val="0"/>
          <w:color w:val="auto"/>
          <w:sz w:val="24"/>
          <w:szCs w:val="24"/>
          <w:lang w:val="en-US" w:eastAsia="zh-CN"/>
        </w:rPr>
        <w:t>/受让方/户室信息及楼盘表信息，当前楼盘/户室的状态展示，可查看户室的历史案件信息。操作员可选择退回当前合同案件，直接退回给开发商；可确认合同，首先完成房屋和购房人限制信息验证，然后可选择转件入档操作，完成当前案件备案；</w:t>
      </w:r>
      <w:r>
        <w:rPr>
          <w:rFonts w:hint="eastAsia" w:ascii="微软雅黑" w:hAnsi="微软雅黑" w:eastAsia="微软雅黑" w:cs="微软雅黑"/>
          <w:sz w:val="24"/>
          <w:szCs w:val="24"/>
          <w:lang w:val="en-US" w:eastAsia="zh-CN"/>
        </w:rPr>
        <w:t>销售经理转件之后要进入正式合同表（未备案状态）；房子被查封或抵押可进行退件，其他信息如果审核不通过，则需要通过错误信息通知开发商发起合同变更流程。</w:t>
      </w:r>
    </w:p>
    <w:p>
      <w:pPr>
        <w:numPr>
          <w:ilvl w:val="0"/>
          <w:numId w:val="0"/>
        </w:numPr>
        <w:spacing w:line="360" w:lineRule="auto"/>
        <w:ind w:firstLine="420" w:firstLineChars="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现售合同，审核确认时需要系统进行</w:t>
      </w:r>
      <w:r>
        <w:rPr>
          <w:rFonts w:hint="eastAsia" w:ascii="微软雅黑" w:hAnsi="微软雅黑" w:eastAsia="微软雅黑"/>
          <w:b w:val="0"/>
          <w:bCs/>
          <w:sz w:val="24"/>
          <w:szCs w:val="24"/>
          <w:lang w:val="en-US" w:eastAsia="zh-CN"/>
        </w:rPr>
        <w:t>维修基金缴纳验证，未缴纳的显示签订中状态，然后把状态推送到不动产系统的中间库，后期缴纳的需要维修基金系统推送状态。</w:t>
      </w:r>
    </w:p>
    <w:p>
      <w:pPr>
        <w:numPr>
          <w:ilvl w:val="0"/>
          <w:numId w:val="0"/>
        </w:numPr>
        <w:spacing w:line="360" w:lineRule="auto"/>
        <w:jc w:val="left"/>
        <w:rPr>
          <w:rFonts w:hint="eastAsia" w:ascii="微软雅黑" w:hAnsi="微软雅黑" w:eastAsia="微软雅黑"/>
          <w:b/>
          <w:sz w:val="24"/>
          <w:szCs w:val="24"/>
        </w:rPr>
      </w:pPr>
      <w:r>
        <w:rPr>
          <w:rFonts w:hint="eastAsia" w:ascii="微软雅黑" w:hAnsi="微软雅黑" w:eastAsia="微软雅黑"/>
          <w:b/>
          <w:sz w:val="24"/>
          <w:szCs w:val="24"/>
          <w:lang w:eastAsia="zh-CN"/>
        </w:rPr>
        <w:t>二、功能设计</w:t>
      </w:r>
    </w:p>
    <w:p>
      <w:pPr>
        <w:numPr>
          <w:ilvl w:val="0"/>
          <w:numId w:val="7"/>
        </w:numPr>
        <w:spacing w:line="360" w:lineRule="auto"/>
        <w:ind w:left="420" w:leftChars="0" w:hanging="420" w:firstLineChars="0"/>
        <w:jc w:val="left"/>
        <w:rPr>
          <w:rFonts w:hint="eastAsia" w:ascii="微软雅黑" w:hAnsi="微软雅黑" w:eastAsia="微软雅黑"/>
          <w:b w:val="0"/>
          <w:bCs/>
          <w:i w:val="0"/>
          <w:iCs w:val="0"/>
          <w:color w:val="auto"/>
          <w:sz w:val="24"/>
          <w:szCs w:val="24"/>
        </w:rPr>
      </w:pPr>
      <w:r>
        <w:rPr>
          <w:rFonts w:hint="eastAsia" w:ascii="微软雅黑" w:hAnsi="微软雅黑" w:eastAsia="微软雅黑"/>
          <w:b w:val="0"/>
          <w:bCs/>
          <w:i w:val="0"/>
          <w:iCs w:val="0"/>
          <w:color w:val="auto"/>
          <w:sz w:val="24"/>
          <w:szCs w:val="24"/>
        </w:rPr>
        <w:t>输入要素描述</w:t>
      </w:r>
    </w:p>
    <w:p>
      <w:pPr>
        <w:numPr>
          <w:ilvl w:val="0"/>
          <w:numId w:val="0"/>
        </w:numPr>
        <w:spacing w:line="360" w:lineRule="auto"/>
        <w:jc w:val="left"/>
        <w:rPr>
          <w:rFonts w:hint="eastAsia" w:ascii="微软雅黑" w:hAnsi="微软雅黑" w:eastAsia="微软雅黑"/>
          <w:b w:val="0"/>
          <w:bCs/>
          <w:i w:val="0"/>
          <w:iCs w:val="0"/>
          <w:color w:val="auto"/>
          <w:sz w:val="24"/>
          <w:szCs w:val="24"/>
        </w:rPr>
      </w:pPr>
      <w:r>
        <w:rPr>
          <w:rFonts w:hint="eastAsia" w:ascii="微软雅黑" w:hAnsi="微软雅黑" w:eastAsia="微软雅黑"/>
          <w:b w:val="0"/>
          <w:bCs/>
          <w:i w:val="0"/>
          <w:iCs w:val="0"/>
          <w:color w:val="auto"/>
          <w:sz w:val="24"/>
          <w:szCs w:val="24"/>
          <w:lang w:val="en-US" w:eastAsia="zh-CN"/>
        </w:rPr>
        <w:t>a.</w:t>
      </w:r>
      <w:r>
        <w:rPr>
          <w:rFonts w:hint="eastAsia" w:ascii="微软雅黑" w:hAnsi="微软雅黑" w:eastAsia="微软雅黑"/>
          <w:b w:val="0"/>
          <w:bCs/>
          <w:i w:val="0"/>
          <w:iCs w:val="0"/>
          <w:color w:val="auto"/>
          <w:sz w:val="24"/>
          <w:szCs w:val="24"/>
        </w:rPr>
        <w:t>输入画面设计</w:t>
      </w:r>
    </w:p>
    <w:p>
      <w:pPr>
        <w:numPr>
          <w:ilvl w:val="0"/>
          <w:numId w:val="0"/>
        </w:numPr>
        <w:spacing w:line="360" w:lineRule="auto"/>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lang w:val="en-US" w:eastAsia="zh-CN"/>
        </w:rPr>
        <w:t>同合同审核查询页面</w:t>
      </w:r>
    </w:p>
    <w:p>
      <w:pPr>
        <w:numPr>
          <w:ilvl w:val="0"/>
          <w:numId w:val="0"/>
        </w:numPr>
        <w:spacing w:line="360" w:lineRule="auto"/>
        <w:jc w:val="left"/>
        <w:rPr>
          <w:rFonts w:hint="eastAsia" w:ascii="微软雅黑" w:hAnsi="微软雅黑" w:eastAsia="微软雅黑"/>
          <w:b w:val="0"/>
          <w:bCs/>
          <w:i w:val="0"/>
          <w:iCs w:val="0"/>
          <w:color w:val="auto"/>
          <w:sz w:val="24"/>
          <w:szCs w:val="24"/>
          <w:lang w:eastAsia="zh-CN"/>
        </w:rPr>
      </w:pPr>
      <w:r>
        <w:rPr>
          <w:rFonts w:hint="eastAsia" w:ascii="微软雅黑" w:hAnsi="微软雅黑" w:eastAsia="微软雅黑"/>
          <w:b w:val="0"/>
          <w:bCs/>
          <w:i w:val="0"/>
          <w:iCs w:val="0"/>
          <w:color w:val="auto"/>
          <w:sz w:val="24"/>
          <w:szCs w:val="24"/>
          <w:lang w:val="en-US" w:eastAsia="zh-CN"/>
        </w:rPr>
        <w:t>b.</w:t>
      </w:r>
      <w:r>
        <w:rPr>
          <w:rFonts w:hint="eastAsia" w:ascii="微软雅黑" w:hAnsi="微软雅黑" w:eastAsia="微软雅黑"/>
          <w:b w:val="0"/>
          <w:bCs/>
          <w:i w:val="0"/>
          <w:iCs w:val="0"/>
          <w:color w:val="auto"/>
          <w:sz w:val="24"/>
          <w:szCs w:val="24"/>
        </w:rPr>
        <w:t>输入字段定义</w:t>
      </w:r>
      <w:r>
        <w:rPr>
          <w:rFonts w:hint="eastAsia" w:ascii="微软雅黑" w:hAnsi="微软雅黑" w:eastAsia="微软雅黑"/>
          <w:b w:val="0"/>
          <w:bCs/>
          <w:i w:val="0"/>
          <w:iCs w:val="0"/>
          <w:color w:val="auto"/>
          <w:sz w:val="24"/>
          <w:szCs w:val="24"/>
          <w:lang w:eastAsia="zh-CN"/>
        </w:rPr>
        <w:t>（案件查询）</w:t>
      </w:r>
    </w:p>
    <w:p>
      <w:pPr>
        <w:numPr>
          <w:ilvl w:val="0"/>
          <w:numId w:val="0"/>
        </w:numPr>
        <w:spacing w:line="360" w:lineRule="auto"/>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lang w:val="en-US" w:eastAsia="zh-CN"/>
        </w:rPr>
        <w:t>同合同审核案件查询</w:t>
      </w:r>
    </w:p>
    <w:p>
      <w:pPr>
        <w:numPr>
          <w:ilvl w:val="0"/>
          <w:numId w:val="0"/>
        </w:numPr>
        <w:spacing w:line="360" w:lineRule="auto"/>
        <w:ind w:leftChars="0"/>
        <w:jc w:val="left"/>
        <w:rPr>
          <w:rFonts w:hint="eastAsia" w:ascii="微软雅黑" w:hAnsi="微软雅黑" w:eastAsia="微软雅黑"/>
          <w:b w:val="0"/>
          <w:bCs/>
          <w:i w:val="0"/>
          <w:iCs w:val="0"/>
          <w:color w:val="auto"/>
          <w:sz w:val="24"/>
          <w:szCs w:val="24"/>
          <w:lang w:eastAsia="zh-CN"/>
        </w:rPr>
      </w:pPr>
      <w:r>
        <w:rPr>
          <w:rFonts w:hint="eastAsia" w:ascii="微软雅黑" w:hAnsi="微软雅黑" w:eastAsia="微软雅黑"/>
          <w:b w:val="0"/>
          <w:bCs/>
          <w:i w:val="0"/>
          <w:iCs w:val="0"/>
          <w:color w:val="auto"/>
          <w:sz w:val="24"/>
          <w:szCs w:val="24"/>
          <w:lang w:val="en-US" w:eastAsia="zh-CN"/>
        </w:rPr>
        <w:t>b.</w:t>
      </w:r>
      <w:r>
        <w:rPr>
          <w:rFonts w:hint="eastAsia" w:ascii="微软雅黑" w:hAnsi="微软雅黑" w:eastAsia="微软雅黑"/>
          <w:b w:val="0"/>
          <w:bCs/>
          <w:i w:val="0"/>
          <w:iCs w:val="0"/>
          <w:color w:val="auto"/>
          <w:sz w:val="24"/>
          <w:szCs w:val="24"/>
        </w:rPr>
        <w:t>输入字段定义</w:t>
      </w:r>
      <w:r>
        <w:rPr>
          <w:rFonts w:hint="eastAsia" w:ascii="微软雅黑" w:hAnsi="微软雅黑" w:eastAsia="微软雅黑"/>
          <w:b w:val="0"/>
          <w:bCs/>
          <w:i w:val="0"/>
          <w:iCs w:val="0"/>
          <w:color w:val="auto"/>
          <w:sz w:val="24"/>
          <w:szCs w:val="24"/>
          <w:lang w:eastAsia="zh-CN"/>
        </w:rPr>
        <w:t>（审核确认）</w:t>
      </w:r>
    </w:p>
    <w:p>
      <w:pPr>
        <w:numPr>
          <w:ilvl w:val="0"/>
          <w:numId w:val="0"/>
        </w:numPr>
        <w:spacing w:line="360" w:lineRule="auto"/>
        <w:ind w:leftChars="0"/>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lang w:val="en-US" w:eastAsia="zh-CN"/>
        </w:rPr>
        <w:t>同合同审核确认</w:t>
      </w:r>
    </w:p>
    <w:p>
      <w:pPr>
        <w:numPr>
          <w:ilvl w:val="0"/>
          <w:numId w:val="0"/>
        </w:numPr>
        <w:spacing w:line="360" w:lineRule="auto"/>
        <w:ind w:leftChars="0"/>
        <w:jc w:val="left"/>
        <w:rPr>
          <w:rFonts w:hint="eastAsia" w:ascii="微软雅黑" w:hAnsi="微软雅黑" w:eastAsia="微软雅黑"/>
          <w:b w:val="0"/>
          <w:bCs/>
          <w:i w:val="0"/>
          <w:iCs w:val="0"/>
          <w:color w:val="auto"/>
          <w:sz w:val="24"/>
          <w:szCs w:val="24"/>
          <w:lang w:eastAsia="zh-CN"/>
        </w:rPr>
      </w:pPr>
      <w:r>
        <w:rPr>
          <w:rFonts w:hint="eastAsia" w:ascii="微软雅黑" w:hAnsi="微软雅黑" w:eastAsia="微软雅黑"/>
          <w:b w:val="0"/>
          <w:bCs/>
          <w:i w:val="0"/>
          <w:iCs w:val="0"/>
          <w:color w:val="auto"/>
          <w:sz w:val="24"/>
          <w:szCs w:val="24"/>
          <w:lang w:val="en-US" w:eastAsia="zh-CN"/>
        </w:rPr>
        <w:t>b.</w:t>
      </w:r>
      <w:r>
        <w:rPr>
          <w:rFonts w:hint="eastAsia" w:ascii="微软雅黑" w:hAnsi="微软雅黑" w:eastAsia="微软雅黑"/>
          <w:b w:val="0"/>
          <w:bCs/>
          <w:i w:val="0"/>
          <w:iCs w:val="0"/>
          <w:color w:val="auto"/>
          <w:sz w:val="24"/>
          <w:szCs w:val="24"/>
        </w:rPr>
        <w:t>输入字段定义</w:t>
      </w:r>
      <w:r>
        <w:rPr>
          <w:rFonts w:hint="eastAsia" w:ascii="微软雅黑" w:hAnsi="微软雅黑" w:eastAsia="微软雅黑"/>
          <w:b w:val="0"/>
          <w:bCs/>
          <w:i w:val="0"/>
          <w:iCs w:val="0"/>
          <w:color w:val="auto"/>
          <w:sz w:val="24"/>
          <w:szCs w:val="24"/>
          <w:lang w:eastAsia="zh-CN"/>
        </w:rPr>
        <w:t>（转件）</w:t>
      </w:r>
    </w:p>
    <w:p>
      <w:pPr>
        <w:numPr>
          <w:ilvl w:val="0"/>
          <w:numId w:val="0"/>
        </w:numPr>
        <w:spacing w:line="360" w:lineRule="auto"/>
        <w:ind w:leftChars="0"/>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lang w:val="en-US" w:eastAsia="zh-CN"/>
        </w:rPr>
        <w:t>同合同转件</w:t>
      </w:r>
    </w:p>
    <w:p>
      <w:pPr>
        <w:numPr>
          <w:ilvl w:val="0"/>
          <w:numId w:val="7"/>
        </w:numPr>
        <w:spacing w:line="360" w:lineRule="auto"/>
        <w:ind w:left="420" w:leftChars="0" w:hanging="420" w:firstLineChars="0"/>
        <w:jc w:val="left"/>
        <w:rPr>
          <w:rFonts w:hint="eastAsia" w:ascii="微软雅黑" w:hAnsi="微软雅黑" w:eastAsia="微软雅黑"/>
          <w:b w:val="0"/>
          <w:bCs/>
          <w:i w:val="0"/>
          <w:iCs w:val="0"/>
          <w:color w:val="auto"/>
          <w:sz w:val="24"/>
          <w:szCs w:val="24"/>
        </w:rPr>
      </w:pPr>
      <w:r>
        <w:rPr>
          <w:rFonts w:hint="eastAsia" w:ascii="微软雅黑" w:hAnsi="微软雅黑" w:eastAsia="微软雅黑"/>
          <w:b w:val="0"/>
          <w:bCs/>
          <w:i w:val="0"/>
          <w:iCs w:val="0"/>
          <w:color w:val="auto"/>
          <w:sz w:val="24"/>
          <w:szCs w:val="24"/>
        </w:rPr>
        <w:t>输</w:t>
      </w:r>
      <w:r>
        <w:rPr>
          <w:rFonts w:hint="eastAsia" w:ascii="微软雅黑" w:hAnsi="微软雅黑" w:eastAsia="微软雅黑"/>
          <w:b w:val="0"/>
          <w:bCs/>
          <w:i w:val="0"/>
          <w:iCs w:val="0"/>
          <w:color w:val="auto"/>
          <w:sz w:val="24"/>
          <w:szCs w:val="24"/>
          <w:lang w:eastAsia="zh-CN"/>
        </w:rPr>
        <w:t>出</w:t>
      </w:r>
      <w:r>
        <w:rPr>
          <w:rFonts w:hint="eastAsia" w:ascii="微软雅黑" w:hAnsi="微软雅黑" w:eastAsia="微软雅黑"/>
          <w:b w:val="0"/>
          <w:bCs/>
          <w:i w:val="0"/>
          <w:iCs w:val="0"/>
          <w:color w:val="auto"/>
          <w:sz w:val="24"/>
          <w:szCs w:val="24"/>
        </w:rPr>
        <w:t>要素描述</w:t>
      </w:r>
    </w:p>
    <w:p>
      <w:pPr>
        <w:numPr>
          <w:ilvl w:val="0"/>
          <w:numId w:val="32"/>
        </w:numPr>
        <w:spacing w:line="360" w:lineRule="auto"/>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lang w:val="en-US" w:eastAsia="zh-CN"/>
        </w:rPr>
        <w:t>输出画面设计</w:t>
      </w:r>
    </w:p>
    <w:p>
      <w:pPr>
        <w:numPr>
          <w:ilvl w:val="0"/>
          <w:numId w:val="0"/>
        </w:numPr>
        <w:spacing w:line="360" w:lineRule="auto"/>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lang w:val="en-US" w:eastAsia="zh-CN"/>
        </w:rPr>
        <w:t>工作人员接收网上合同申报</w:t>
      </w:r>
    </w:p>
    <w:p>
      <w:pPr>
        <w:rPr>
          <w:sz w:val="28"/>
          <w:szCs w:val="28"/>
        </w:rPr>
      </w:pPr>
      <w:r>
        <w:drawing>
          <wp:inline distT="0" distB="0" distL="0" distR="0">
            <wp:extent cx="5274310" cy="1158875"/>
            <wp:effectExtent l="0" t="0" r="2540" b="3175"/>
            <wp:docPr id="4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1"/>
                    <pic:cNvPicPr>
                      <a:picLocks noChangeAspect="1"/>
                    </pic:cNvPicPr>
                  </pic:nvPicPr>
                  <pic:blipFill>
                    <a:blip r:embed="rId25" cstate="print"/>
                    <a:stretch>
                      <a:fillRect/>
                    </a:stretch>
                  </pic:blipFill>
                  <pic:spPr>
                    <a:xfrm>
                      <a:off x="0" y="0"/>
                      <a:ext cx="5274310" cy="1159249"/>
                    </a:xfrm>
                    <a:prstGeom prst="rect">
                      <a:avLst/>
                    </a:prstGeom>
                  </pic:spPr>
                </pic:pic>
              </a:graphicData>
            </a:graphic>
          </wp:inline>
        </w:drawing>
      </w:r>
    </w:p>
    <w:p>
      <w:pPr>
        <w:numPr>
          <w:ilvl w:val="0"/>
          <w:numId w:val="0"/>
        </w:numPr>
        <w:spacing w:line="360" w:lineRule="auto"/>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lang w:val="en-US" w:eastAsia="zh-CN"/>
        </w:rPr>
        <w:t>然后对接收的申报合同进行审批，审核转让方信息是否正确</w:t>
      </w:r>
    </w:p>
    <w:p>
      <w:pPr>
        <w:rPr>
          <w:sz w:val="28"/>
          <w:szCs w:val="28"/>
        </w:rPr>
      </w:pPr>
      <w:r>
        <w:drawing>
          <wp:inline distT="0" distB="0" distL="0" distR="0">
            <wp:extent cx="5274310" cy="2707005"/>
            <wp:effectExtent l="0" t="0" r="2540" b="17145"/>
            <wp:docPr id="4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2"/>
                    <pic:cNvPicPr>
                      <a:picLocks noChangeAspect="1"/>
                    </pic:cNvPicPr>
                  </pic:nvPicPr>
                  <pic:blipFill>
                    <a:blip r:embed="rId26" cstate="print"/>
                    <a:stretch>
                      <a:fillRect/>
                    </a:stretch>
                  </pic:blipFill>
                  <pic:spPr>
                    <a:xfrm>
                      <a:off x="0" y="0"/>
                      <a:ext cx="5274310" cy="2707357"/>
                    </a:xfrm>
                    <a:prstGeom prst="rect">
                      <a:avLst/>
                    </a:prstGeom>
                  </pic:spPr>
                </pic:pic>
              </a:graphicData>
            </a:graphic>
          </wp:inline>
        </w:drawing>
      </w:r>
    </w:p>
    <w:p>
      <w:pPr>
        <w:numPr>
          <w:ilvl w:val="0"/>
          <w:numId w:val="0"/>
        </w:numPr>
        <w:spacing w:line="360" w:lineRule="auto"/>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lang w:val="en-US" w:eastAsia="zh-CN"/>
        </w:rPr>
        <w:t>再审核受让方信息是否正确</w:t>
      </w:r>
    </w:p>
    <w:p>
      <w:pPr>
        <w:rPr>
          <w:sz w:val="28"/>
          <w:szCs w:val="28"/>
        </w:rPr>
      </w:pPr>
      <w:r>
        <w:drawing>
          <wp:inline distT="0" distB="0" distL="0" distR="0">
            <wp:extent cx="5274310" cy="2264410"/>
            <wp:effectExtent l="0" t="0" r="2540" b="2540"/>
            <wp:docPr id="4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3"/>
                    <pic:cNvPicPr>
                      <a:picLocks noChangeAspect="1"/>
                    </pic:cNvPicPr>
                  </pic:nvPicPr>
                  <pic:blipFill>
                    <a:blip r:embed="rId27" cstate="print"/>
                    <a:stretch>
                      <a:fillRect/>
                    </a:stretch>
                  </pic:blipFill>
                  <pic:spPr>
                    <a:xfrm>
                      <a:off x="0" y="0"/>
                      <a:ext cx="5274310" cy="2264779"/>
                    </a:xfrm>
                    <a:prstGeom prst="rect">
                      <a:avLst/>
                    </a:prstGeom>
                  </pic:spPr>
                </pic:pic>
              </a:graphicData>
            </a:graphic>
          </wp:inline>
        </w:drawing>
      </w:r>
    </w:p>
    <w:p>
      <w:pPr>
        <w:numPr>
          <w:ilvl w:val="0"/>
          <w:numId w:val="0"/>
        </w:numPr>
        <w:spacing w:line="360" w:lineRule="auto"/>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lang w:val="en-US" w:eastAsia="zh-CN"/>
        </w:rPr>
        <w:t>再审核户室信息，户室的状态</w:t>
      </w:r>
    </w:p>
    <w:p>
      <w:r>
        <w:drawing>
          <wp:inline distT="0" distB="0" distL="0" distR="0">
            <wp:extent cx="5274310" cy="3191510"/>
            <wp:effectExtent l="0" t="0" r="2540" b="8890"/>
            <wp:docPr id="4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4"/>
                    <pic:cNvPicPr>
                      <a:picLocks noChangeAspect="1"/>
                    </pic:cNvPicPr>
                  </pic:nvPicPr>
                  <pic:blipFill>
                    <a:blip r:embed="rId28" cstate="print"/>
                    <a:stretch>
                      <a:fillRect/>
                    </a:stretch>
                  </pic:blipFill>
                  <pic:spPr>
                    <a:xfrm>
                      <a:off x="0" y="0"/>
                      <a:ext cx="5274310" cy="3192056"/>
                    </a:xfrm>
                    <a:prstGeom prst="rect">
                      <a:avLst/>
                    </a:prstGeom>
                  </pic:spPr>
                </pic:pic>
              </a:graphicData>
            </a:graphic>
          </wp:inline>
        </w:drawing>
      </w:r>
    </w:p>
    <w:p>
      <w:pPr>
        <w:numPr>
          <w:ilvl w:val="0"/>
          <w:numId w:val="0"/>
        </w:numPr>
        <w:spacing w:line="360" w:lineRule="auto"/>
        <w:jc w:val="left"/>
        <w:rPr>
          <w:sz w:val="28"/>
          <w:szCs w:val="28"/>
        </w:rPr>
      </w:pPr>
      <w:r>
        <w:rPr>
          <w:rFonts w:hint="eastAsia" w:ascii="微软雅黑" w:hAnsi="微软雅黑" w:eastAsia="微软雅黑"/>
          <w:b w:val="0"/>
          <w:bCs/>
          <w:i w:val="0"/>
          <w:iCs w:val="0"/>
          <w:color w:val="auto"/>
          <w:sz w:val="24"/>
          <w:szCs w:val="24"/>
          <w:lang w:val="en-US" w:eastAsia="zh-CN"/>
        </w:rPr>
        <w:t>楼盘表展示采用表格色块展示，不同的状态显示不同的色块</w:t>
      </w:r>
    </w:p>
    <w:p>
      <w:pPr>
        <w:numPr>
          <w:ilvl w:val="0"/>
          <w:numId w:val="0"/>
        </w:numPr>
        <w:spacing w:line="360" w:lineRule="auto"/>
        <w:jc w:val="left"/>
      </w:pPr>
      <w:r>
        <w:drawing>
          <wp:inline distT="0" distB="0" distL="0" distR="0">
            <wp:extent cx="5274310" cy="2596515"/>
            <wp:effectExtent l="0" t="0" r="2540" b="13335"/>
            <wp:docPr id="5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5"/>
                    <pic:cNvPicPr>
                      <a:picLocks noChangeAspect="1"/>
                    </pic:cNvPicPr>
                  </pic:nvPicPr>
                  <pic:blipFill>
                    <a:blip r:embed="rId29" cstate="print"/>
                    <a:stretch>
                      <a:fillRect/>
                    </a:stretch>
                  </pic:blipFill>
                  <pic:spPr>
                    <a:xfrm>
                      <a:off x="0" y="0"/>
                      <a:ext cx="5274310" cy="2596865"/>
                    </a:xfrm>
                    <a:prstGeom prst="rect">
                      <a:avLst/>
                    </a:prstGeom>
                  </pic:spPr>
                </pic:pic>
              </a:graphicData>
            </a:graphic>
          </wp:inline>
        </w:drawing>
      </w:r>
    </w:p>
    <w:p>
      <w:pPr>
        <w:numPr>
          <w:ilvl w:val="0"/>
          <w:numId w:val="0"/>
        </w:numPr>
        <w:spacing w:line="360" w:lineRule="auto"/>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lang w:val="en-US" w:eastAsia="zh-CN"/>
        </w:rPr>
        <w:t>历史案件查询</w:t>
      </w:r>
    </w:p>
    <w:p>
      <w:pPr>
        <w:numPr>
          <w:ilvl w:val="0"/>
          <w:numId w:val="0"/>
        </w:numPr>
        <w:spacing w:line="360" w:lineRule="auto"/>
        <w:jc w:val="left"/>
        <w:rPr>
          <w:rFonts w:hint="eastAsia"/>
          <w:lang w:val="en-US" w:eastAsia="zh-CN"/>
        </w:rPr>
      </w:pPr>
      <w:r>
        <w:drawing>
          <wp:inline distT="0" distB="0" distL="114300" distR="114300">
            <wp:extent cx="5264785" cy="1892300"/>
            <wp:effectExtent l="0" t="0" r="12065" b="12700"/>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30"/>
                    <a:stretch>
                      <a:fillRect/>
                    </a:stretch>
                  </pic:blipFill>
                  <pic:spPr>
                    <a:xfrm>
                      <a:off x="0" y="0"/>
                      <a:ext cx="5264785" cy="1892300"/>
                    </a:xfrm>
                    <a:prstGeom prst="rect">
                      <a:avLst/>
                    </a:prstGeom>
                    <a:noFill/>
                    <a:ln w="9525">
                      <a:noFill/>
                    </a:ln>
                  </pic:spPr>
                </pic:pic>
              </a:graphicData>
            </a:graphic>
          </wp:inline>
        </w:drawing>
      </w:r>
    </w:p>
    <w:p>
      <w:pPr>
        <w:numPr>
          <w:ilvl w:val="0"/>
          <w:numId w:val="0"/>
        </w:numPr>
        <w:spacing w:line="360" w:lineRule="auto"/>
        <w:jc w:val="left"/>
        <w:rPr>
          <w:rFonts w:hint="eastAsia" w:ascii="微软雅黑" w:hAnsi="微软雅黑" w:eastAsia="微软雅黑"/>
          <w:b w:val="0"/>
          <w:bCs/>
          <w:i w:val="0"/>
          <w:iCs w:val="0"/>
          <w:color w:val="auto"/>
          <w:sz w:val="24"/>
          <w:szCs w:val="24"/>
          <w:lang w:eastAsia="zh-CN"/>
        </w:rPr>
      </w:pPr>
      <w:r>
        <w:rPr>
          <w:rFonts w:hint="eastAsia" w:ascii="微软雅黑" w:hAnsi="微软雅黑" w:eastAsia="微软雅黑"/>
          <w:b w:val="0"/>
          <w:bCs/>
          <w:i w:val="0"/>
          <w:iCs w:val="0"/>
          <w:color w:val="auto"/>
          <w:sz w:val="24"/>
          <w:szCs w:val="24"/>
          <w:lang w:val="en-US" w:eastAsia="zh-CN"/>
        </w:rPr>
        <w:t>b.</w:t>
      </w:r>
      <w:r>
        <w:rPr>
          <w:rFonts w:hint="eastAsia" w:ascii="微软雅黑" w:hAnsi="微软雅黑" w:eastAsia="微软雅黑"/>
          <w:b w:val="0"/>
          <w:bCs/>
          <w:i w:val="0"/>
          <w:iCs w:val="0"/>
          <w:color w:val="auto"/>
          <w:sz w:val="24"/>
          <w:szCs w:val="24"/>
        </w:rPr>
        <w:t>输</w:t>
      </w:r>
      <w:r>
        <w:rPr>
          <w:rFonts w:hint="eastAsia" w:ascii="微软雅黑" w:hAnsi="微软雅黑" w:eastAsia="微软雅黑"/>
          <w:b w:val="0"/>
          <w:bCs/>
          <w:i w:val="0"/>
          <w:iCs w:val="0"/>
          <w:color w:val="auto"/>
          <w:sz w:val="24"/>
          <w:szCs w:val="24"/>
          <w:lang w:eastAsia="zh-CN"/>
        </w:rPr>
        <w:t>出</w:t>
      </w:r>
      <w:r>
        <w:rPr>
          <w:rFonts w:hint="eastAsia" w:ascii="微软雅黑" w:hAnsi="微软雅黑" w:eastAsia="微软雅黑"/>
          <w:b w:val="0"/>
          <w:bCs/>
          <w:i w:val="0"/>
          <w:iCs w:val="0"/>
          <w:color w:val="auto"/>
          <w:sz w:val="24"/>
          <w:szCs w:val="24"/>
        </w:rPr>
        <w:t>字段定义</w:t>
      </w:r>
      <w:r>
        <w:rPr>
          <w:rFonts w:hint="eastAsia" w:ascii="微软雅黑" w:hAnsi="微软雅黑" w:eastAsia="微软雅黑"/>
          <w:b w:val="0"/>
          <w:bCs/>
          <w:i w:val="0"/>
          <w:iCs w:val="0"/>
          <w:color w:val="auto"/>
          <w:sz w:val="24"/>
          <w:szCs w:val="24"/>
          <w:lang w:eastAsia="zh-CN"/>
        </w:rPr>
        <w:t>（转让方</w:t>
      </w:r>
      <w:r>
        <w:rPr>
          <w:rFonts w:hint="eastAsia" w:ascii="微软雅黑" w:hAnsi="微软雅黑" w:eastAsia="微软雅黑"/>
          <w:b w:val="0"/>
          <w:bCs/>
          <w:i w:val="0"/>
          <w:iCs w:val="0"/>
          <w:color w:val="auto"/>
          <w:sz w:val="24"/>
          <w:szCs w:val="24"/>
          <w:lang w:val="en-US" w:eastAsia="zh-CN"/>
        </w:rPr>
        <w:t>/受让方/户室信息</w:t>
      </w:r>
      <w:r>
        <w:rPr>
          <w:rFonts w:hint="eastAsia" w:ascii="微软雅黑" w:hAnsi="微软雅黑" w:eastAsia="微软雅黑"/>
          <w:b w:val="0"/>
          <w:bCs/>
          <w:i w:val="0"/>
          <w:iCs w:val="0"/>
          <w:color w:val="auto"/>
          <w:sz w:val="24"/>
          <w:szCs w:val="24"/>
          <w:lang w:eastAsia="zh-CN"/>
        </w:rPr>
        <w:t>查询）</w:t>
      </w:r>
    </w:p>
    <w:p>
      <w:pPr>
        <w:numPr>
          <w:ilvl w:val="0"/>
          <w:numId w:val="0"/>
        </w:numPr>
        <w:spacing w:line="360" w:lineRule="auto"/>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lang w:val="en-US" w:eastAsia="zh-CN"/>
        </w:rPr>
        <w:t>同合同审核字段定义</w:t>
      </w:r>
    </w:p>
    <w:p>
      <w:pPr>
        <w:numPr>
          <w:ilvl w:val="0"/>
          <w:numId w:val="0"/>
        </w:numPr>
        <w:spacing w:line="360" w:lineRule="auto"/>
        <w:jc w:val="left"/>
        <w:rPr>
          <w:rFonts w:hint="eastAsia" w:ascii="微软雅黑" w:hAnsi="微软雅黑" w:eastAsia="微软雅黑"/>
          <w:b w:val="0"/>
          <w:bCs/>
          <w:i w:val="0"/>
          <w:iCs w:val="0"/>
          <w:color w:val="auto"/>
          <w:sz w:val="24"/>
          <w:szCs w:val="24"/>
          <w:lang w:eastAsia="zh-CN"/>
        </w:rPr>
      </w:pPr>
      <w:r>
        <w:rPr>
          <w:rFonts w:hint="eastAsia" w:ascii="微软雅黑" w:hAnsi="微软雅黑" w:eastAsia="微软雅黑"/>
          <w:b w:val="0"/>
          <w:bCs/>
          <w:i w:val="0"/>
          <w:iCs w:val="0"/>
          <w:color w:val="auto"/>
          <w:sz w:val="24"/>
          <w:szCs w:val="24"/>
          <w:lang w:val="en-US" w:eastAsia="zh-CN"/>
        </w:rPr>
        <w:t>b.</w:t>
      </w:r>
      <w:r>
        <w:rPr>
          <w:rFonts w:hint="eastAsia" w:ascii="微软雅黑" w:hAnsi="微软雅黑" w:eastAsia="微软雅黑"/>
          <w:b w:val="0"/>
          <w:bCs/>
          <w:i w:val="0"/>
          <w:iCs w:val="0"/>
          <w:color w:val="auto"/>
          <w:sz w:val="24"/>
          <w:szCs w:val="24"/>
        </w:rPr>
        <w:t>输</w:t>
      </w:r>
      <w:r>
        <w:rPr>
          <w:rFonts w:hint="eastAsia" w:ascii="微软雅黑" w:hAnsi="微软雅黑" w:eastAsia="微软雅黑"/>
          <w:b w:val="0"/>
          <w:bCs/>
          <w:i w:val="0"/>
          <w:iCs w:val="0"/>
          <w:color w:val="auto"/>
          <w:sz w:val="24"/>
          <w:szCs w:val="24"/>
          <w:lang w:eastAsia="zh-CN"/>
        </w:rPr>
        <w:t>出</w:t>
      </w:r>
      <w:r>
        <w:rPr>
          <w:rFonts w:hint="eastAsia" w:ascii="微软雅黑" w:hAnsi="微软雅黑" w:eastAsia="微软雅黑"/>
          <w:b w:val="0"/>
          <w:bCs/>
          <w:i w:val="0"/>
          <w:iCs w:val="0"/>
          <w:color w:val="auto"/>
          <w:sz w:val="24"/>
          <w:szCs w:val="24"/>
        </w:rPr>
        <w:t>字段定义</w:t>
      </w:r>
      <w:r>
        <w:rPr>
          <w:rFonts w:hint="eastAsia" w:ascii="微软雅黑" w:hAnsi="微软雅黑" w:eastAsia="微软雅黑"/>
          <w:b w:val="0"/>
          <w:bCs/>
          <w:i w:val="0"/>
          <w:iCs w:val="0"/>
          <w:color w:val="auto"/>
          <w:sz w:val="24"/>
          <w:szCs w:val="24"/>
          <w:lang w:eastAsia="zh-CN"/>
        </w:rPr>
        <w:t>（楼盘信息查询）</w:t>
      </w:r>
    </w:p>
    <w:tbl>
      <w:tblPr>
        <w:tblStyle w:val="18"/>
        <w:tblW w:w="86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1"/>
        <w:gridCol w:w="2226"/>
        <w:gridCol w:w="1976"/>
        <w:gridCol w:w="1408"/>
        <w:gridCol w:w="2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4" w:hRule="atLeast"/>
        </w:trPr>
        <w:tc>
          <w:tcPr>
            <w:tcW w:w="931"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序号</w:t>
            </w:r>
          </w:p>
        </w:tc>
        <w:tc>
          <w:tcPr>
            <w:tcW w:w="2226"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字段名</w:t>
            </w:r>
          </w:p>
        </w:tc>
        <w:tc>
          <w:tcPr>
            <w:tcW w:w="1976"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数据类型</w:t>
            </w:r>
          </w:p>
        </w:tc>
        <w:tc>
          <w:tcPr>
            <w:tcW w:w="1408" w:type="dxa"/>
          </w:tcPr>
          <w:p>
            <w:pPr>
              <w:numPr>
                <w:ilvl w:val="0"/>
                <w:numId w:val="0"/>
              </w:numPr>
              <w:spacing w:line="360" w:lineRule="auto"/>
              <w:jc w:val="center"/>
              <w:rPr>
                <w:rFonts w:hint="eastAsia" w:ascii="微软雅黑" w:hAnsi="微软雅黑" w:eastAsia="微软雅黑"/>
                <w:b/>
                <w:bCs/>
                <w:sz w:val="21"/>
                <w:szCs w:val="21"/>
                <w:vertAlign w:val="baseline"/>
                <w:lang w:val="en-US" w:eastAsia="zh-CN"/>
              </w:rPr>
            </w:pPr>
            <w:r>
              <w:rPr>
                <w:rFonts w:hint="eastAsia" w:ascii="微软雅黑" w:hAnsi="微软雅黑" w:eastAsia="微软雅黑"/>
                <w:b/>
                <w:bCs/>
                <w:sz w:val="21"/>
                <w:szCs w:val="21"/>
                <w:vertAlign w:val="baseline"/>
                <w:lang w:eastAsia="zh-CN"/>
              </w:rPr>
              <w:t>是否显示</w:t>
            </w:r>
          </w:p>
        </w:tc>
        <w:tc>
          <w:tcPr>
            <w:tcW w:w="2059"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4" w:hRule="atLeast"/>
        </w:trPr>
        <w:tc>
          <w:tcPr>
            <w:tcW w:w="93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222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案件流水号</w:t>
            </w:r>
          </w:p>
        </w:tc>
        <w:tc>
          <w:tcPr>
            <w:tcW w:w="19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408"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否</w:t>
            </w:r>
          </w:p>
        </w:tc>
        <w:tc>
          <w:tcPr>
            <w:tcW w:w="2059"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4" w:hRule="atLeast"/>
        </w:trPr>
        <w:tc>
          <w:tcPr>
            <w:tcW w:w="93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222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幢流水号</w:t>
            </w:r>
          </w:p>
        </w:tc>
        <w:tc>
          <w:tcPr>
            <w:tcW w:w="19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408"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2059"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4" w:hRule="atLeast"/>
        </w:trPr>
        <w:tc>
          <w:tcPr>
            <w:tcW w:w="93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w:t>
            </w:r>
          </w:p>
        </w:tc>
        <w:tc>
          <w:tcPr>
            <w:tcW w:w="222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楼盘坐落</w:t>
            </w:r>
          </w:p>
        </w:tc>
        <w:tc>
          <w:tcPr>
            <w:tcW w:w="19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408"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2059"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4" w:hRule="atLeast"/>
        </w:trPr>
        <w:tc>
          <w:tcPr>
            <w:tcW w:w="93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4</w:t>
            </w:r>
          </w:p>
        </w:tc>
        <w:tc>
          <w:tcPr>
            <w:tcW w:w="222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楼盘名称</w:t>
            </w:r>
          </w:p>
        </w:tc>
        <w:tc>
          <w:tcPr>
            <w:tcW w:w="19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408"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2059"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4" w:hRule="atLeast"/>
        </w:trPr>
        <w:tc>
          <w:tcPr>
            <w:tcW w:w="93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5</w:t>
            </w:r>
          </w:p>
        </w:tc>
        <w:tc>
          <w:tcPr>
            <w:tcW w:w="222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楼盘幢号</w:t>
            </w:r>
          </w:p>
        </w:tc>
        <w:tc>
          <w:tcPr>
            <w:tcW w:w="19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408"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2059"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4" w:hRule="atLeast"/>
        </w:trPr>
        <w:tc>
          <w:tcPr>
            <w:tcW w:w="93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6</w:t>
            </w:r>
          </w:p>
        </w:tc>
        <w:tc>
          <w:tcPr>
            <w:tcW w:w="2226"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房屋流水号</w:t>
            </w:r>
          </w:p>
        </w:tc>
        <w:tc>
          <w:tcPr>
            <w:tcW w:w="19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408"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2059"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4" w:hRule="atLeast"/>
        </w:trPr>
        <w:tc>
          <w:tcPr>
            <w:tcW w:w="93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7</w:t>
            </w:r>
          </w:p>
        </w:tc>
        <w:tc>
          <w:tcPr>
            <w:tcW w:w="2226"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建筑面积</w:t>
            </w:r>
          </w:p>
        </w:tc>
        <w:tc>
          <w:tcPr>
            <w:tcW w:w="19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双精度浮点</w:t>
            </w:r>
          </w:p>
        </w:tc>
        <w:tc>
          <w:tcPr>
            <w:tcW w:w="1408"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2059"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4" w:hRule="atLeast"/>
        </w:trPr>
        <w:tc>
          <w:tcPr>
            <w:tcW w:w="93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8</w:t>
            </w:r>
          </w:p>
        </w:tc>
        <w:tc>
          <w:tcPr>
            <w:tcW w:w="2226"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建筑结构</w:t>
            </w:r>
          </w:p>
        </w:tc>
        <w:tc>
          <w:tcPr>
            <w:tcW w:w="19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408"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2059"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4" w:hRule="atLeast"/>
        </w:trPr>
        <w:tc>
          <w:tcPr>
            <w:tcW w:w="93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9</w:t>
            </w:r>
          </w:p>
        </w:tc>
        <w:tc>
          <w:tcPr>
            <w:tcW w:w="2226"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户室号</w:t>
            </w:r>
          </w:p>
        </w:tc>
        <w:tc>
          <w:tcPr>
            <w:tcW w:w="19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408"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2059"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4" w:hRule="atLeast"/>
        </w:trPr>
        <w:tc>
          <w:tcPr>
            <w:tcW w:w="93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0</w:t>
            </w:r>
          </w:p>
        </w:tc>
        <w:tc>
          <w:tcPr>
            <w:tcW w:w="2226"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分摊面积</w:t>
            </w:r>
          </w:p>
        </w:tc>
        <w:tc>
          <w:tcPr>
            <w:tcW w:w="19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双精度浮点</w:t>
            </w:r>
          </w:p>
        </w:tc>
        <w:tc>
          <w:tcPr>
            <w:tcW w:w="1408"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2059"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4" w:hRule="atLeast"/>
        </w:trPr>
        <w:tc>
          <w:tcPr>
            <w:tcW w:w="93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1</w:t>
            </w:r>
          </w:p>
        </w:tc>
        <w:tc>
          <w:tcPr>
            <w:tcW w:w="2226"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产权证号</w:t>
            </w:r>
          </w:p>
        </w:tc>
        <w:tc>
          <w:tcPr>
            <w:tcW w:w="19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408"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2059"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4" w:hRule="atLeast"/>
        </w:trPr>
        <w:tc>
          <w:tcPr>
            <w:tcW w:w="93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2</w:t>
            </w:r>
          </w:p>
        </w:tc>
        <w:tc>
          <w:tcPr>
            <w:tcW w:w="2226"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设计用途</w:t>
            </w:r>
          </w:p>
        </w:tc>
        <w:tc>
          <w:tcPr>
            <w:tcW w:w="19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408"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2059"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4" w:hRule="atLeast"/>
        </w:trPr>
        <w:tc>
          <w:tcPr>
            <w:tcW w:w="93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3</w:t>
            </w:r>
          </w:p>
        </w:tc>
        <w:tc>
          <w:tcPr>
            <w:tcW w:w="2226"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套内面积</w:t>
            </w:r>
          </w:p>
        </w:tc>
        <w:tc>
          <w:tcPr>
            <w:tcW w:w="19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双精度浮点</w:t>
            </w:r>
          </w:p>
        </w:tc>
        <w:tc>
          <w:tcPr>
            <w:tcW w:w="1408"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2059"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40" w:hRule="atLeast"/>
        </w:trPr>
        <w:tc>
          <w:tcPr>
            <w:tcW w:w="93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4</w:t>
            </w:r>
          </w:p>
        </w:tc>
        <w:tc>
          <w:tcPr>
            <w:tcW w:w="2226"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楼盘表列表数据展示</w:t>
            </w:r>
          </w:p>
        </w:tc>
        <w:tc>
          <w:tcPr>
            <w:tcW w:w="19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List列表（&lt;楼层，房间号，状态&gt;）</w:t>
            </w:r>
          </w:p>
        </w:tc>
        <w:tc>
          <w:tcPr>
            <w:tcW w:w="1408"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2059"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2" w:hRule="atLeast"/>
        </w:trPr>
        <w:tc>
          <w:tcPr>
            <w:tcW w:w="931"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5</w:t>
            </w:r>
          </w:p>
        </w:tc>
        <w:tc>
          <w:tcPr>
            <w:tcW w:w="2226"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房屋状态</w:t>
            </w:r>
          </w:p>
        </w:tc>
        <w:tc>
          <w:tcPr>
            <w:tcW w:w="1976"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408"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2059" w:type="dxa"/>
          </w:tcPr>
          <w:p>
            <w:pPr>
              <w:numPr>
                <w:ilvl w:val="0"/>
                <w:numId w:val="0"/>
              </w:numPr>
              <w:spacing w:line="360" w:lineRule="auto"/>
              <w:jc w:val="left"/>
              <w:rPr>
                <w:rFonts w:ascii="微软雅黑" w:hAnsi="微软雅黑" w:eastAsia="微软雅黑"/>
                <w:sz w:val="21"/>
                <w:szCs w:val="21"/>
                <w:vertAlign w:val="baseline"/>
              </w:rPr>
            </w:pPr>
          </w:p>
        </w:tc>
      </w:tr>
    </w:tbl>
    <w:p>
      <w:pPr>
        <w:rPr>
          <w:rFonts w:hint="eastAsia"/>
          <w:lang w:val="en-US" w:eastAsia="zh-CN"/>
        </w:rPr>
      </w:pPr>
    </w:p>
    <w:p>
      <w:pPr>
        <w:numPr>
          <w:ilvl w:val="0"/>
          <w:numId w:val="0"/>
        </w:numPr>
        <w:spacing w:line="360" w:lineRule="auto"/>
        <w:jc w:val="left"/>
        <w:rPr>
          <w:rFonts w:hint="eastAsia" w:ascii="微软雅黑" w:hAnsi="微软雅黑" w:eastAsia="微软雅黑"/>
          <w:b w:val="0"/>
          <w:bCs/>
          <w:i w:val="0"/>
          <w:iCs w:val="0"/>
          <w:color w:val="auto"/>
          <w:sz w:val="24"/>
          <w:szCs w:val="24"/>
          <w:lang w:eastAsia="zh-CN"/>
        </w:rPr>
      </w:pPr>
      <w:r>
        <w:rPr>
          <w:rFonts w:hint="eastAsia" w:ascii="微软雅黑" w:hAnsi="微软雅黑" w:eastAsia="微软雅黑"/>
          <w:b w:val="0"/>
          <w:bCs/>
          <w:i w:val="0"/>
          <w:iCs w:val="0"/>
          <w:color w:val="auto"/>
          <w:sz w:val="24"/>
          <w:szCs w:val="24"/>
          <w:lang w:val="en-US" w:eastAsia="zh-CN"/>
        </w:rPr>
        <w:t>b.</w:t>
      </w:r>
      <w:r>
        <w:rPr>
          <w:rFonts w:hint="eastAsia" w:ascii="微软雅黑" w:hAnsi="微软雅黑" w:eastAsia="微软雅黑"/>
          <w:b w:val="0"/>
          <w:bCs/>
          <w:i w:val="0"/>
          <w:iCs w:val="0"/>
          <w:color w:val="auto"/>
          <w:sz w:val="24"/>
          <w:szCs w:val="24"/>
        </w:rPr>
        <w:t>输</w:t>
      </w:r>
      <w:r>
        <w:rPr>
          <w:rFonts w:hint="eastAsia" w:ascii="微软雅黑" w:hAnsi="微软雅黑" w:eastAsia="微软雅黑"/>
          <w:b w:val="0"/>
          <w:bCs/>
          <w:i w:val="0"/>
          <w:iCs w:val="0"/>
          <w:color w:val="auto"/>
          <w:sz w:val="24"/>
          <w:szCs w:val="24"/>
          <w:lang w:eastAsia="zh-CN"/>
        </w:rPr>
        <w:t>出</w:t>
      </w:r>
      <w:r>
        <w:rPr>
          <w:rFonts w:hint="eastAsia" w:ascii="微软雅黑" w:hAnsi="微软雅黑" w:eastAsia="微软雅黑"/>
          <w:b w:val="0"/>
          <w:bCs/>
          <w:i w:val="0"/>
          <w:iCs w:val="0"/>
          <w:color w:val="auto"/>
          <w:sz w:val="24"/>
          <w:szCs w:val="24"/>
        </w:rPr>
        <w:t>字段定义</w:t>
      </w:r>
      <w:r>
        <w:rPr>
          <w:rFonts w:hint="eastAsia" w:ascii="微软雅黑" w:hAnsi="微软雅黑" w:eastAsia="微软雅黑"/>
          <w:b w:val="0"/>
          <w:bCs/>
          <w:i w:val="0"/>
          <w:iCs w:val="0"/>
          <w:color w:val="auto"/>
          <w:sz w:val="24"/>
          <w:szCs w:val="24"/>
          <w:lang w:eastAsia="zh-CN"/>
        </w:rPr>
        <w:t>（房屋历史案件查询）</w:t>
      </w:r>
    </w:p>
    <w:tbl>
      <w:tblPr>
        <w:tblStyle w:val="18"/>
        <w:tblW w:w="86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7"/>
        <w:gridCol w:w="1919"/>
        <w:gridCol w:w="1995"/>
        <w:gridCol w:w="1734"/>
        <w:gridCol w:w="17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1" w:hRule="atLeast"/>
        </w:trPr>
        <w:tc>
          <w:tcPr>
            <w:tcW w:w="1267"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序号</w:t>
            </w:r>
          </w:p>
        </w:tc>
        <w:tc>
          <w:tcPr>
            <w:tcW w:w="1919"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字段名</w:t>
            </w:r>
          </w:p>
        </w:tc>
        <w:tc>
          <w:tcPr>
            <w:tcW w:w="199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数据类型</w:t>
            </w:r>
          </w:p>
        </w:tc>
        <w:tc>
          <w:tcPr>
            <w:tcW w:w="1734" w:type="dxa"/>
          </w:tcPr>
          <w:p>
            <w:pPr>
              <w:numPr>
                <w:ilvl w:val="0"/>
                <w:numId w:val="0"/>
              </w:numPr>
              <w:spacing w:line="360" w:lineRule="auto"/>
              <w:jc w:val="center"/>
              <w:rPr>
                <w:rFonts w:hint="eastAsia" w:ascii="微软雅黑" w:hAnsi="微软雅黑" w:eastAsia="微软雅黑"/>
                <w:b/>
                <w:bCs/>
                <w:sz w:val="21"/>
                <w:szCs w:val="21"/>
                <w:vertAlign w:val="baseline"/>
                <w:lang w:val="en-US" w:eastAsia="zh-CN"/>
              </w:rPr>
            </w:pPr>
            <w:r>
              <w:rPr>
                <w:rFonts w:hint="eastAsia" w:ascii="微软雅黑" w:hAnsi="微软雅黑" w:eastAsia="微软雅黑"/>
                <w:b/>
                <w:bCs/>
                <w:sz w:val="21"/>
                <w:szCs w:val="21"/>
                <w:vertAlign w:val="baseline"/>
                <w:lang w:eastAsia="zh-CN"/>
              </w:rPr>
              <w:t>是否显示</w:t>
            </w:r>
          </w:p>
        </w:tc>
        <w:tc>
          <w:tcPr>
            <w:tcW w:w="1765"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1" w:hRule="atLeast"/>
        </w:trPr>
        <w:tc>
          <w:tcPr>
            <w:tcW w:w="126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1919"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案件流水号</w:t>
            </w:r>
          </w:p>
        </w:tc>
        <w:tc>
          <w:tcPr>
            <w:tcW w:w="199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73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765" w:type="dxa"/>
          </w:tcPr>
          <w:p>
            <w:pPr>
              <w:numPr>
                <w:ilvl w:val="0"/>
                <w:numId w:val="0"/>
              </w:numPr>
              <w:spacing w:line="360" w:lineRule="auto"/>
              <w:jc w:val="left"/>
              <w:rPr>
                <w:rFonts w:hint="eastAsia" w:ascii="微软雅黑" w:hAnsi="微软雅黑" w:eastAsia="微软雅黑"/>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1" w:hRule="atLeast"/>
        </w:trPr>
        <w:tc>
          <w:tcPr>
            <w:tcW w:w="126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1919"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业务类型</w:t>
            </w:r>
          </w:p>
        </w:tc>
        <w:tc>
          <w:tcPr>
            <w:tcW w:w="199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73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765"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1" w:hRule="atLeast"/>
        </w:trPr>
        <w:tc>
          <w:tcPr>
            <w:tcW w:w="126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w:t>
            </w:r>
          </w:p>
        </w:tc>
        <w:tc>
          <w:tcPr>
            <w:tcW w:w="1919"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房屋坐落</w:t>
            </w:r>
          </w:p>
        </w:tc>
        <w:tc>
          <w:tcPr>
            <w:tcW w:w="199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数字</w:t>
            </w:r>
          </w:p>
        </w:tc>
        <w:tc>
          <w:tcPr>
            <w:tcW w:w="173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765"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1" w:hRule="atLeast"/>
        </w:trPr>
        <w:tc>
          <w:tcPr>
            <w:tcW w:w="126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4</w:t>
            </w:r>
          </w:p>
        </w:tc>
        <w:tc>
          <w:tcPr>
            <w:tcW w:w="1919"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转让人</w:t>
            </w:r>
          </w:p>
        </w:tc>
        <w:tc>
          <w:tcPr>
            <w:tcW w:w="199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73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765"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1" w:hRule="atLeast"/>
        </w:trPr>
        <w:tc>
          <w:tcPr>
            <w:tcW w:w="126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5</w:t>
            </w:r>
          </w:p>
        </w:tc>
        <w:tc>
          <w:tcPr>
            <w:tcW w:w="1919"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受让人</w:t>
            </w:r>
          </w:p>
        </w:tc>
        <w:tc>
          <w:tcPr>
            <w:tcW w:w="199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73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765"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1" w:hRule="atLeast"/>
        </w:trPr>
        <w:tc>
          <w:tcPr>
            <w:tcW w:w="126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6</w:t>
            </w:r>
          </w:p>
        </w:tc>
        <w:tc>
          <w:tcPr>
            <w:tcW w:w="1919"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权属证书号</w:t>
            </w:r>
          </w:p>
        </w:tc>
        <w:tc>
          <w:tcPr>
            <w:tcW w:w="199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字符串</w:t>
            </w:r>
          </w:p>
        </w:tc>
        <w:tc>
          <w:tcPr>
            <w:tcW w:w="173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765" w:type="dxa"/>
          </w:tcPr>
          <w:p>
            <w:pPr>
              <w:numPr>
                <w:ilvl w:val="0"/>
                <w:numId w:val="0"/>
              </w:numPr>
              <w:spacing w:line="360" w:lineRule="auto"/>
              <w:jc w:val="left"/>
              <w:rPr>
                <w:rFonts w:ascii="微软雅黑" w:hAnsi="微软雅黑" w:eastAsia="微软雅黑"/>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3" w:hRule="atLeast"/>
        </w:trPr>
        <w:tc>
          <w:tcPr>
            <w:tcW w:w="126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7</w:t>
            </w:r>
          </w:p>
        </w:tc>
        <w:tc>
          <w:tcPr>
            <w:tcW w:w="1919"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申请时间</w:t>
            </w:r>
          </w:p>
        </w:tc>
        <w:tc>
          <w:tcPr>
            <w:tcW w:w="199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时间</w:t>
            </w:r>
          </w:p>
        </w:tc>
        <w:tc>
          <w:tcPr>
            <w:tcW w:w="173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76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1" w:hRule="atLeast"/>
        </w:trPr>
        <w:tc>
          <w:tcPr>
            <w:tcW w:w="1267"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8</w:t>
            </w:r>
          </w:p>
        </w:tc>
        <w:tc>
          <w:tcPr>
            <w:tcW w:w="1919"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登记时间</w:t>
            </w:r>
          </w:p>
        </w:tc>
        <w:tc>
          <w:tcPr>
            <w:tcW w:w="199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时间</w:t>
            </w:r>
          </w:p>
        </w:tc>
        <w:tc>
          <w:tcPr>
            <w:tcW w:w="1734"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是</w:t>
            </w:r>
          </w:p>
        </w:tc>
        <w:tc>
          <w:tcPr>
            <w:tcW w:w="1765" w:type="dxa"/>
          </w:tcPr>
          <w:p>
            <w:pPr>
              <w:numPr>
                <w:ilvl w:val="0"/>
                <w:numId w:val="0"/>
              </w:numPr>
              <w:spacing w:line="360" w:lineRule="auto"/>
              <w:jc w:val="left"/>
              <w:rPr>
                <w:rFonts w:ascii="微软雅黑" w:hAnsi="微软雅黑" w:eastAsia="微软雅黑"/>
                <w:sz w:val="21"/>
                <w:szCs w:val="21"/>
                <w:vertAlign w:val="baseline"/>
              </w:rPr>
            </w:pPr>
            <w:r>
              <w:rPr>
                <w:rFonts w:hint="eastAsia" w:ascii="微软雅黑" w:hAnsi="微软雅黑" w:eastAsia="微软雅黑"/>
                <w:sz w:val="21"/>
                <w:szCs w:val="21"/>
                <w:vertAlign w:val="baseline"/>
                <w:lang w:val="en-US" w:eastAsia="zh-CN"/>
              </w:rPr>
              <w:t>yyyy-mm-dd</w:t>
            </w:r>
          </w:p>
        </w:tc>
      </w:tr>
    </w:tbl>
    <w:p>
      <w:pPr>
        <w:rPr>
          <w:rFonts w:hint="eastAsia"/>
          <w:lang w:val="en-US" w:eastAsia="zh-CN"/>
        </w:rPr>
      </w:pPr>
    </w:p>
    <w:p>
      <w:pPr>
        <w:numPr>
          <w:ilvl w:val="0"/>
          <w:numId w:val="7"/>
        </w:numPr>
        <w:spacing w:line="360" w:lineRule="auto"/>
        <w:ind w:left="420" w:leftChars="0" w:hanging="420" w:firstLineChars="0"/>
        <w:jc w:val="left"/>
        <w:rPr>
          <w:rFonts w:hint="eastAsia" w:ascii="微软雅黑" w:hAnsi="微软雅黑" w:eastAsia="微软雅黑"/>
          <w:i w:val="0"/>
          <w:iCs w:val="0"/>
          <w:color w:val="auto"/>
          <w:sz w:val="24"/>
          <w:szCs w:val="24"/>
        </w:rPr>
      </w:pPr>
      <w:r>
        <w:rPr>
          <w:rFonts w:hint="eastAsia" w:ascii="微软雅黑" w:hAnsi="微软雅黑" w:eastAsia="微软雅黑"/>
          <w:i w:val="0"/>
          <w:iCs w:val="0"/>
          <w:color w:val="auto"/>
          <w:sz w:val="24"/>
          <w:szCs w:val="24"/>
          <w:lang w:eastAsia="zh-CN"/>
        </w:rPr>
        <w:t>测试用例定义</w:t>
      </w:r>
    </w:p>
    <w:p>
      <w:pPr>
        <w:numPr>
          <w:ilvl w:val="0"/>
          <w:numId w:val="0"/>
        </w:numPr>
        <w:spacing w:line="360" w:lineRule="auto"/>
        <w:jc w:val="left"/>
        <w:rPr>
          <w:rFonts w:hint="eastAsia" w:ascii="微软雅黑" w:hAnsi="微软雅黑" w:eastAsia="微软雅黑"/>
          <w:i w:val="0"/>
          <w:iCs w:val="0"/>
          <w:color w:val="auto"/>
          <w:sz w:val="24"/>
          <w:szCs w:val="24"/>
          <w:lang w:eastAsia="zh-CN"/>
        </w:rPr>
      </w:pPr>
      <w:r>
        <w:rPr>
          <w:rFonts w:hint="eastAsia" w:ascii="微软雅黑" w:hAnsi="微软雅黑" w:eastAsia="微软雅黑"/>
          <w:i w:val="0"/>
          <w:iCs w:val="0"/>
          <w:color w:val="auto"/>
          <w:sz w:val="24"/>
          <w:szCs w:val="24"/>
          <w:lang w:eastAsia="zh-CN"/>
        </w:rPr>
        <w:t>测试用例数据定义</w:t>
      </w:r>
    </w:p>
    <w:tbl>
      <w:tblPr>
        <w:tblStyle w:val="18"/>
        <w:tblW w:w="100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2400"/>
        <w:gridCol w:w="2985"/>
        <w:gridCol w:w="34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5" w:hRule="atLeast"/>
        </w:trPr>
        <w:tc>
          <w:tcPr>
            <w:tcW w:w="1186"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操作步骤</w:t>
            </w:r>
          </w:p>
        </w:tc>
        <w:tc>
          <w:tcPr>
            <w:tcW w:w="2400"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操作描述</w:t>
            </w:r>
          </w:p>
        </w:tc>
        <w:tc>
          <w:tcPr>
            <w:tcW w:w="2985" w:type="dxa"/>
          </w:tcPr>
          <w:p>
            <w:pPr>
              <w:numPr>
                <w:ilvl w:val="0"/>
                <w:numId w:val="0"/>
              </w:numPr>
              <w:spacing w:line="360" w:lineRule="auto"/>
              <w:jc w:val="center"/>
              <w:rPr>
                <w:rFonts w:hint="eastAsia" w:ascii="微软雅黑" w:hAnsi="微软雅黑" w:eastAsia="微软雅黑"/>
                <w:b/>
                <w:bCs/>
                <w:sz w:val="21"/>
                <w:szCs w:val="21"/>
                <w:vertAlign w:val="baseline"/>
                <w:lang w:val="en-US" w:eastAsia="zh-CN"/>
              </w:rPr>
            </w:pPr>
            <w:r>
              <w:rPr>
                <w:rFonts w:hint="eastAsia" w:ascii="微软雅黑" w:hAnsi="微软雅黑" w:eastAsia="微软雅黑"/>
                <w:b/>
                <w:bCs/>
                <w:sz w:val="21"/>
                <w:szCs w:val="21"/>
                <w:vertAlign w:val="baseline"/>
                <w:lang w:val="en-US" w:eastAsia="zh-CN"/>
              </w:rPr>
              <w:t>数据内容</w:t>
            </w:r>
          </w:p>
        </w:tc>
        <w:tc>
          <w:tcPr>
            <w:tcW w:w="3429" w:type="dxa"/>
          </w:tcPr>
          <w:p>
            <w:pPr>
              <w:numPr>
                <w:ilvl w:val="0"/>
                <w:numId w:val="0"/>
              </w:numPr>
              <w:spacing w:line="360" w:lineRule="auto"/>
              <w:jc w:val="center"/>
              <w:rPr>
                <w:rFonts w:hint="eastAsia" w:ascii="微软雅黑" w:hAnsi="微软雅黑" w:eastAsia="微软雅黑"/>
                <w:b/>
                <w:bCs/>
                <w:sz w:val="21"/>
                <w:szCs w:val="21"/>
                <w:vertAlign w:val="baseline"/>
                <w:lang w:eastAsia="zh-CN"/>
              </w:rPr>
            </w:pPr>
            <w:r>
              <w:rPr>
                <w:rFonts w:hint="eastAsia" w:ascii="微软雅黑" w:hAnsi="微软雅黑" w:eastAsia="微软雅黑"/>
                <w:b/>
                <w:bCs/>
                <w:sz w:val="21"/>
                <w:szCs w:val="21"/>
                <w:vertAlign w:val="baseline"/>
                <w:lang w:eastAsia="zh-CN"/>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6" w:hRule="atLeast"/>
        </w:trPr>
        <w:tc>
          <w:tcPr>
            <w:tcW w:w="1186"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2400"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选中一条合同案件信息，点击转件按钮</w:t>
            </w:r>
          </w:p>
        </w:tc>
        <w:tc>
          <w:tcPr>
            <w:tcW w:w="298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eastAsia="zh-CN"/>
              </w:rPr>
              <w:t>房屋相关状态</w:t>
            </w:r>
            <w:r>
              <w:rPr>
                <w:rFonts w:hint="eastAsia" w:ascii="微软雅黑" w:hAnsi="微软雅黑" w:eastAsia="微软雅黑"/>
                <w:b w:val="0"/>
                <w:bCs/>
                <w:i w:val="0"/>
                <w:iCs w:val="0"/>
                <w:color w:val="auto"/>
                <w:sz w:val="24"/>
                <w:szCs w:val="24"/>
                <w:lang w:val="en-US" w:eastAsia="zh-CN"/>
              </w:rPr>
              <w:t>=</w:t>
            </w:r>
            <w:r>
              <w:rPr>
                <w:rFonts w:hint="eastAsia" w:ascii="微软雅黑" w:hAnsi="微软雅黑" w:eastAsia="微软雅黑"/>
                <w:sz w:val="21"/>
                <w:szCs w:val="21"/>
                <w:vertAlign w:val="baseline"/>
                <w:lang w:val="en-US" w:eastAsia="zh-CN"/>
              </w:rPr>
              <w:t>“false”；</w:t>
            </w:r>
          </w:p>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购房人限制状态=“true”</w:t>
            </w:r>
          </w:p>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维修基金缴纳=“false”；</w:t>
            </w:r>
          </w:p>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监管资金到位=“true”；</w:t>
            </w:r>
          </w:p>
        </w:tc>
        <w:tc>
          <w:tcPr>
            <w:tcW w:w="3429"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系统提示当前合同案件“房屋相关状态异常”，“维修基金未缴纳”，无法进行转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6" w:hRule="atLeast"/>
        </w:trPr>
        <w:tc>
          <w:tcPr>
            <w:tcW w:w="1186"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240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审核页面点击通过按钮</w:t>
            </w:r>
          </w:p>
        </w:tc>
        <w:tc>
          <w:tcPr>
            <w:tcW w:w="298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审核状态=“通过”</w:t>
            </w:r>
          </w:p>
        </w:tc>
        <w:tc>
          <w:tcPr>
            <w:tcW w:w="3429"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案件状态变为已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6" w:hRule="atLeast"/>
        </w:trPr>
        <w:tc>
          <w:tcPr>
            <w:tcW w:w="1186" w:type="dxa"/>
          </w:tcPr>
          <w:p>
            <w:pPr>
              <w:numPr>
                <w:ilvl w:val="0"/>
                <w:numId w:val="0"/>
              </w:numPr>
              <w:spacing w:line="360" w:lineRule="auto"/>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w:t>
            </w:r>
          </w:p>
        </w:tc>
        <w:tc>
          <w:tcPr>
            <w:tcW w:w="2400"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审核页面点击退回按钮</w:t>
            </w:r>
          </w:p>
        </w:tc>
        <w:tc>
          <w:tcPr>
            <w:tcW w:w="2985" w:type="dxa"/>
          </w:tcPr>
          <w:p>
            <w:pPr>
              <w:numPr>
                <w:ilvl w:val="0"/>
                <w:numId w:val="0"/>
              </w:numPr>
              <w:spacing w:line="360" w:lineRule="auto"/>
              <w:jc w:val="left"/>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审核状态=“退回”；退回原因=“”</w:t>
            </w:r>
          </w:p>
        </w:tc>
        <w:tc>
          <w:tcPr>
            <w:tcW w:w="3429" w:type="dxa"/>
          </w:tcPr>
          <w:p>
            <w:pPr>
              <w:numPr>
                <w:ilvl w:val="0"/>
                <w:numId w:val="0"/>
              </w:numPr>
              <w:spacing w:line="360" w:lineRule="auto"/>
              <w:jc w:val="left"/>
              <w:rPr>
                <w:rFonts w:hint="eastAsia" w:ascii="微软雅黑" w:hAnsi="微软雅黑" w:eastAsia="微软雅黑"/>
                <w:sz w:val="21"/>
                <w:szCs w:val="21"/>
                <w:vertAlign w:val="baseline"/>
                <w:lang w:eastAsia="zh-CN"/>
              </w:rPr>
            </w:pPr>
            <w:r>
              <w:rPr>
                <w:rFonts w:hint="eastAsia" w:ascii="微软雅黑" w:hAnsi="微软雅黑" w:eastAsia="微软雅黑"/>
                <w:sz w:val="21"/>
                <w:szCs w:val="21"/>
                <w:vertAlign w:val="baseline"/>
                <w:lang w:eastAsia="zh-CN"/>
              </w:rPr>
              <w:t>系统提示“请录入退回原因”，案件状态变为“已退回”</w:t>
            </w:r>
          </w:p>
        </w:tc>
      </w:tr>
    </w:tbl>
    <w:p>
      <w:pPr>
        <w:pStyle w:val="5"/>
      </w:pPr>
      <w:r>
        <w:rPr>
          <w:rFonts w:hint="eastAsia"/>
        </w:rPr>
        <w:t>合同变更</w:t>
      </w:r>
    </w:p>
    <w:p>
      <w:pPr>
        <w:pStyle w:val="27"/>
        <w:numPr>
          <w:ilvl w:val="0"/>
          <w:numId w:val="8"/>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 xml:space="preserve"> 合同变更流程：</w:t>
      </w:r>
    </w:p>
    <w:p>
      <w:pPr>
        <w:widowControl w:val="0"/>
        <w:numPr>
          <w:ilvl w:val="0"/>
          <w:numId w:val="0"/>
        </w:numPr>
        <w:jc w:val="both"/>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合同列表有变更和注销操作，备案的合同有注销，未备案的合同可以变更，点击未备案的合同提交变更，填写变更内容后提交变更信息（状态变为变更审核中），销售经理审核后提交到综合开发办公室，综合开发办公室合同管理人员进行审批确认，然后转发给开发企业。（</w:t>
      </w:r>
      <w:r>
        <w:rPr>
          <w:rFonts w:hint="eastAsia" w:ascii="微软雅黑" w:hAnsi="微软雅黑" w:eastAsia="微软雅黑" w:cs="微软雅黑"/>
          <w:sz w:val="24"/>
          <w:szCs w:val="24"/>
        </w:rPr>
        <w:t>合同转件后，要先完成审核确认再更新到正式库中，当前可打印合同</w:t>
      </w:r>
      <w:r>
        <w:rPr>
          <w:rFonts w:hint="eastAsia" w:ascii="微软雅黑" w:hAnsi="微软雅黑" w:eastAsia="微软雅黑"/>
          <w:bCs/>
          <w:iCs/>
          <w:color w:val="000000" w:themeColor="text1"/>
          <w:sz w:val="24"/>
          <w:szCs w:val="24"/>
          <w14:textFill>
            <w14:solidFill>
              <w14:schemeClr w14:val="tx1"/>
            </w14:solidFill>
          </w14:textFill>
        </w:rPr>
        <w:t>）</w:t>
      </w:r>
      <w:r>
        <w:rPr>
          <w:rFonts w:hint="eastAsia" w:ascii="微软雅黑" w:hAnsi="微软雅黑" w:eastAsia="微软雅黑"/>
          <w:bCs/>
          <w:iCs/>
          <w:color w:val="000000" w:themeColor="text1"/>
          <w:sz w:val="24"/>
          <w:szCs w:val="24"/>
          <w:lang w:eastAsia="zh-CN"/>
          <w14:textFill>
            <w14:solidFill>
              <w14:schemeClr w14:val="tx1"/>
            </w14:solidFill>
          </w14:textFill>
        </w:rPr>
        <w:t>；</w:t>
      </w:r>
      <w:r>
        <w:rPr>
          <w:rFonts w:hint="eastAsia" w:ascii="微软雅黑" w:hAnsi="微软雅黑" w:eastAsia="微软雅黑" w:cs="微软雅黑"/>
          <w:sz w:val="24"/>
          <w:szCs w:val="24"/>
          <w:lang w:val="en-US" w:eastAsia="zh-CN"/>
        </w:rPr>
        <w:t>当经理确认阶段需要变更时，要先转件再申请变更流程。</w:t>
      </w:r>
    </w:p>
    <w:p>
      <w:pPr>
        <w:spacing w:line="360" w:lineRule="auto"/>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合同变更分为三种情况：</w:t>
      </w:r>
    </w:p>
    <w:p>
      <w:pPr>
        <w:spacing w:line="360" w:lineRule="auto"/>
        <w:ind w:firstLine="42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1.合同买受人信息不变，变更相关条款，</w:t>
      </w:r>
      <w:r>
        <w:rPr>
          <w:rFonts w:hint="eastAsia" w:ascii="微软雅黑" w:hAnsi="微软雅黑" w:eastAsia="微软雅黑" w:cs="微软雅黑"/>
          <w:sz w:val="24"/>
          <w:szCs w:val="24"/>
        </w:rPr>
        <w:t>需要给当事人发送短信，当事人在线确认</w:t>
      </w:r>
    </w:p>
    <w:p>
      <w:pPr>
        <w:spacing w:line="360" w:lineRule="auto"/>
        <w:ind w:firstLine="42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2.合同房屋不变，变更买受人信息，</w:t>
      </w:r>
      <w:r>
        <w:rPr>
          <w:rFonts w:hint="eastAsia" w:ascii="微软雅黑" w:hAnsi="微软雅黑" w:eastAsia="微软雅黑" w:cs="微软雅黑"/>
          <w:sz w:val="24"/>
          <w:szCs w:val="24"/>
        </w:rPr>
        <w:t>需要当事人现场确认，上传资料文件，完成确认</w:t>
      </w:r>
    </w:p>
    <w:p>
      <w:pPr>
        <w:spacing w:line="360" w:lineRule="auto"/>
        <w:ind w:firstLine="42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3.合同买受人信息不变，变更房屋，</w:t>
      </w:r>
      <w:r>
        <w:rPr>
          <w:rFonts w:hint="eastAsia" w:ascii="微软雅黑" w:hAnsi="微软雅黑" w:eastAsia="微软雅黑" w:cs="微软雅黑"/>
          <w:sz w:val="24"/>
          <w:szCs w:val="24"/>
        </w:rPr>
        <w:t>需要当事人现场确认，上传资料文件，完成确认</w:t>
      </w:r>
    </w:p>
    <w:p>
      <w:pPr>
        <w:numPr>
          <w:ilvl w:val="0"/>
          <w:numId w:val="0"/>
        </w:numPr>
        <w:spacing w:line="360" w:lineRule="auto"/>
        <w:jc w:val="left"/>
        <w:rPr>
          <w:rFonts w:hint="eastAsia" w:ascii="微软雅黑" w:hAnsi="微软雅黑" w:eastAsia="微软雅黑"/>
          <w:bCs/>
          <w:iCs/>
          <w:color w:val="000000" w:themeColor="text1"/>
          <w:sz w:val="24"/>
          <w:szCs w:val="24"/>
          <w:lang w:val="en-US"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0"/>
        </w:numPr>
        <w:spacing w:line="360" w:lineRule="auto"/>
        <w:ind w:firstLine="420" w:firstLineChars="0"/>
        <w:jc w:val="left"/>
        <w:rPr>
          <w:rFonts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8"/>
        <w:tblW w:w="9674"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0"/>
        <w:gridCol w:w="1350"/>
        <w:gridCol w:w="1500"/>
        <w:gridCol w:w="1125"/>
        <w:gridCol w:w="1095"/>
        <w:gridCol w:w="1673"/>
        <w:gridCol w:w="1417"/>
        <w:gridCol w:w="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77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35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50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2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9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673"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范围（精度）</w:t>
            </w:r>
          </w:p>
        </w:tc>
        <w:tc>
          <w:tcPr>
            <w:tcW w:w="141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74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合同编号</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12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73"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744"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2</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案件流水号</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73"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17" w:type="dxa"/>
          </w:tcPr>
          <w:p>
            <w:pPr>
              <w:spacing w:line="360" w:lineRule="auto"/>
              <w:jc w:val="left"/>
              <w:rPr>
                <w:rFonts w:ascii="微软雅黑" w:hAnsi="微软雅黑" w:eastAsia="微软雅黑"/>
                <w:szCs w:val="21"/>
              </w:rPr>
            </w:pPr>
          </w:p>
        </w:tc>
        <w:tc>
          <w:tcPr>
            <w:tcW w:w="744"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3</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提交人</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73"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17" w:type="dxa"/>
          </w:tcPr>
          <w:p>
            <w:pPr>
              <w:spacing w:line="360" w:lineRule="auto"/>
              <w:jc w:val="left"/>
              <w:rPr>
                <w:rFonts w:ascii="微软雅黑" w:hAnsi="微软雅黑" w:eastAsia="微软雅黑"/>
                <w:szCs w:val="21"/>
              </w:rPr>
            </w:pPr>
          </w:p>
        </w:tc>
        <w:tc>
          <w:tcPr>
            <w:tcW w:w="744"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4</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提交时间</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73"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17" w:type="dxa"/>
          </w:tcPr>
          <w:p>
            <w:pPr>
              <w:spacing w:line="360" w:lineRule="auto"/>
              <w:jc w:val="left"/>
              <w:rPr>
                <w:rFonts w:ascii="微软雅黑" w:hAnsi="微软雅黑" w:eastAsia="微软雅黑"/>
                <w:szCs w:val="21"/>
              </w:rPr>
            </w:pPr>
          </w:p>
        </w:tc>
        <w:tc>
          <w:tcPr>
            <w:tcW w:w="744"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5</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审核状态</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提交审核</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73" w:type="dxa"/>
          </w:tcPr>
          <w:p>
            <w:pPr>
              <w:spacing w:line="360" w:lineRule="auto"/>
              <w:jc w:val="left"/>
              <w:rPr>
                <w:rFonts w:ascii="微软雅黑" w:hAnsi="微软雅黑" w:eastAsia="微软雅黑"/>
                <w:szCs w:val="21"/>
              </w:rPr>
            </w:pPr>
            <w:r>
              <w:rPr>
                <w:rFonts w:hint="eastAsia" w:ascii="微软雅黑" w:hAnsi="微软雅黑" w:eastAsia="微软雅黑"/>
                <w:szCs w:val="21"/>
              </w:rPr>
              <w:t>1个字符</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744"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6</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修改内容</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73" w:type="dxa"/>
          </w:tcPr>
          <w:p>
            <w:pPr>
              <w:spacing w:line="360" w:lineRule="auto"/>
              <w:jc w:val="left"/>
              <w:rPr>
                <w:rFonts w:ascii="微软雅黑" w:hAnsi="微软雅黑" w:eastAsia="微软雅黑"/>
                <w:szCs w:val="21"/>
              </w:rPr>
            </w:pPr>
            <w:r>
              <w:rPr>
                <w:rFonts w:hint="eastAsia" w:ascii="微软雅黑" w:hAnsi="微软雅黑" w:eastAsia="微软雅黑"/>
                <w:szCs w:val="21"/>
              </w:rPr>
              <w:t>2000个字符</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744" w:type="dxa"/>
          </w:tcPr>
          <w:p>
            <w:pPr>
              <w:spacing w:line="360" w:lineRule="auto"/>
              <w:jc w:val="left"/>
              <w:rPr>
                <w:rFonts w:ascii="微软雅黑" w:hAnsi="微软雅黑" w:eastAsia="微软雅黑"/>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r>
        <w:rPr>
          <w:rFonts w:hint="eastAsia"/>
        </w:rPr>
        <w:t xml:space="preserve">      </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1.输出字段定义</w:t>
      </w:r>
    </w:p>
    <w:tbl>
      <w:tblPr>
        <w:tblStyle w:val="18"/>
        <w:tblW w:w="90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
        <w:gridCol w:w="1837"/>
        <w:gridCol w:w="1436"/>
        <w:gridCol w:w="1724"/>
        <w:gridCol w:w="1612"/>
        <w:gridCol w:w="1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8" w:hRule="atLeast"/>
        </w:trPr>
        <w:tc>
          <w:tcPr>
            <w:tcW w:w="85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83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43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72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161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显示长度</w:t>
            </w:r>
          </w:p>
        </w:tc>
        <w:tc>
          <w:tcPr>
            <w:tcW w:w="15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8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更新结果</w:t>
            </w:r>
          </w:p>
        </w:tc>
        <w:tc>
          <w:tcPr>
            <w:tcW w:w="143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078"/>
        <w:gridCol w:w="291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步骤</w:t>
            </w:r>
          </w:p>
        </w:tc>
        <w:tc>
          <w:tcPr>
            <w:tcW w:w="207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描述</w:t>
            </w:r>
          </w:p>
        </w:tc>
        <w:tc>
          <w:tcPr>
            <w:tcW w:w="291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内容</w:t>
            </w:r>
          </w:p>
        </w:tc>
        <w:tc>
          <w:tcPr>
            <w:tcW w:w="269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1208" w:type="dxa"/>
          </w:tcPr>
          <w:p>
            <w:pPr>
              <w:spacing w:line="360" w:lineRule="auto"/>
              <w:jc w:val="center"/>
              <w:rPr>
                <w:rFonts w:ascii="微软雅黑" w:hAnsi="微软雅黑" w:eastAsia="微软雅黑"/>
                <w:szCs w:val="21"/>
              </w:rPr>
            </w:pPr>
            <w:r>
              <w:rPr>
                <w:rFonts w:hint="eastAsia" w:ascii="微软雅黑" w:hAnsi="微软雅黑" w:eastAsia="微软雅黑"/>
                <w:szCs w:val="21"/>
              </w:rPr>
              <w:t>1</w:t>
            </w:r>
          </w:p>
        </w:tc>
        <w:tc>
          <w:tcPr>
            <w:tcW w:w="2078" w:type="dxa"/>
          </w:tcPr>
          <w:p>
            <w:pPr>
              <w:spacing w:line="360" w:lineRule="auto"/>
              <w:jc w:val="left"/>
              <w:rPr>
                <w:rFonts w:ascii="微软雅黑" w:hAnsi="微软雅黑" w:eastAsia="微软雅黑"/>
                <w:szCs w:val="21"/>
              </w:rPr>
            </w:pPr>
            <w:r>
              <w:rPr>
                <w:rFonts w:hint="eastAsia" w:ascii="微软雅黑" w:hAnsi="微软雅黑" w:eastAsia="微软雅黑"/>
                <w:szCs w:val="21"/>
              </w:rPr>
              <w:t>点击变更按钮</w:t>
            </w:r>
          </w:p>
        </w:tc>
        <w:tc>
          <w:tcPr>
            <w:tcW w:w="2915" w:type="dxa"/>
          </w:tcPr>
          <w:p>
            <w:pPr>
              <w:spacing w:line="360" w:lineRule="auto"/>
              <w:jc w:val="left"/>
              <w:rPr>
                <w:rFonts w:ascii="微软雅黑" w:hAnsi="微软雅黑" w:eastAsia="微软雅黑"/>
                <w:szCs w:val="21"/>
              </w:rPr>
            </w:pPr>
            <w:r>
              <w:rPr>
                <w:rFonts w:hint="eastAsia" w:ascii="微软雅黑" w:hAnsi="微软雅黑" w:eastAsia="微软雅黑"/>
                <w:szCs w:val="21"/>
              </w:rPr>
              <w:t>变更内容=‘’</w:t>
            </w:r>
          </w:p>
        </w:tc>
        <w:tc>
          <w:tcPr>
            <w:tcW w:w="2696" w:type="dxa"/>
          </w:tcPr>
          <w:p>
            <w:pPr>
              <w:spacing w:line="360" w:lineRule="auto"/>
              <w:jc w:val="left"/>
              <w:rPr>
                <w:rFonts w:ascii="微软雅黑" w:hAnsi="微软雅黑" w:eastAsia="微软雅黑"/>
                <w:szCs w:val="21"/>
              </w:rPr>
            </w:pPr>
            <w:r>
              <w:rPr>
                <w:rFonts w:hint="eastAsia" w:ascii="微软雅黑" w:hAnsi="微软雅黑" w:eastAsia="微软雅黑"/>
                <w:szCs w:val="21"/>
              </w:rPr>
              <w:t>变更内容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1208" w:type="dxa"/>
          </w:tcPr>
          <w:p>
            <w:pPr>
              <w:spacing w:line="360" w:lineRule="auto"/>
              <w:jc w:val="center"/>
              <w:rPr>
                <w:rFonts w:ascii="微软雅黑" w:hAnsi="微软雅黑" w:eastAsia="微软雅黑"/>
                <w:szCs w:val="21"/>
              </w:rPr>
            </w:pPr>
            <w:r>
              <w:rPr>
                <w:rFonts w:hint="eastAsia" w:ascii="微软雅黑" w:hAnsi="微软雅黑" w:eastAsia="微软雅黑"/>
                <w:szCs w:val="21"/>
              </w:rPr>
              <w:t>2</w:t>
            </w:r>
          </w:p>
        </w:tc>
        <w:tc>
          <w:tcPr>
            <w:tcW w:w="2078" w:type="dxa"/>
          </w:tcPr>
          <w:p>
            <w:pPr>
              <w:spacing w:line="360" w:lineRule="auto"/>
              <w:jc w:val="left"/>
              <w:rPr>
                <w:rFonts w:ascii="微软雅黑" w:hAnsi="微软雅黑" w:eastAsia="微软雅黑"/>
                <w:szCs w:val="21"/>
              </w:rPr>
            </w:pPr>
            <w:r>
              <w:rPr>
                <w:rFonts w:hint="eastAsia" w:ascii="微软雅黑" w:hAnsi="微软雅黑" w:eastAsia="微软雅黑"/>
                <w:szCs w:val="21"/>
              </w:rPr>
              <w:t>点击变更按钮</w:t>
            </w:r>
          </w:p>
        </w:tc>
        <w:tc>
          <w:tcPr>
            <w:tcW w:w="2915" w:type="dxa"/>
          </w:tcPr>
          <w:p>
            <w:pPr>
              <w:spacing w:line="360" w:lineRule="auto"/>
              <w:jc w:val="left"/>
              <w:rPr>
                <w:rFonts w:ascii="微软雅黑" w:hAnsi="微软雅黑" w:eastAsia="微软雅黑"/>
                <w:szCs w:val="21"/>
              </w:rPr>
            </w:pPr>
            <w:r>
              <w:rPr>
                <w:rFonts w:hint="eastAsia" w:ascii="微软雅黑" w:hAnsi="微软雅黑" w:eastAsia="微软雅黑"/>
                <w:szCs w:val="21"/>
              </w:rPr>
              <w:t>变更内容=‘身份修改变为152326199209183456’</w:t>
            </w:r>
          </w:p>
        </w:tc>
        <w:tc>
          <w:tcPr>
            <w:tcW w:w="2696" w:type="dxa"/>
          </w:tcPr>
          <w:p>
            <w:pPr>
              <w:spacing w:line="360" w:lineRule="auto"/>
              <w:jc w:val="left"/>
              <w:rPr>
                <w:rFonts w:ascii="微软雅黑" w:hAnsi="微软雅黑" w:eastAsia="微软雅黑"/>
                <w:szCs w:val="21"/>
              </w:rPr>
            </w:pPr>
            <w:r>
              <w:rPr>
                <w:rFonts w:hint="eastAsia" w:ascii="微软雅黑" w:hAnsi="微软雅黑" w:eastAsia="微软雅黑"/>
                <w:szCs w:val="21"/>
              </w:rPr>
              <w:t>变更提交提交成功，该条合同状态改为变更审核中</w:t>
            </w:r>
          </w:p>
        </w:tc>
      </w:tr>
    </w:tbl>
    <w:p/>
    <w:p>
      <w:pPr>
        <w:pStyle w:val="5"/>
      </w:pPr>
      <w:r>
        <w:rPr>
          <w:rFonts w:hint="eastAsia"/>
        </w:rPr>
        <w:t>合同变更</w:t>
      </w:r>
      <w:r>
        <w:rPr>
          <w:rFonts w:hint="eastAsia"/>
          <w:lang w:eastAsia="zh-CN"/>
        </w:rPr>
        <w:t>复审（销售经理）</w:t>
      </w:r>
    </w:p>
    <w:p>
      <w:pPr>
        <w:pStyle w:val="27"/>
        <w:numPr>
          <w:ilvl w:val="0"/>
          <w:numId w:val="8"/>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20" w:firstLineChars="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提交变更后经理通过</w:t>
      </w:r>
      <w:r>
        <w:rPr>
          <w:rFonts w:hint="eastAsia" w:ascii="微软雅黑" w:hAnsi="微软雅黑" w:eastAsia="微软雅黑"/>
          <w:bCs/>
          <w:iCs/>
          <w:color w:val="000000" w:themeColor="text1"/>
          <w:sz w:val="24"/>
          <w:szCs w:val="24"/>
          <w:lang w:eastAsia="zh-CN"/>
          <w14:textFill>
            <w14:solidFill>
              <w14:schemeClr w14:val="tx1"/>
            </w14:solidFill>
          </w14:textFill>
        </w:rPr>
        <w:t>待</w:t>
      </w:r>
      <w:r>
        <w:rPr>
          <w:rFonts w:hint="eastAsia" w:ascii="微软雅黑" w:hAnsi="微软雅黑" w:eastAsia="微软雅黑"/>
          <w:bCs/>
          <w:iCs/>
          <w:color w:val="000000" w:themeColor="text1"/>
          <w:sz w:val="24"/>
          <w:szCs w:val="24"/>
          <w14:textFill>
            <w14:solidFill>
              <w14:schemeClr w14:val="tx1"/>
            </w14:solidFill>
          </w14:textFill>
        </w:rPr>
        <w:t>办任务可以查看到合同变更申请，进入合同变更申请列表，可以根据合同编号搜索，可以查看详情，在详情里可以查看合同变更信息，</w:t>
      </w:r>
      <w:r>
        <w:rPr>
          <w:rFonts w:hint="eastAsia" w:ascii="微软雅黑" w:hAnsi="微软雅黑" w:eastAsia="微软雅黑"/>
          <w:bCs/>
          <w:iCs/>
          <w:color w:val="000000" w:themeColor="text1"/>
          <w:sz w:val="24"/>
          <w:szCs w:val="24"/>
          <w:lang w:eastAsia="zh-CN"/>
          <w14:textFill>
            <w14:solidFill>
              <w14:schemeClr w14:val="tx1"/>
            </w14:solidFill>
          </w14:textFill>
        </w:rPr>
        <w:t>可进行合同复审确认，确认后转发给开发办合同管理人员审核。</w:t>
      </w:r>
    </w:p>
    <w:p>
      <w:pPr>
        <w:numPr>
          <w:ilvl w:val="0"/>
          <w:numId w:val="0"/>
        </w:numPr>
        <w:spacing w:line="360" w:lineRule="auto"/>
        <w:jc w:val="left"/>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0"/>
        </w:numPr>
        <w:spacing w:line="360" w:lineRule="auto"/>
        <w:ind w:left="420" w:leftChars="0"/>
        <w:jc w:val="left"/>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8"/>
        <w:tblW w:w="9674"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0"/>
        <w:gridCol w:w="1350"/>
        <w:gridCol w:w="1500"/>
        <w:gridCol w:w="1125"/>
        <w:gridCol w:w="1095"/>
        <w:gridCol w:w="1673"/>
        <w:gridCol w:w="1252"/>
        <w:gridCol w:w="9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77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35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50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2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9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673"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范围（精度）</w:t>
            </w:r>
          </w:p>
        </w:tc>
        <w:tc>
          <w:tcPr>
            <w:tcW w:w="125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90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合同编号</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12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73"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252"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909" w:type="dxa"/>
          </w:tcPr>
          <w:p>
            <w:pPr>
              <w:spacing w:line="360" w:lineRule="auto"/>
              <w:jc w:val="left"/>
              <w:rPr>
                <w:rFonts w:ascii="微软雅黑" w:hAnsi="微软雅黑" w:eastAsia="微软雅黑"/>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r>
        <w:rPr>
          <w:rFonts w:hint="eastAsia"/>
        </w:rPr>
        <w:t xml:space="preserve">      </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1.输出字段定义</w:t>
      </w:r>
    </w:p>
    <w:tbl>
      <w:tblPr>
        <w:tblStyle w:val="18"/>
        <w:tblW w:w="90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
        <w:gridCol w:w="1837"/>
        <w:gridCol w:w="1436"/>
        <w:gridCol w:w="1724"/>
        <w:gridCol w:w="1612"/>
        <w:gridCol w:w="1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8" w:hRule="atLeast"/>
        </w:trPr>
        <w:tc>
          <w:tcPr>
            <w:tcW w:w="85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83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43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72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161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显示长度</w:t>
            </w:r>
          </w:p>
        </w:tc>
        <w:tc>
          <w:tcPr>
            <w:tcW w:w="15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7"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837" w:type="dxa"/>
          </w:tcPr>
          <w:p>
            <w:pPr>
              <w:spacing w:line="360" w:lineRule="auto"/>
              <w:jc w:val="left"/>
              <w:rPr>
                <w:rFonts w:ascii="微软雅黑" w:hAnsi="微软雅黑" w:eastAsia="微软雅黑"/>
                <w:szCs w:val="21"/>
              </w:rPr>
            </w:pPr>
            <w:r>
              <w:rPr>
                <w:rFonts w:hint="eastAsia" w:ascii="微软雅黑" w:hAnsi="微软雅黑" w:eastAsia="微软雅黑"/>
                <w:szCs w:val="21"/>
              </w:rPr>
              <w:t>合同编号</w:t>
            </w:r>
          </w:p>
        </w:tc>
        <w:tc>
          <w:tcPr>
            <w:tcW w:w="143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2</w:t>
            </w:r>
          </w:p>
        </w:tc>
        <w:tc>
          <w:tcPr>
            <w:tcW w:w="1837" w:type="dxa"/>
          </w:tcPr>
          <w:p>
            <w:pPr>
              <w:spacing w:line="360" w:lineRule="auto"/>
              <w:jc w:val="left"/>
              <w:rPr>
                <w:rFonts w:ascii="微软雅黑" w:hAnsi="微软雅黑" w:eastAsia="微软雅黑"/>
                <w:szCs w:val="21"/>
              </w:rPr>
            </w:pPr>
            <w:r>
              <w:rPr>
                <w:rFonts w:hint="eastAsia" w:ascii="微软雅黑" w:hAnsi="微软雅黑" w:eastAsia="微软雅黑"/>
                <w:szCs w:val="21"/>
              </w:rPr>
              <w:t>案件流水号</w:t>
            </w:r>
          </w:p>
        </w:tc>
        <w:tc>
          <w:tcPr>
            <w:tcW w:w="143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3</w:t>
            </w:r>
          </w:p>
        </w:tc>
        <w:tc>
          <w:tcPr>
            <w:tcW w:w="1837" w:type="dxa"/>
          </w:tcPr>
          <w:p>
            <w:pPr>
              <w:spacing w:line="360" w:lineRule="auto"/>
              <w:jc w:val="left"/>
              <w:rPr>
                <w:rFonts w:ascii="微软雅黑" w:hAnsi="微软雅黑" w:eastAsia="微软雅黑"/>
                <w:szCs w:val="21"/>
              </w:rPr>
            </w:pPr>
            <w:r>
              <w:rPr>
                <w:rFonts w:hint="eastAsia" w:ascii="微软雅黑" w:hAnsi="微软雅黑" w:eastAsia="微软雅黑"/>
                <w:szCs w:val="21"/>
              </w:rPr>
              <w:t>提交人</w:t>
            </w:r>
          </w:p>
        </w:tc>
        <w:tc>
          <w:tcPr>
            <w:tcW w:w="143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4</w:t>
            </w:r>
          </w:p>
        </w:tc>
        <w:tc>
          <w:tcPr>
            <w:tcW w:w="1837" w:type="dxa"/>
          </w:tcPr>
          <w:p>
            <w:pPr>
              <w:spacing w:line="360" w:lineRule="auto"/>
              <w:jc w:val="left"/>
              <w:rPr>
                <w:rFonts w:ascii="微软雅黑" w:hAnsi="微软雅黑" w:eastAsia="微软雅黑"/>
                <w:szCs w:val="21"/>
              </w:rPr>
            </w:pPr>
            <w:r>
              <w:rPr>
                <w:rFonts w:hint="eastAsia" w:ascii="微软雅黑" w:hAnsi="微软雅黑" w:eastAsia="微软雅黑"/>
                <w:szCs w:val="21"/>
              </w:rPr>
              <w:t>提交时间</w:t>
            </w:r>
          </w:p>
        </w:tc>
        <w:tc>
          <w:tcPr>
            <w:tcW w:w="143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5</w:t>
            </w:r>
          </w:p>
        </w:tc>
        <w:tc>
          <w:tcPr>
            <w:tcW w:w="1837" w:type="dxa"/>
          </w:tcPr>
          <w:p>
            <w:pPr>
              <w:spacing w:line="360" w:lineRule="auto"/>
              <w:jc w:val="left"/>
              <w:rPr>
                <w:rFonts w:ascii="微软雅黑" w:hAnsi="微软雅黑" w:eastAsia="微软雅黑"/>
                <w:szCs w:val="21"/>
              </w:rPr>
            </w:pPr>
            <w:r>
              <w:rPr>
                <w:rFonts w:hint="eastAsia" w:ascii="微软雅黑" w:hAnsi="微软雅黑" w:eastAsia="微软雅黑"/>
                <w:szCs w:val="21"/>
              </w:rPr>
              <w:t>修改内容</w:t>
            </w:r>
          </w:p>
        </w:tc>
        <w:tc>
          <w:tcPr>
            <w:tcW w:w="143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r>
              <w:rPr>
                <w:rFonts w:hint="eastAsia" w:ascii="微软雅黑" w:hAnsi="微软雅黑" w:eastAsia="微软雅黑"/>
                <w:szCs w:val="21"/>
              </w:rPr>
              <w:t>超出隐藏</w:t>
            </w: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483"/>
        <w:gridCol w:w="2510"/>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步骤</w:t>
            </w:r>
          </w:p>
        </w:tc>
        <w:tc>
          <w:tcPr>
            <w:tcW w:w="2483"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描述</w:t>
            </w:r>
          </w:p>
        </w:tc>
        <w:tc>
          <w:tcPr>
            <w:tcW w:w="251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内容</w:t>
            </w:r>
          </w:p>
        </w:tc>
        <w:tc>
          <w:tcPr>
            <w:tcW w:w="269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1208" w:type="dxa"/>
          </w:tcPr>
          <w:p>
            <w:pPr>
              <w:spacing w:line="360" w:lineRule="auto"/>
              <w:jc w:val="center"/>
              <w:rPr>
                <w:rFonts w:ascii="微软雅黑" w:hAnsi="微软雅黑" w:eastAsia="微软雅黑"/>
                <w:szCs w:val="21"/>
              </w:rPr>
            </w:pPr>
            <w:r>
              <w:rPr>
                <w:rFonts w:hint="eastAsia" w:ascii="微软雅黑" w:hAnsi="微软雅黑" w:eastAsia="微软雅黑"/>
                <w:szCs w:val="21"/>
              </w:rPr>
              <w:t>1</w:t>
            </w:r>
          </w:p>
        </w:tc>
        <w:tc>
          <w:tcPr>
            <w:tcW w:w="2483" w:type="dxa"/>
          </w:tcPr>
          <w:p>
            <w:pPr>
              <w:spacing w:line="360" w:lineRule="auto"/>
              <w:jc w:val="left"/>
              <w:rPr>
                <w:rFonts w:ascii="微软雅黑" w:hAnsi="微软雅黑" w:eastAsia="微软雅黑"/>
                <w:szCs w:val="21"/>
              </w:rPr>
            </w:pPr>
            <w:r>
              <w:rPr>
                <w:rFonts w:hint="eastAsia" w:ascii="微软雅黑" w:hAnsi="微软雅黑" w:eastAsia="微软雅黑"/>
                <w:szCs w:val="21"/>
              </w:rPr>
              <w:t>点击代办任务</w:t>
            </w:r>
          </w:p>
        </w:tc>
        <w:tc>
          <w:tcPr>
            <w:tcW w:w="2510" w:type="dxa"/>
          </w:tcPr>
          <w:p>
            <w:pPr>
              <w:spacing w:line="360" w:lineRule="auto"/>
              <w:jc w:val="left"/>
              <w:rPr>
                <w:rFonts w:ascii="微软雅黑" w:hAnsi="微软雅黑" w:eastAsia="微软雅黑"/>
                <w:szCs w:val="21"/>
              </w:rPr>
            </w:pPr>
            <w:r>
              <w:rPr>
                <w:rFonts w:hint="eastAsia" w:ascii="微软雅黑" w:hAnsi="微软雅黑" w:eastAsia="微软雅黑"/>
                <w:szCs w:val="21"/>
              </w:rPr>
              <w:t>默认带入合同编号</w:t>
            </w:r>
          </w:p>
        </w:tc>
        <w:tc>
          <w:tcPr>
            <w:tcW w:w="2696" w:type="dxa"/>
          </w:tcPr>
          <w:p>
            <w:pPr>
              <w:spacing w:line="360" w:lineRule="auto"/>
              <w:jc w:val="left"/>
              <w:rPr>
                <w:rFonts w:ascii="微软雅黑" w:hAnsi="微软雅黑" w:eastAsia="微软雅黑"/>
                <w:szCs w:val="21"/>
              </w:rPr>
            </w:pPr>
            <w:r>
              <w:rPr>
                <w:rFonts w:hint="eastAsia" w:ascii="微软雅黑" w:hAnsi="微软雅黑" w:eastAsia="微软雅黑"/>
                <w:szCs w:val="21"/>
              </w:rPr>
              <w:t>显示该条变更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1208" w:type="dxa"/>
          </w:tcPr>
          <w:p>
            <w:pPr>
              <w:spacing w:line="360" w:lineRule="auto"/>
              <w:jc w:val="center"/>
              <w:rPr>
                <w:rFonts w:ascii="微软雅黑" w:hAnsi="微软雅黑" w:eastAsia="微软雅黑"/>
                <w:szCs w:val="21"/>
              </w:rPr>
            </w:pPr>
            <w:r>
              <w:rPr>
                <w:rFonts w:hint="eastAsia" w:ascii="微软雅黑" w:hAnsi="微软雅黑" w:eastAsia="微软雅黑"/>
                <w:szCs w:val="21"/>
              </w:rPr>
              <w:t>2</w:t>
            </w:r>
          </w:p>
        </w:tc>
        <w:tc>
          <w:tcPr>
            <w:tcW w:w="2483" w:type="dxa"/>
          </w:tcPr>
          <w:p>
            <w:pPr>
              <w:spacing w:line="360" w:lineRule="auto"/>
              <w:jc w:val="left"/>
              <w:rPr>
                <w:rFonts w:ascii="微软雅黑" w:hAnsi="微软雅黑" w:eastAsia="微软雅黑"/>
                <w:szCs w:val="21"/>
              </w:rPr>
            </w:pPr>
            <w:r>
              <w:rPr>
                <w:rFonts w:hint="eastAsia" w:ascii="微软雅黑" w:hAnsi="微软雅黑" w:eastAsia="微软雅黑"/>
                <w:szCs w:val="21"/>
              </w:rPr>
              <w:t>进入页面变更查询页面</w:t>
            </w:r>
          </w:p>
        </w:tc>
        <w:tc>
          <w:tcPr>
            <w:tcW w:w="2510" w:type="dxa"/>
          </w:tcPr>
          <w:p>
            <w:pPr>
              <w:spacing w:line="360" w:lineRule="auto"/>
              <w:jc w:val="left"/>
              <w:rPr>
                <w:rFonts w:ascii="微软雅黑" w:hAnsi="微软雅黑" w:eastAsia="微软雅黑"/>
                <w:szCs w:val="21"/>
              </w:rPr>
            </w:pPr>
            <w:r>
              <w:rPr>
                <w:rFonts w:hint="eastAsia" w:ascii="微软雅黑" w:hAnsi="微软雅黑" w:eastAsia="微软雅黑"/>
                <w:szCs w:val="21"/>
              </w:rPr>
              <w:t>合同编号=‘合同编号’</w:t>
            </w:r>
          </w:p>
        </w:tc>
        <w:tc>
          <w:tcPr>
            <w:tcW w:w="2696" w:type="dxa"/>
          </w:tcPr>
          <w:p>
            <w:pPr>
              <w:spacing w:line="360" w:lineRule="auto"/>
              <w:jc w:val="left"/>
              <w:rPr>
                <w:rFonts w:ascii="微软雅黑" w:hAnsi="微软雅黑" w:eastAsia="微软雅黑"/>
                <w:szCs w:val="21"/>
              </w:rPr>
            </w:pPr>
            <w:r>
              <w:rPr>
                <w:rFonts w:hint="eastAsia" w:ascii="微软雅黑" w:hAnsi="微软雅黑" w:eastAsia="微软雅黑"/>
                <w:szCs w:val="21"/>
              </w:rPr>
              <w:t>显示对应变更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1208" w:type="dxa"/>
          </w:tcPr>
          <w:p>
            <w:pPr>
              <w:spacing w:line="360" w:lineRule="auto"/>
              <w:jc w:val="center"/>
              <w:rPr>
                <w:rFonts w:ascii="微软雅黑" w:hAnsi="微软雅黑" w:eastAsia="微软雅黑"/>
                <w:szCs w:val="21"/>
              </w:rPr>
            </w:pPr>
            <w:r>
              <w:rPr>
                <w:rFonts w:hint="eastAsia" w:ascii="微软雅黑" w:hAnsi="微软雅黑" w:eastAsia="微软雅黑"/>
                <w:szCs w:val="21"/>
              </w:rPr>
              <w:t>3</w:t>
            </w:r>
          </w:p>
        </w:tc>
        <w:tc>
          <w:tcPr>
            <w:tcW w:w="2483" w:type="dxa"/>
          </w:tcPr>
          <w:p>
            <w:pPr>
              <w:spacing w:line="360" w:lineRule="auto"/>
              <w:jc w:val="left"/>
              <w:rPr>
                <w:rFonts w:ascii="微软雅黑" w:hAnsi="微软雅黑" w:eastAsia="微软雅黑"/>
                <w:szCs w:val="21"/>
              </w:rPr>
            </w:pPr>
            <w:r>
              <w:rPr>
                <w:rFonts w:hint="eastAsia" w:ascii="微软雅黑" w:hAnsi="微软雅黑" w:eastAsia="微软雅黑"/>
                <w:szCs w:val="21"/>
              </w:rPr>
              <w:t>进入页面变更查询页面</w:t>
            </w:r>
          </w:p>
        </w:tc>
        <w:tc>
          <w:tcPr>
            <w:tcW w:w="2510" w:type="dxa"/>
          </w:tcPr>
          <w:p>
            <w:pPr>
              <w:spacing w:line="360" w:lineRule="auto"/>
              <w:jc w:val="left"/>
              <w:rPr>
                <w:rFonts w:ascii="微软雅黑" w:hAnsi="微软雅黑" w:eastAsia="微软雅黑"/>
                <w:szCs w:val="21"/>
              </w:rPr>
            </w:pPr>
            <w:r>
              <w:rPr>
                <w:rFonts w:hint="eastAsia" w:ascii="微软雅黑" w:hAnsi="微软雅黑" w:eastAsia="微软雅黑"/>
                <w:szCs w:val="21"/>
              </w:rPr>
              <w:t>合同编号=‘’</w:t>
            </w:r>
          </w:p>
        </w:tc>
        <w:tc>
          <w:tcPr>
            <w:tcW w:w="2696" w:type="dxa"/>
          </w:tcPr>
          <w:p>
            <w:pPr>
              <w:spacing w:line="360" w:lineRule="auto"/>
              <w:jc w:val="left"/>
              <w:rPr>
                <w:rFonts w:ascii="微软雅黑" w:hAnsi="微软雅黑" w:eastAsia="微软雅黑"/>
                <w:szCs w:val="21"/>
              </w:rPr>
            </w:pPr>
            <w:r>
              <w:rPr>
                <w:rFonts w:hint="eastAsia" w:ascii="微软雅黑" w:hAnsi="微软雅黑" w:eastAsia="微软雅黑"/>
                <w:szCs w:val="21"/>
              </w:rPr>
              <w:t>页面为空，不显示</w:t>
            </w:r>
          </w:p>
        </w:tc>
      </w:tr>
    </w:tbl>
    <w:p/>
    <w:p/>
    <w:p>
      <w:pPr>
        <w:pStyle w:val="5"/>
      </w:pPr>
      <w:r>
        <w:rPr>
          <w:rFonts w:hint="eastAsia"/>
        </w:rPr>
        <w:t>合同变更</w:t>
      </w:r>
      <w:r>
        <w:rPr>
          <w:rFonts w:hint="eastAsia"/>
          <w:lang w:eastAsia="zh-CN"/>
        </w:rPr>
        <w:t>审核（综合开发办公室）</w:t>
      </w:r>
    </w:p>
    <w:p>
      <w:pPr>
        <w:pStyle w:val="27"/>
        <w:numPr>
          <w:ilvl w:val="0"/>
          <w:numId w:val="8"/>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20" w:firstLineChars="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经理查看合同变更信息</w:t>
      </w:r>
      <w:r>
        <w:rPr>
          <w:rFonts w:hint="eastAsia" w:ascii="微软雅黑" w:hAnsi="微软雅黑" w:eastAsia="微软雅黑"/>
          <w:bCs/>
          <w:iCs/>
          <w:color w:val="000000" w:themeColor="text1"/>
          <w:sz w:val="24"/>
          <w:szCs w:val="24"/>
          <w:lang w:eastAsia="zh-CN"/>
          <w14:textFill>
            <w14:solidFill>
              <w14:schemeClr w14:val="tx1"/>
            </w14:solidFill>
          </w14:textFill>
        </w:rPr>
        <w:t>审核确认</w:t>
      </w:r>
      <w:r>
        <w:rPr>
          <w:rFonts w:hint="eastAsia" w:ascii="微软雅黑" w:hAnsi="微软雅黑" w:eastAsia="微软雅黑"/>
          <w:bCs/>
          <w:iCs/>
          <w:color w:val="000000" w:themeColor="text1"/>
          <w:sz w:val="24"/>
          <w:szCs w:val="24"/>
          <w14:textFill>
            <w14:solidFill>
              <w14:schemeClr w14:val="tx1"/>
            </w14:solidFill>
          </w14:textFill>
        </w:rPr>
        <w:t>后转发给</w:t>
      </w:r>
      <w:r>
        <w:rPr>
          <w:rFonts w:hint="eastAsia" w:ascii="微软雅黑" w:hAnsi="微软雅黑" w:eastAsia="微软雅黑"/>
          <w:bCs/>
          <w:iCs/>
          <w:color w:val="000000" w:themeColor="text1"/>
          <w:sz w:val="24"/>
          <w:szCs w:val="24"/>
          <w:lang w:eastAsia="zh-CN"/>
          <w14:textFill>
            <w14:solidFill>
              <w14:schemeClr w14:val="tx1"/>
            </w14:solidFill>
          </w14:textFill>
        </w:rPr>
        <w:t>综合开发办公室合同管理人员</w:t>
      </w:r>
      <w:r>
        <w:rPr>
          <w:rFonts w:hint="eastAsia" w:ascii="微软雅黑" w:hAnsi="微软雅黑" w:eastAsia="微软雅黑"/>
          <w:bCs/>
          <w:iCs/>
          <w:color w:val="000000" w:themeColor="text1"/>
          <w:sz w:val="24"/>
          <w:szCs w:val="24"/>
          <w14:textFill>
            <w14:solidFill>
              <w14:schemeClr w14:val="tx1"/>
            </w14:solidFill>
          </w14:textFill>
        </w:rPr>
        <w:t>，</w:t>
      </w:r>
      <w:r>
        <w:rPr>
          <w:rFonts w:hint="eastAsia" w:ascii="微软雅黑" w:hAnsi="微软雅黑" w:eastAsia="微软雅黑"/>
          <w:bCs/>
          <w:iCs/>
          <w:color w:val="000000" w:themeColor="text1"/>
          <w:sz w:val="24"/>
          <w:szCs w:val="24"/>
          <w:lang w:eastAsia="zh-CN"/>
          <w14:textFill>
            <w14:solidFill>
              <w14:schemeClr w14:val="tx1"/>
            </w14:solidFill>
          </w14:textFill>
        </w:rPr>
        <w:t>合同管理人员进行</w:t>
      </w:r>
      <w:r>
        <w:rPr>
          <w:rFonts w:hint="eastAsia" w:ascii="微软雅黑" w:hAnsi="微软雅黑" w:eastAsia="微软雅黑"/>
          <w:bCs/>
          <w:iCs/>
          <w:color w:val="000000" w:themeColor="text1"/>
          <w:sz w:val="24"/>
          <w:szCs w:val="24"/>
          <w14:textFill>
            <w14:solidFill>
              <w14:schemeClr w14:val="tx1"/>
            </w14:solidFill>
          </w14:textFill>
        </w:rPr>
        <w:t>审核</w:t>
      </w:r>
      <w:r>
        <w:rPr>
          <w:rFonts w:hint="eastAsia" w:ascii="微软雅黑" w:hAnsi="微软雅黑" w:eastAsia="微软雅黑"/>
          <w:bCs/>
          <w:iCs/>
          <w:color w:val="000000" w:themeColor="text1"/>
          <w:sz w:val="24"/>
          <w:szCs w:val="24"/>
          <w:lang w:eastAsia="zh-CN"/>
          <w14:textFill>
            <w14:solidFill>
              <w14:schemeClr w14:val="tx1"/>
            </w14:solidFill>
          </w14:textFill>
        </w:rPr>
        <w:t>确认。</w:t>
      </w:r>
    </w:p>
    <w:p>
      <w:pPr>
        <w:numPr>
          <w:ilvl w:val="0"/>
          <w:numId w:val="0"/>
        </w:num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0"/>
        </w:numPr>
        <w:spacing w:line="360" w:lineRule="auto"/>
        <w:ind w:left="420" w:leftChars="0"/>
        <w:jc w:val="left"/>
        <w:rPr>
          <w:rFonts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8"/>
        <w:tblW w:w="9674"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0"/>
        <w:gridCol w:w="1350"/>
        <w:gridCol w:w="1500"/>
        <w:gridCol w:w="1125"/>
        <w:gridCol w:w="1095"/>
        <w:gridCol w:w="1673"/>
        <w:gridCol w:w="1402"/>
        <w:gridCol w:w="7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77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35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50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2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9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673"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范围（精度）</w:t>
            </w:r>
          </w:p>
        </w:tc>
        <w:tc>
          <w:tcPr>
            <w:tcW w:w="140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75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合同编号</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12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73"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02"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75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2</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案件流水号</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73"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02"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75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3</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lang w:eastAsia="zh-CN"/>
              </w:rPr>
              <w:t>审核</w:t>
            </w:r>
            <w:r>
              <w:rPr>
                <w:rFonts w:hint="eastAsia" w:ascii="微软雅黑" w:hAnsi="微软雅黑" w:eastAsia="微软雅黑"/>
                <w:szCs w:val="21"/>
              </w:rPr>
              <w:t>人</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73"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02"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75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4</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lang w:eastAsia="zh-CN"/>
              </w:rPr>
              <w:t>审核</w:t>
            </w:r>
            <w:r>
              <w:rPr>
                <w:rFonts w:hint="eastAsia" w:ascii="微软雅黑" w:hAnsi="微软雅黑" w:eastAsia="微软雅黑"/>
                <w:szCs w:val="21"/>
              </w:rPr>
              <w:t>时间</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73"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402"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75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5</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审核状态</w:t>
            </w:r>
          </w:p>
        </w:tc>
        <w:tc>
          <w:tcPr>
            <w:tcW w:w="150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预定义</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73" w:type="dxa"/>
          </w:tcPr>
          <w:p>
            <w:pPr>
              <w:spacing w:line="360" w:lineRule="auto"/>
              <w:jc w:val="left"/>
              <w:rPr>
                <w:rFonts w:ascii="微软雅黑" w:hAnsi="微软雅黑" w:eastAsia="微软雅黑"/>
                <w:szCs w:val="21"/>
              </w:rPr>
            </w:pPr>
            <w:r>
              <w:rPr>
                <w:rFonts w:hint="eastAsia" w:ascii="微软雅黑" w:hAnsi="微软雅黑" w:eastAsia="微软雅黑"/>
                <w:szCs w:val="21"/>
              </w:rPr>
              <w:t>1个字符</w:t>
            </w:r>
          </w:p>
        </w:tc>
        <w:tc>
          <w:tcPr>
            <w:tcW w:w="1402"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75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6</w:t>
            </w:r>
          </w:p>
        </w:tc>
        <w:tc>
          <w:tcPr>
            <w:tcW w:w="135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审核意见</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12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73" w:type="dxa"/>
          </w:tcPr>
          <w:p>
            <w:pPr>
              <w:spacing w:line="360" w:lineRule="auto"/>
              <w:jc w:val="left"/>
              <w:rPr>
                <w:rFonts w:ascii="微软雅黑" w:hAnsi="微软雅黑" w:eastAsia="微软雅黑"/>
                <w:szCs w:val="21"/>
              </w:rPr>
            </w:pPr>
            <w:r>
              <w:rPr>
                <w:rFonts w:hint="eastAsia" w:ascii="微软雅黑" w:hAnsi="微软雅黑" w:eastAsia="微软雅黑"/>
                <w:szCs w:val="21"/>
              </w:rPr>
              <w:t>2000个字符</w:t>
            </w:r>
          </w:p>
        </w:tc>
        <w:tc>
          <w:tcPr>
            <w:tcW w:w="1402"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759" w:type="dxa"/>
          </w:tcPr>
          <w:p>
            <w:pPr>
              <w:spacing w:line="360" w:lineRule="auto"/>
              <w:jc w:val="left"/>
              <w:rPr>
                <w:rFonts w:ascii="微软雅黑" w:hAnsi="微软雅黑" w:eastAsia="微软雅黑"/>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a.输出画面设计</w:t>
      </w:r>
    </w:p>
    <w:p>
      <w:r>
        <w:rPr>
          <w:rFonts w:hint="eastAsia"/>
        </w:rPr>
        <w:t xml:space="preserve">     </w:t>
      </w:r>
    </w:p>
    <w:p>
      <w:pPr>
        <w:spacing w:line="360" w:lineRule="auto"/>
        <w:jc w:val="left"/>
        <w:rPr>
          <w:rFonts w:ascii="微软雅黑" w:hAnsi="微软雅黑" w:eastAsia="微软雅黑"/>
          <w:sz w:val="24"/>
          <w:szCs w:val="24"/>
        </w:rPr>
      </w:pPr>
      <w:r>
        <w:rPr>
          <w:rFonts w:hint="eastAsia" w:ascii="微软雅黑" w:hAnsi="微软雅黑" w:eastAsia="微软雅黑"/>
          <w:i/>
          <w:iCs/>
          <w:color w:val="00B0F0"/>
          <w:sz w:val="24"/>
          <w:szCs w:val="24"/>
        </w:rPr>
        <w:t xml:space="preserve"> </w:t>
      </w:r>
      <w:r>
        <w:rPr>
          <w:rFonts w:hint="eastAsia" w:ascii="微软雅黑" w:hAnsi="微软雅黑" w:eastAsia="微软雅黑"/>
          <w:sz w:val="24"/>
          <w:szCs w:val="24"/>
        </w:rPr>
        <w:t>b-1.输出字段定义</w:t>
      </w:r>
    </w:p>
    <w:tbl>
      <w:tblPr>
        <w:tblStyle w:val="18"/>
        <w:tblW w:w="90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
        <w:gridCol w:w="1837"/>
        <w:gridCol w:w="1436"/>
        <w:gridCol w:w="1724"/>
        <w:gridCol w:w="1612"/>
        <w:gridCol w:w="1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8" w:hRule="atLeast"/>
        </w:trPr>
        <w:tc>
          <w:tcPr>
            <w:tcW w:w="85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83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43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72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161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显示长度</w:t>
            </w:r>
          </w:p>
        </w:tc>
        <w:tc>
          <w:tcPr>
            <w:tcW w:w="15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8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更新结果</w:t>
            </w:r>
          </w:p>
        </w:tc>
        <w:tc>
          <w:tcPr>
            <w:tcW w:w="143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34"/>
        <w:gridCol w:w="2059"/>
        <w:gridCol w:w="28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步骤</w:t>
            </w:r>
          </w:p>
        </w:tc>
        <w:tc>
          <w:tcPr>
            <w:tcW w:w="273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描述</w:t>
            </w:r>
          </w:p>
        </w:tc>
        <w:tc>
          <w:tcPr>
            <w:tcW w:w="205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内容</w:t>
            </w:r>
          </w:p>
        </w:tc>
        <w:tc>
          <w:tcPr>
            <w:tcW w:w="289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1208" w:type="dxa"/>
          </w:tcPr>
          <w:p>
            <w:pPr>
              <w:spacing w:line="360" w:lineRule="auto"/>
              <w:jc w:val="center"/>
              <w:rPr>
                <w:rFonts w:ascii="微软雅黑" w:hAnsi="微软雅黑" w:eastAsia="微软雅黑"/>
                <w:szCs w:val="21"/>
              </w:rPr>
            </w:pPr>
            <w:r>
              <w:rPr>
                <w:rFonts w:hint="eastAsia" w:ascii="微软雅黑" w:hAnsi="微软雅黑" w:eastAsia="微软雅黑"/>
                <w:szCs w:val="21"/>
              </w:rPr>
              <w:t>1</w:t>
            </w:r>
          </w:p>
        </w:tc>
        <w:tc>
          <w:tcPr>
            <w:tcW w:w="2734" w:type="dxa"/>
          </w:tcPr>
          <w:p>
            <w:pPr>
              <w:spacing w:line="360" w:lineRule="auto"/>
              <w:jc w:val="left"/>
              <w:rPr>
                <w:rFonts w:ascii="微软雅黑" w:hAnsi="微软雅黑" w:eastAsia="微软雅黑"/>
                <w:szCs w:val="21"/>
              </w:rPr>
            </w:pPr>
            <w:r>
              <w:rPr>
                <w:rFonts w:hint="eastAsia" w:ascii="微软雅黑" w:hAnsi="微软雅黑" w:eastAsia="微软雅黑"/>
                <w:szCs w:val="21"/>
              </w:rPr>
              <w:t>点击转发按钮</w:t>
            </w:r>
          </w:p>
        </w:tc>
        <w:tc>
          <w:tcPr>
            <w:tcW w:w="2059" w:type="dxa"/>
          </w:tcPr>
          <w:p>
            <w:pPr>
              <w:spacing w:line="360" w:lineRule="auto"/>
              <w:jc w:val="left"/>
              <w:rPr>
                <w:rFonts w:ascii="微软雅黑" w:hAnsi="微软雅黑" w:eastAsia="微软雅黑"/>
                <w:szCs w:val="21"/>
              </w:rPr>
            </w:pPr>
            <w:r>
              <w:rPr>
                <w:rFonts w:hint="eastAsia" w:ascii="微软雅黑" w:hAnsi="微软雅黑" w:eastAsia="微软雅黑"/>
                <w:szCs w:val="21"/>
              </w:rPr>
              <w:t>转发变更合同信息</w:t>
            </w:r>
          </w:p>
        </w:tc>
        <w:tc>
          <w:tcPr>
            <w:tcW w:w="2896" w:type="dxa"/>
          </w:tcPr>
          <w:p>
            <w:pPr>
              <w:spacing w:line="360" w:lineRule="auto"/>
              <w:jc w:val="left"/>
              <w:rPr>
                <w:rFonts w:ascii="微软雅黑" w:hAnsi="微软雅黑" w:eastAsia="微软雅黑"/>
                <w:szCs w:val="21"/>
              </w:rPr>
            </w:pPr>
            <w:r>
              <w:rPr>
                <w:rFonts w:hint="eastAsia" w:ascii="微软雅黑" w:hAnsi="微软雅黑" w:eastAsia="微软雅黑"/>
                <w:szCs w:val="21"/>
              </w:rPr>
              <w:t>变更合同信息转发转发成功</w:t>
            </w:r>
          </w:p>
        </w:tc>
      </w:tr>
    </w:tbl>
    <w:p>
      <w:pPr>
        <w:pStyle w:val="5"/>
      </w:pPr>
      <w:r>
        <w:rPr>
          <w:rFonts w:hint="eastAsia"/>
          <w:lang w:eastAsia="zh-CN"/>
        </w:rPr>
        <w:t>合同变更信息查询</w:t>
      </w:r>
    </w:p>
    <w:p>
      <w:pPr>
        <w:pStyle w:val="27"/>
        <w:numPr>
          <w:ilvl w:val="0"/>
          <w:numId w:val="8"/>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pStyle w:val="27"/>
        <w:numPr>
          <w:ilvl w:val="0"/>
          <w:numId w:val="0"/>
        </w:numPr>
        <w:spacing w:line="360" w:lineRule="auto"/>
        <w:ind w:leftChars="0" w:firstLine="420" w:firstLineChars="0"/>
        <w:jc w:val="left"/>
        <w:rPr>
          <w:rFonts w:hint="eastAsia" w:ascii="微软雅黑" w:hAnsi="微软雅黑" w:eastAsia="微软雅黑"/>
          <w:b w:val="0"/>
          <w:bCs/>
          <w:sz w:val="24"/>
          <w:szCs w:val="24"/>
          <w:lang w:eastAsia="zh-CN"/>
        </w:rPr>
      </w:pPr>
      <w:r>
        <w:rPr>
          <w:rFonts w:hint="eastAsia" w:ascii="微软雅黑" w:hAnsi="微软雅黑" w:eastAsia="微软雅黑"/>
          <w:b w:val="0"/>
          <w:bCs/>
          <w:sz w:val="24"/>
          <w:szCs w:val="24"/>
          <w:lang w:eastAsia="zh-CN"/>
        </w:rPr>
        <w:t>可在合同列表页使用合同编号查看当前变更的合同信息，点击详细进入详情查看页面；合同变更申请流程节点上的所有操作人员都可以追踪查看合同变更详情及审核记录信息。</w:t>
      </w:r>
    </w:p>
    <w:p>
      <w:pPr>
        <w:numPr>
          <w:ilvl w:val="0"/>
          <w:numId w:val="0"/>
        </w:numPr>
        <w:spacing w:line="360" w:lineRule="auto"/>
        <w:jc w:val="left"/>
        <w:rPr>
          <w:rFonts w:hint="eastAsia" w:ascii="微软雅黑" w:hAnsi="微软雅黑" w:eastAsia="微软雅黑"/>
          <w:b w:val="0"/>
          <w:bCs/>
          <w:sz w:val="24"/>
          <w:szCs w:val="24"/>
          <w:lang w:eastAsia="zh-CN"/>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0"/>
        </w:numPr>
        <w:spacing w:line="360" w:lineRule="auto"/>
        <w:ind w:left="420" w:leftChars="0"/>
        <w:jc w:val="left"/>
        <w:rPr>
          <w:rFonts w:ascii="Calibri" w:hAnsi="Calibri" w:eastAsia="Calibri" w:cs="Calibri"/>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r>
        <w:rPr>
          <w:rFonts w:ascii="Calibri" w:hAnsi="Calibri" w:eastAsia="Calibri" w:cs="Calibri"/>
          <w:bCs/>
          <w:sz w:val="24"/>
          <w:szCs w:val="24"/>
        </w:rPr>
        <w:t> </w:t>
      </w:r>
    </w:p>
    <w:p>
      <w:pPr>
        <w:pStyle w:val="27"/>
        <w:numPr>
          <w:ilvl w:val="0"/>
          <w:numId w:val="0"/>
        </w:numPr>
        <w:spacing w:line="360" w:lineRule="auto"/>
        <w:ind w:left="420" w:leftChars="0"/>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lang w:eastAsia="zh-CN"/>
        </w:rPr>
        <w:t>同合同查询页面设计</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8"/>
        <w:tblW w:w="9674"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0"/>
        <w:gridCol w:w="1350"/>
        <w:gridCol w:w="1500"/>
        <w:gridCol w:w="1125"/>
        <w:gridCol w:w="1095"/>
        <w:gridCol w:w="1673"/>
        <w:gridCol w:w="1252"/>
        <w:gridCol w:w="9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77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35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50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2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9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673"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范围（精度）</w:t>
            </w:r>
          </w:p>
        </w:tc>
        <w:tc>
          <w:tcPr>
            <w:tcW w:w="125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90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350" w:type="dxa"/>
          </w:tcPr>
          <w:p>
            <w:pPr>
              <w:spacing w:line="360" w:lineRule="auto"/>
              <w:jc w:val="left"/>
              <w:rPr>
                <w:rFonts w:ascii="微软雅黑" w:hAnsi="微软雅黑" w:eastAsia="微软雅黑"/>
                <w:szCs w:val="21"/>
              </w:rPr>
            </w:pPr>
            <w:r>
              <w:rPr>
                <w:rFonts w:hint="eastAsia" w:ascii="微软雅黑" w:hAnsi="微软雅黑" w:eastAsia="微软雅黑"/>
                <w:szCs w:val="21"/>
              </w:rPr>
              <w:t>合同编号</w:t>
            </w:r>
          </w:p>
        </w:tc>
        <w:tc>
          <w:tcPr>
            <w:tcW w:w="150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12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73"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252"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909" w:type="dxa"/>
          </w:tcPr>
          <w:p>
            <w:pPr>
              <w:spacing w:line="360" w:lineRule="auto"/>
              <w:jc w:val="left"/>
              <w:rPr>
                <w:rFonts w:ascii="微软雅黑" w:hAnsi="微软雅黑" w:eastAsia="微软雅黑"/>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pStyle w:val="27"/>
        <w:numPr>
          <w:ilvl w:val="0"/>
          <w:numId w:val="0"/>
        </w:numPr>
        <w:spacing w:line="360" w:lineRule="auto"/>
        <w:ind w:leftChars="0" w:firstLine="420" w:firstLineChars="0"/>
        <w:jc w:val="left"/>
      </w:pPr>
      <w:r>
        <w:rPr>
          <w:rFonts w:hint="eastAsia"/>
        </w:rPr>
        <w:t xml:space="preserve"> </w:t>
      </w:r>
      <w:r>
        <w:rPr>
          <w:rFonts w:hint="eastAsia" w:ascii="微软雅黑" w:hAnsi="微软雅黑" w:eastAsia="微软雅黑"/>
          <w:b w:val="0"/>
          <w:bCs/>
          <w:sz w:val="24"/>
          <w:szCs w:val="24"/>
          <w:lang w:eastAsia="zh-CN"/>
        </w:rPr>
        <w:t>页面上方显示合同变更详情，下方显示审核记录列表</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1.输出字段定义</w:t>
      </w:r>
    </w:p>
    <w:tbl>
      <w:tblPr>
        <w:tblStyle w:val="18"/>
        <w:tblW w:w="90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
        <w:gridCol w:w="1837"/>
        <w:gridCol w:w="1436"/>
        <w:gridCol w:w="1270"/>
        <w:gridCol w:w="1605"/>
        <w:gridCol w:w="20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8" w:hRule="atLeast"/>
        </w:trPr>
        <w:tc>
          <w:tcPr>
            <w:tcW w:w="85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83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43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7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160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显示长度</w:t>
            </w:r>
          </w:p>
        </w:tc>
        <w:tc>
          <w:tcPr>
            <w:tcW w:w="200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837" w:type="dxa"/>
          </w:tcPr>
          <w:p>
            <w:pPr>
              <w:spacing w:line="360" w:lineRule="auto"/>
              <w:jc w:val="left"/>
              <w:rPr>
                <w:rFonts w:ascii="微软雅黑" w:hAnsi="微软雅黑" w:eastAsia="微软雅黑"/>
                <w:szCs w:val="21"/>
              </w:rPr>
            </w:pPr>
            <w:r>
              <w:rPr>
                <w:rFonts w:hint="eastAsia" w:ascii="微软雅黑" w:hAnsi="微软雅黑" w:eastAsia="微软雅黑"/>
                <w:szCs w:val="21"/>
              </w:rPr>
              <w:t>合同编号</w:t>
            </w:r>
          </w:p>
        </w:tc>
        <w:tc>
          <w:tcPr>
            <w:tcW w:w="143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270"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05"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20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2</w:t>
            </w:r>
          </w:p>
        </w:tc>
        <w:tc>
          <w:tcPr>
            <w:tcW w:w="1837" w:type="dxa"/>
          </w:tcPr>
          <w:p>
            <w:pPr>
              <w:spacing w:line="360" w:lineRule="auto"/>
              <w:jc w:val="left"/>
              <w:rPr>
                <w:rFonts w:ascii="微软雅黑" w:hAnsi="微软雅黑" w:eastAsia="微软雅黑"/>
                <w:szCs w:val="21"/>
              </w:rPr>
            </w:pPr>
            <w:r>
              <w:rPr>
                <w:rFonts w:hint="eastAsia" w:ascii="微软雅黑" w:hAnsi="微软雅黑" w:eastAsia="微软雅黑"/>
                <w:szCs w:val="21"/>
              </w:rPr>
              <w:t>案件流水号</w:t>
            </w:r>
          </w:p>
        </w:tc>
        <w:tc>
          <w:tcPr>
            <w:tcW w:w="143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0"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05"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20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3</w:t>
            </w:r>
          </w:p>
        </w:tc>
        <w:tc>
          <w:tcPr>
            <w:tcW w:w="1837" w:type="dxa"/>
            <w:vAlign w:val="top"/>
          </w:tcPr>
          <w:p>
            <w:pPr>
              <w:spacing w:line="360" w:lineRule="auto"/>
              <w:jc w:val="left"/>
              <w:rPr>
                <w:rFonts w:hint="eastAsia" w:ascii="微软雅黑" w:hAnsi="微软雅黑" w:eastAsia="微软雅黑"/>
                <w:b/>
                <w:bCs/>
                <w:szCs w:val="21"/>
              </w:rPr>
            </w:pPr>
            <w:r>
              <w:rPr>
                <w:rFonts w:hint="eastAsia" w:ascii="微软雅黑" w:hAnsi="微软雅黑" w:eastAsia="微软雅黑"/>
                <w:szCs w:val="21"/>
                <w:lang w:eastAsia="zh-CN"/>
              </w:rPr>
              <w:t>申请变更</w:t>
            </w:r>
            <w:r>
              <w:rPr>
                <w:rFonts w:hint="eastAsia" w:ascii="微软雅黑" w:hAnsi="微软雅黑" w:eastAsia="微软雅黑"/>
                <w:szCs w:val="21"/>
              </w:rPr>
              <w:t>内容</w:t>
            </w:r>
          </w:p>
        </w:tc>
        <w:tc>
          <w:tcPr>
            <w:tcW w:w="1436" w:type="dxa"/>
            <w:vAlign w:val="top"/>
          </w:tcPr>
          <w:p>
            <w:pPr>
              <w:spacing w:line="360" w:lineRule="auto"/>
              <w:jc w:val="left"/>
              <w:rPr>
                <w:rFonts w:hint="eastAsia" w:ascii="微软雅黑" w:hAnsi="微软雅黑" w:eastAsia="微软雅黑"/>
                <w:b/>
                <w:bCs/>
                <w:szCs w:val="21"/>
              </w:rPr>
            </w:pPr>
            <w:r>
              <w:rPr>
                <w:rFonts w:hint="eastAsia" w:ascii="微软雅黑" w:hAnsi="微软雅黑" w:eastAsia="微软雅黑"/>
                <w:szCs w:val="21"/>
              </w:rPr>
              <w:t>字符串</w:t>
            </w:r>
          </w:p>
        </w:tc>
        <w:tc>
          <w:tcPr>
            <w:tcW w:w="1270" w:type="dxa"/>
            <w:vAlign w:val="top"/>
          </w:tcPr>
          <w:p>
            <w:pPr>
              <w:spacing w:line="360" w:lineRule="auto"/>
              <w:jc w:val="left"/>
              <w:rPr>
                <w:rFonts w:hint="eastAsia" w:ascii="微软雅黑" w:hAnsi="微软雅黑" w:eastAsia="微软雅黑"/>
                <w:b/>
                <w:bCs/>
                <w:szCs w:val="21"/>
              </w:rPr>
            </w:pPr>
            <w:r>
              <w:rPr>
                <w:rFonts w:hint="eastAsia" w:ascii="微软雅黑" w:hAnsi="微软雅黑" w:eastAsia="微软雅黑"/>
                <w:szCs w:val="21"/>
              </w:rPr>
              <w:t>否</w:t>
            </w:r>
          </w:p>
        </w:tc>
        <w:tc>
          <w:tcPr>
            <w:tcW w:w="1605" w:type="dxa"/>
            <w:vAlign w:val="top"/>
          </w:tcPr>
          <w:p>
            <w:pPr>
              <w:spacing w:line="360" w:lineRule="auto"/>
              <w:jc w:val="left"/>
              <w:rPr>
                <w:rFonts w:hint="eastAsia" w:ascii="微软雅黑" w:hAnsi="微软雅黑" w:eastAsia="微软雅黑"/>
                <w:b/>
                <w:bCs/>
                <w:szCs w:val="21"/>
              </w:rPr>
            </w:pPr>
            <w:r>
              <w:rPr>
                <w:rFonts w:hint="eastAsia" w:ascii="微软雅黑" w:hAnsi="微软雅黑" w:eastAsia="微软雅黑"/>
                <w:szCs w:val="21"/>
              </w:rPr>
              <w:t>系统自动生成</w:t>
            </w:r>
          </w:p>
        </w:tc>
        <w:tc>
          <w:tcPr>
            <w:tcW w:w="2009" w:type="dxa"/>
            <w:vAlign w:val="top"/>
          </w:tcPr>
          <w:p>
            <w:pPr>
              <w:spacing w:line="360" w:lineRule="auto"/>
              <w:jc w:val="left"/>
              <w:rPr>
                <w:rFonts w:ascii="微软雅黑" w:hAnsi="微软雅黑" w:eastAsia="微软雅黑"/>
                <w:b/>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4</w:t>
            </w:r>
          </w:p>
        </w:tc>
        <w:tc>
          <w:tcPr>
            <w:tcW w:w="1837" w:type="dxa"/>
          </w:tcPr>
          <w:p>
            <w:pPr>
              <w:spacing w:line="360" w:lineRule="auto"/>
              <w:jc w:val="left"/>
              <w:rPr>
                <w:rFonts w:ascii="微软雅黑" w:hAnsi="微软雅黑" w:eastAsia="微软雅黑"/>
                <w:szCs w:val="21"/>
              </w:rPr>
            </w:pPr>
            <w:r>
              <w:rPr>
                <w:rFonts w:hint="eastAsia" w:ascii="微软雅黑" w:hAnsi="微软雅黑" w:eastAsia="微软雅黑"/>
                <w:szCs w:val="21"/>
                <w:lang w:eastAsia="zh-CN"/>
              </w:rPr>
              <w:t>审核</w:t>
            </w:r>
            <w:r>
              <w:rPr>
                <w:rFonts w:hint="eastAsia" w:ascii="微软雅黑" w:hAnsi="微软雅黑" w:eastAsia="微软雅黑"/>
                <w:szCs w:val="21"/>
              </w:rPr>
              <w:t>人</w:t>
            </w:r>
          </w:p>
        </w:tc>
        <w:tc>
          <w:tcPr>
            <w:tcW w:w="143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0"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05"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200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以下为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5</w:t>
            </w:r>
          </w:p>
        </w:tc>
        <w:tc>
          <w:tcPr>
            <w:tcW w:w="1837" w:type="dxa"/>
          </w:tcPr>
          <w:p>
            <w:pPr>
              <w:spacing w:line="360" w:lineRule="auto"/>
              <w:jc w:val="left"/>
              <w:rPr>
                <w:rFonts w:ascii="微软雅黑" w:hAnsi="微软雅黑" w:eastAsia="微软雅黑"/>
                <w:szCs w:val="21"/>
              </w:rPr>
            </w:pPr>
            <w:r>
              <w:rPr>
                <w:rFonts w:hint="eastAsia" w:ascii="微软雅黑" w:hAnsi="微软雅黑" w:eastAsia="微软雅黑"/>
                <w:szCs w:val="21"/>
                <w:lang w:eastAsia="zh-CN"/>
              </w:rPr>
              <w:t>审核</w:t>
            </w:r>
            <w:r>
              <w:rPr>
                <w:rFonts w:hint="eastAsia" w:ascii="微软雅黑" w:hAnsi="微软雅黑" w:eastAsia="微软雅黑"/>
                <w:szCs w:val="21"/>
              </w:rPr>
              <w:t>时间</w:t>
            </w:r>
          </w:p>
        </w:tc>
        <w:tc>
          <w:tcPr>
            <w:tcW w:w="1436"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70"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05"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20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6</w:t>
            </w:r>
          </w:p>
        </w:tc>
        <w:tc>
          <w:tcPr>
            <w:tcW w:w="18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审核状态</w:t>
            </w:r>
          </w:p>
        </w:tc>
        <w:tc>
          <w:tcPr>
            <w:tcW w:w="143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27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60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获取</w:t>
            </w:r>
          </w:p>
        </w:tc>
        <w:tc>
          <w:tcPr>
            <w:tcW w:w="20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7</w:t>
            </w:r>
          </w:p>
        </w:tc>
        <w:tc>
          <w:tcPr>
            <w:tcW w:w="18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审核意见</w:t>
            </w:r>
          </w:p>
        </w:tc>
        <w:tc>
          <w:tcPr>
            <w:tcW w:w="143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27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60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100个字符</w:t>
            </w:r>
          </w:p>
        </w:tc>
        <w:tc>
          <w:tcPr>
            <w:tcW w:w="2009" w:type="dxa"/>
          </w:tcPr>
          <w:p>
            <w:pPr>
              <w:spacing w:line="360" w:lineRule="auto"/>
              <w:jc w:val="left"/>
              <w:rPr>
                <w:rFonts w:ascii="微软雅黑" w:hAnsi="微软雅黑" w:eastAsia="微软雅黑"/>
                <w:szCs w:val="21"/>
              </w:rPr>
            </w:pPr>
          </w:p>
        </w:tc>
      </w:tr>
    </w:tbl>
    <w:p>
      <w:pPr>
        <w:spacing w:line="360" w:lineRule="auto"/>
        <w:jc w:val="left"/>
        <w:rPr>
          <w:rFonts w:ascii="微软雅黑" w:hAnsi="微软雅黑" w:eastAsia="微软雅黑"/>
          <w:sz w:val="24"/>
          <w:szCs w:val="24"/>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34"/>
        <w:gridCol w:w="2259"/>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步骤</w:t>
            </w:r>
          </w:p>
        </w:tc>
        <w:tc>
          <w:tcPr>
            <w:tcW w:w="273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描述</w:t>
            </w:r>
          </w:p>
        </w:tc>
        <w:tc>
          <w:tcPr>
            <w:tcW w:w="225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内容</w:t>
            </w:r>
          </w:p>
        </w:tc>
        <w:tc>
          <w:tcPr>
            <w:tcW w:w="269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1208" w:type="dxa"/>
          </w:tcPr>
          <w:p>
            <w:pPr>
              <w:spacing w:line="360" w:lineRule="auto"/>
              <w:jc w:val="center"/>
              <w:rPr>
                <w:rFonts w:ascii="微软雅黑" w:hAnsi="微软雅黑" w:eastAsia="微软雅黑"/>
                <w:szCs w:val="21"/>
              </w:rPr>
            </w:pPr>
            <w:r>
              <w:rPr>
                <w:rFonts w:hint="eastAsia" w:ascii="微软雅黑" w:hAnsi="微软雅黑" w:eastAsia="微软雅黑"/>
                <w:szCs w:val="21"/>
              </w:rPr>
              <w:t>1</w:t>
            </w:r>
          </w:p>
        </w:tc>
        <w:tc>
          <w:tcPr>
            <w:tcW w:w="2734" w:type="dxa"/>
          </w:tcPr>
          <w:p>
            <w:pPr>
              <w:spacing w:line="360" w:lineRule="auto"/>
              <w:jc w:val="left"/>
              <w:rPr>
                <w:rFonts w:ascii="微软雅黑" w:hAnsi="微软雅黑" w:eastAsia="微软雅黑"/>
                <w:szCs w:val="21"/>
              </w:rPr>
            </w:pPr>
            <w:r>
              <w:rPr>
                <w:rFonts w:hint="eastAsia" w:ascii="微软雅黑" w:hAnsi="微软雅黑" w:eastAsia="微软雅黑"/>
                <w:szCs w:val="21"/>
              </w:rPr>
              <w:t>根据代办任务进入</w:t>
            </w:r>
          </w:p>
        </w:tc>
        <w:tc>
          <w:tcPr>
            <w:tcW w:w="2259" w:type="dxa"/>
          </w:tcPr>
          <w:p>
            <w:pPr>
              <w:spacing w:line="360" w:lineRule="auto"/>
              <w:jc w:val="left"/>
              <w:rPr>
                <w:rFonts w:ascii="微软雅黑" w:hAnsi="微软雅黑" w:eastAsia="微软雅黑"/>
                <w:szCs w:val="21"/>
              </w:rPr>
            </w:pPr>
            <w:r>
              <w:rPr>
                <w:rFonts w:hint="eastAsia" w:ascii="微软雅黑" w:hAnsi="微软雅黑" w:eastAsia="微软雅黑"/>
                <w:szCs w:val="21"/>
              </w:rPr>
              <w:t>合同编号自动带入</w:t>
            </w:r>
          </w:p>
        </w:tc>
        <w:tc>
          <w:tcPr>
            <w:tcW w:w="2696" w:type="dxa"/>
          </w:tcPr>
          <w:p>
            <w:pPr>
              <w:spacing w:line="360" w:lineRule="auto"/>
              <w:jc w:val="left"/>
              <w:rPr>
                <w:rFonts w:ascii="微软雅黑" w:hAnsi="微软雅黑" w:eastAsia="微软雅黑"/>
                <w:szCs w:val="21"/>
              </w:rPr>
            </w:pPr>
            <w:r>
              <w:rPr>
                <w:rFonts w:hint="eastAsia" w:ascii="微软雅黑" w:hAnsi="微软雅黑" w:eastAsia="微软雅黑"/>
                <w:szCs w:val="21"/>
              </w:rPr>
              <w:t>显示对应的变更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1208" w:type="dxa"/>
          </w:tcPr>
          <w:p>
            <w:pPr>
              <w:spacing w:line="360" w:lineRule="auto"/>
              <w:jc w:val="center"/>
              <w:rPr>
                <w:rFonts w:ascii="微软雅黑" w:hAnsi="微软雅黑" w:eastAsia="微软雅黑"/>
                <w:szCs w:val="21"/>
              </w:rPr>
            </w:pPr>
            <w:r>
              <w:rPr>
                <w:rFonts w:hint="eastAsia" w:ascii="微软雅黑" w:hAnsi="微软雅黑" w:eastAsia="微软雅黑"/>
                <w:szCs w:val="21"/>
              </w:rPr>
              <w:t>2</w:t>
            </w:r>
          </w:p>
        </w:tc>
        <w:tc>
          <w:tcPr>
            <w:tcW w:w="2734" w:type="dxa"/>
          </w:tcPr>
          <w:p>
            <w:pPr>
              <w:spacing w:line="360" w:lineRule="auto"/>
              <w:jc w:val="left"/>
              <w:rPr>
                <w:rFonts w:ascii="微软雅黑" w:hAnsi="微软雅黑" w:eastAsia="微软雅黑"/>
                <w:szCs w:val="21"/>
              </w:rPr>
            </w:pPr>
            <w:r>
              <w:rPr>
                <w:rFonts w:hint="eastAsia" w:ascii="微软雅黑" w:hAnsi="微软雅黑" w:eastAsia="微软雅黑"/>
                <w:szCs w:val="21"/>
              </w:rPr>
              <w:t>直接进入</w:t>
            </w:r>
          </w:p>
        </w:tc>
        <w:tc>
          <w:tcPr>
            <w:tcW w:w="2259" w:type="dxa"/>
          </w:tcPr>
          <w:p>
            <w:pPr>
              <w:spacing w:line="360" w:lineRule="auto"/>
              <w:jc w:val="left"/>
              <w:rPr>
                <w:rFonts w:ascii="微软雅黑" w:hAnsi="微软雅黑" w:eastAsia="微软雅黑"/>
                <w:szCs w:val="21"/>
              </w:rPr>
            </w:pPr>
            <w:r>
              <w:rPr>
                <w:rFonts w:hint="eastAsia" w:ascii="微软雅黑" w:hAnsi="微软雅黑" w:eastAsia="微软雅黑"/>
                <w:szCs w:val="21"/>
              </w:rPr>
              <w:t>合同编号=‘’</w:t>
            </w:r>
          </w:p>
        </w:tc>
        <w:tc>
          <w:tcPr>
            <w:tcW w:w="2696" w:type="dxa"/>
          </w:tcPr>
          <w:p>
            <w:pPr>
              <w:spacing w:line="360" w:lineRule="auto"/>
              <w:jc w:val="left"/>
              <w:rPr>
                <w:rFonts w:ascii="微软雅黑" w:hAnsi="微软雅黑" w:eastAsia="微软雅黑"/>
                <w:szCs w:val="21"/>
              </w:rPr>
            </w:pPr>
            <w:r>
              <w:rPr>
                <w:rFonts w:hint="eastAsia" w:ascii="微软雅黑" w:hAnsi="微软雅黑" w:eastAsia="微软雅黑"/>
                <w:szCs w:val="21"/>
              </w:rPr>
              <w:t>页面不显示任何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1208" w:type="dxa"/>
          </w:tcPr>
          <w:p>
            <w:pPr>
              <w:spacing w:line="360" w:lineRule="auto"/>
              <w:jc w:val="center"/>
              <w:rPr>
                <w:rFonts w:ascii="微软雅黑" w:hAnsi="微软雅黑" w:eastAsia="微软雅黑"/>
                <w:szCs w:val="21"/>
              </w:rPr>
            </w:pPr>
            <w:r>
              <w:rPr>
                <w:rFonts w:hint="eastAsia" w:ascii="微软雅黑" w:hAnsi="微软雅黑" w:eastAsia="微软雅黑"/>
                <w:szCs w:val="21"/>
              </w:rPr>
              <w:t>3</w:t>
            </w:r>
          </w:p>
        </w:tc>
        <w:tc>
          <w:tcPr>
            <w:tcW w:w="2734" w:type="dxa"/>
          </w:tcPr>
          <w:p>
            <w:pPr>
              <w:spacing w:line="360" w:lineRule="auto"/>
              <w:jc w:val="left"/>
              <w:rPr>
                <w:rFonts w:ascii="微软雅黑" w:hAnsi="微软雅黑" w:eastAsia="微软雅黑"/>
                <w:szCs w:val="21"/>
              </w:rPr>
            </w:pPr>
            <w:r>
              <w:rPr>
                <w:rFonts w:hint="eastAsia" w:ascii="微软雅黑" w:hAnsi="微软雅黑" w:eastAsia="微软雅黑"/>
                <w:szCs w:val="21"/>
              </w:rPr>
              <w:t>直接进入</w:t>
            </w:r>
          </w:p>
        </w:tc>
        <w:tc>
          <w:tcPr>
            <w:tcW w:w="2259" w:type="dxa"/>
          </w:tcPr>
          <w:p>
            <w:pPr>
              <w:spacing w:line="360" w:lineRule="auto"/>
              <w:jc w:val="left"/>
              <w:rPr>
                <w:rFonts w:ascii="微软雅黑" w:hAnsi="微软雅黑" w:eastAsia="微软雅黑"/>
                <w:szCs w:val="21"/>
              </w:rPr>
            </w:pPr>
            <w:r>
              <w:rPr>
                <w:rFonts w:hint="eastAsia" w:ascii="微软雅黑" w:hAnsi="微软雅黑" w:eastAsia="微软雅黑"/>
                <w:szCs w:val="21"/>
              </w:rPr>
              <w:t>合同编号=“123456”</w:t>
            </w:r>
          </w:p>
        </w:tc>
        <w:tc>
          <w:tcPr>
            <w:tcW w:w="2696" w:type="dxa"/>
          </w:tcPr>
          <w:p>
            <w:pPr>
              <w:spacing w:line="360" w:lineRule="auto"/>
              <w:jc w:val="left"/>
              <w:rPr>
                <w:rFonts w:ascii="微软雅黑" w:hAnsi="微软雅黑" w:eastAsia="微软雅黑"/>
                <w:szCs w:val="21"/>
              </w:rPr>
            </w:pPr>
            <w:r>
              <w:rPr>
                <w:rFonts w:hint="eastAsia" w:ascii="微软雅黑" w:hAnsi="微软雅黑" w:eastAsia="微软雅黑"/>
                <w:szCs w:val="21"/>
              </w:rPr>
              <w:t>显示该条合同变更信息</w:t>
            </w:r>
          </w:p>
        </w:tc>
      </w:tr>
    </w:tbl>
    <w:p/>
    <w:p>
      <w:pPr>
        <w:pStyle w:val="5"/>
      </w:pPr>
      <w:r>
        <w:rPr>
          <w:rFonts w:hint="eastAsia"/>
        </w:rPr>
        <w:t>合同更正</w:t>
      </w:r>
    </w:p>
    <w:p>
      <w:pPr>
        <w:pStyle w:val="6"/>
      </w:pPr>
      <w:r>
        <w:rPr>
          <w:rFonts w:hint="eastAsia"/>
        </w:rPr>
        <w:t>查询合同</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lang w:eastAsia="zh-CN"/>
        </w:rPr>
        <w:t>请参考其他模块合同查询设计</w:t>
      </w:r>
    </w:p>
    <w:p>
      <w:pPr>
        <w:pStyle w:val="6"/>
      </w:pPr>
      <w:r>
        <w:rPr>
          <w:rFonts w:hint="eastAsia"/>
        </w:rPr>
        <w:t>合同更正</w:t>
      </w:r>
    </w:p>
    <w:p>
      <w:pPr>
        <w:pStyle w:val="27"/>
        <w:numPr>
          <w:ilvl w:val="0"/>
          <w:numId w:val="8"/>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left="72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lang w:eastAsia="zh-CN"/>
          <w14:textFill>
            <w14:solidFill>
              <w14:schemeClr w14:val="tx1"/>
            </w14:solidFill>
          </w14:textFill>
        </w:rPr>
        <w:t>综合开发办公室</w:t>
      </w:r>
      <w:r>
        <w:rPr>
          <w:rFonts w:hint="eastAsia" w:ascii="微软雅黑" w:hAnsi="微软雅黑" w:eastAsia="微软雅黑"/>
          <w:bCs/>
          <w:iCs/>
          <w:color w:val="000000" w:themeColor="text1"/>
          <w:sz w:val="24"/>
          <w:szCs w:val="24"/>
          <w14:textFill>
            <w14:solidFill>
              <w14:schemeClr w14:val="tx1"/>
            </w14:solidFill>
          </w14:textFill>
        </w:rPr>
        <w:t>更正合同信息</w:t>
      </w:r>
      <w:r>
        <w:rPr>
          <w:rFonts w:hint="eastAsia" w:ascii="微软雅黑" w:hAnsi="微软雅黑" w:eastAsia="微软雅黑"/>
          <w:bCs/>
          <w:iCs/>
          <w:color w:val="000000" w:themeColor="text1"/>
          <w:sz w:val="24"/>
          <w:szCs w:val="24"/>
          <w:lang w:eastAsia="zh-CN"/>
          <w14:textFill>
            <w14:solidFill>
              <w14:schemeClr w14:val="tx1"/>
            </w14:solidFill>
          </w14:textFill>
        </w:rPr>
        <w:t>。</w:t>
      </w:r>
    </w:p>
    <w:p>
      <w:pPr>
        <w:numPr>
          <w:ilvl w:val="0"/>
          <w:numId w:val="0"/>
        </w:num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33"/>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画面设计</w:t>
      </w:r>
    </w:p>
    <w:p>
      <w:pPr>
        <w:pStyle w:val="27"/>
        <w:numPr>
          <w:ilvl w:val="0"/>
          <w:numId w:val="0"/>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lang w:eastAsia="zh-CN"/>
        </w:rPr>
        <w:t>显示合同表单信息，姓名和证件号信息可编辑，其他字段只读显示</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8"/>
        <w:tblW w:w="9674"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0"/>
        <w:gridCol w:w="1155"/>
        <w:gridCol w:w="1246"/>
        <w:gridCol w:w="1224"/>
        <w:gridCol w:w="1186"/>
        <w:gridCol w:w="1649"/>
        <w:gridCol w:w="1535"/>
        <w:gridCol w:w="9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77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24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2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18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64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范围（精度）</w:t>
            </w:r>
          </w:p>
        </w:tc>
        <w:tc>
          <w:tcPr>
            <w:tcW w:w="153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90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155" w:type="dxa"/>
          </w:tcPr>
          <w:p>
            <w:pPr>
              <w:spacing w:line="360" w:lineRule="auto"/>
              <w:jc w:val="left"/>
              <w:rPr>
                <w:rFonts w:ascii="微软雅黑" w:hAnsi="微软雅黑" w:eastAsia="微软雅黑"/>
                <w:szCs w:val="21"/>
              </w:rPr>
            </w:pPr>
            <w:r>
              <w:rPr>
                <w:rFonts w:hint="eastAsia" w:ascii="微软雅黑" w:hAnsi="微软雅黑" w:eastAsia="微软雅黑"/>
                <w:szCs w:val="21"/>
              </w:rPr>
              <w:t>姓名</w:t>
            </w:r>
          </w:p>
        </w:tc>
        <w:tc>
          <w:tcPr>
            <w:tcW w:w="1246"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2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186"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49" w:type="dxa"/>
          </w:tcPr>
          <w:p>
            <w:pPr>
              <w:spacing w:line="360" w:lineRule="auto"/>
              <w:jc w:val="left"/>
              <w:rPr>
                <w:rFonts w:ascii="微软雅黑" w:hAnsi="微软雅黑" w:eastAsia="微软雅黑"/>
                <w:szCs w:val="21"/>
              </w:rPr>
            </w:pPr>
            <w:r>
              <w:rPr>
                <w:rFonts w:hint="eastAsia" w:ascii="微软雅黑" w:hAnsi="微软雅黑" w:eastAsia="微软雅黑"/>
                <w:szCs w:val="21"/>
              </w:rPr>
              <w:t>4-30个字符</w:t>
            </w:r>
          </w:p>
        </w:tc>
        <w:tc>
          <w:tcPr>
            <w:tcW w:w="1535"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9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2</w:t>
            </w:r>
          </w:p>
        </w:tc>
        <w:tc>
          <w:tcPr>
            <w:tcW w:w="1155" w:type="dxa"/>
          </w:tcPr>
          <w:p>
            <w:pPr>
              <w:spacing w:line="360" w:lineRule="auto"/>
              <w:jc w:val="left"/>
              <w:rPr>
                <w:rFonts w:ascii="微软雅黑" w:hAnsi="微软雅黑" w:eastAsia="微软雅黑"/>
                <w:szCs w:val="21"/>
              </w:rPr>
            </w:pPr>
            <w:r>
              <w:rPr>
                <w:rFonts w:hint="eastAsia" w:ascii="微软雅黑" w:hAnsi="微软雅黑" w:eastAsia="微软雅黑"/>
                <w:szCs w:val="21"/>
              </w:rPr>
              <w:t>证件号</w:t>
            </w:r>
          </w:p>
        </w:tc>
        <w:tc>
          <w:tcPr>
            <w:tcW w:w="1246"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2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186"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49" w:type="dxa"/>
          </w:tcPr>
          <w:p>
            <w:pPr>
              <w:spacing w:line="360" w:lineRule="auto"/>
              <w:jc w:val="left"/>
              <w:rPr>
                <w:rFonts w:ascii="微软雅黑" w:hAnsi="微软雅黑" w:eastAsia="微软雅黑"/>
                <w:szCs w:val="21"/>
              </w:rPr>
            </w:pPr>
            <w:r>
              <w:rPr>
                <w:rFonts w:hint="eastAsia" w:ascii="微软雅黑" w:hAnsi="微软雅黑" w:eastAsia="微软雅黑"/>
                <w:szCs w:val="21"/>
              </w:rPr>
              <w:t>6-30个字符</w:t>
            </w:r>
          </w:p>
        </w:tc>
        <w:tc>
          <w:tcPr>
            <w:tcW w:w="153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证件号码</w:t>
            </w:r>
            <w:r>
              <w:rPr>
                <w:rFonts w:hint="eastAsia" w:ascii="微软雅黑" w:hAnsi="微软雅黑" w:eastAsia="微软雅黑"/>
                <w:szCs w:val="21"/>
                <w:lang w:eastAsia="zh-CN"/>
              </w:rPr>
              <w:t>验证</w:t>
            </w:r>
          </w:p>
        </w:tc>
        <w:tc>
          <w:tcPr>
            <w:tcW w:w="9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3</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资料文件</w:t>
            </w:r>
          </w:p>
        </w:tc>
        <w:tc>
          <w:tcPr>
            <w:tcW w:w="124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控件上传</w:t>
            </w:r>
          </w:p>
        </w:tc>
        <w:tc>
          <w:tcPr>
            <w:tcW w:w="122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18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64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500个字符</w:t>
            </w:r>
          </w:p>
        </w:tc>
        <w:tc>
          <w:tcPr>
            <w:tcW w:w="1535" w:type="dxa"/>
          </w:tcPr>
          <w:p>
            <w:pPr>
              <w:spacing w:line="360" w:lineRule="auto"/>
              <w:jc w:val="left"/>
              <w:rPr>
                <w:rFonts w:hint="eastAsia" w:ascii="微软雅黑" w:hAnsi="微软雅黑" w:eastAsia="微软雅黑"/>
                <w:szCs w:val="21"/>
              </w:rPr>
            </w:pPr>
          </w:p>
        </w:tc>
        <w:tc>
          <w:tcPr>
            <w:tcW w:w="909" w:type="dxa"/>
          </w:tcPr>
          <w:p>
            <w:pPr>
              <w:spacing w:line="360" w:lineRule="auto"/>
              <w:jc w:val="left"/>
              <w:rPr>
                <w:rFonts w:ascii="微软雅黑" w:hAnsi="微软雅黑" w:eastAsia="微软雅黑"/>
                <w:szCs w:val="21"/>
              </w:rPr>
            </w:pPr>
          </w:p>
        </w:tc>
      </w:tr>
    </w:tbl>
    <w:p>
      <w:pPr>
        <w:spacing w:line="360" w:lineRule="auto"/>
        <w:jc w:val="left"/>
        <w:rPr>
          <w:rFonts w:ascii="微软雅黑" w:hAnsi="微软雅黑" w:eastAsia="微软雅黑"/>
          <w:bCs/>
          <w:sz w:val="24"/>
          <w:szCs w:val="24"/>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jc w:val="left"/>
      </w:pPr>
      <w:r>
        <w:rPr>
          <w:rFonts w:hint="eastAsia" w:ascii="微软雅黑" w:hAnsi="微软雅黑" w:eastAsia="微软雅黑"/>
          <w:sz w:val="24"/>
          <w:szCs w:val="24"/>
        </w:rPr>
        <w:t>a.输出画面设计</w:t>
      </w:r>
    </w:p>
    <w:p>
      <w:pPr>
        <w:spacing w:line="360" w:lineRule="auto"/>
        <w:jc w:val="left"/>
        <w:rPr>
          <w:rFonts w:ascii="微软雅黑" w:hAnsi="微软雅黑" w:eastAsia="微软雅黑"/>
          <w:sz w:val="24"/>
          <w:szCs w:val="24"/>
        </w:rPr>
      </w:pPr>
      <w:r>
        <w:rPr>
          <w:rFonts w:hint="eastAsia" w:ascii="微软雅黑" w:hAnsi="微软雅黑" w:eastAsia="微软雅黑"/>
          <w:i/>
          <w:iCs/>
          <w:color w:val="00B0F0"/>
          <w:sz w:val="24"/>
          <w:szCs w:val="24"/>
        </w:rPr>
        <w:t xml:space="preserve"> </w:t>
      </w:r>
      <w:r>
        <w:rPr>
          <w:rFonts w:hint="eastAsia" w:ascii="微软雅黑" w:hAnsi="微软雅黑" w:eastAsia="微软雅黑"/>
          <w:sz w:val="24"/>
          <w:szCs w:val="24"/>
        </w:rPr>
        <w:t>b-1.输出字段定义</w:t>
      </w:r>
    </w:p>
    <w:tbl>
      <w:tblPr>
        <w:tblStyle w:val="18"/>
        <w:tblW w:w="90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
        <w:gridCol w:w="1837"/>
        <w:gridCol w:w="1436"/>
        <w:gridCol w:w="1724"/>
        <w:gridCol w:w="1612"/>
        <w:gridCol w:w="1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8" w:hRule="atLeast"/>
        </w:trPr>
        <w:tc>
          <w:tcPr>
            <w:tcW w:w="85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83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43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72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161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显示长度</w:t>
            </w:r>
          </w:p>
        </w:tc>
        <w:tc>
          <w:tcPr>
            <w:tcW w:w="15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8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更新结果</w:t>
            </w:r>
          </w:p>
        </w:tc>
        <w:tc>
          <w:tcPr>
            <w:tcW w:w="143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724"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548" w:type="dxa"/>
          </w:tcPr>
          <w:p>
            <w:pPr>
              <w:spacing w:line="360" w:lineRule="auto"/>
              <w:jc w:val="left"/>
              <w:rPr>
                <w:rFonts w:ascii="微软雅黑" w:hAnsi="微软雅黑" w:eastAsia="微软雅黑"/>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34"/>
        <w:gridCol w:w="2259"/>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步骤</w:t>
            </w:r>
          </w:p>
        </w:tc>
        <w:tc>
          <w:tcPr>
            <w:tcW w:w="273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描述</w:t>
            </w:r>
          </w:p>
        </w:tc>
        <w:tc>
          <w:tcPr>
            <w:tcW w:w="225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内容</w:t>
            </w:r>
          </w:p>
        </w:tc>
        <w:tc>
          <w:tcPr>
            <w:tcW w:w="269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1208" w:type="dxa"/>
          </w:tcPr>
          <w:p>
            <w:pPr>
              <w:spacing w:line="360" w:lineRule="auto"/>
              <w:jc w:val="center"/>
              <w:rPr>
                <w:rFonts w:ascii="微软雅黑" w:hAnsi="微软雅黑" w:eastAsia="微软雅黑"/>
                <w:szCs w:val="21"/>
              </w:rPr>
            </w:pPr>
            <w:r>
              <w:rPr>
                <w:rFonts w:hint="eastAsia" w:ascii="微软雅黑" w:hAnsi="微软雅黑" w:eastAsia="微软雅黑"/>
                <w:szCs w:val="21"/>
              </w:rPr>
              <w:t>1</w:t>
            </w:r>
          </w:p>
        </w:tc>
        <w:tc>
          <w:tcPr>
            <w:tcW w:w="2734" w:type="dxa"/>
          </w:tcPr>
          <w:p>
            <w:pPr>
              <w:spacing w:line="360" w:lineRule="auto"/>
              <w:jc w:val="left"/>
              <w:rPr>
                <w:rFonts w:ascii="微软雅黑" w:hAnsi="微软雅黑" w:eastAsia="微软雅黑"/>
                <w:szCs w:val="21"/>
              </w:rPr>
            </w:pPr>
            <w:r>
              <w:rPr>
                <w:rFonts w:hint="eastAsia" w:ascii="微软雅黑" w:hAnsi="微软雅黑" w:eastAsia="微软雅黑"/>
                <w:szCs w:val="21"/>
              </w:rPr>
              <w:t>点击驳回变更</w:t>
            </w:r>
          </w:p>
        </w:tc>
        <w:tc>
          <w:tcPr>
            <w:tcW w:w="2259" w:type="dxa"/>
          </w:tcPr>
          <w:p>
            <w:pPr>
              <w:spacing w:line="360" w:lineRule="auto"/>
              <w:jc w:val="left"/>
              <w:rPr>
                <w:rFonts w:ascii="微软雅黑" w:hAnsi="微软雅黑" w:eastAsia="微软雅黑"/>
                <w:szCs w:val="21"/>
              </w:rPr>
            </w:pPr>
          </w:p>
        </w:tc>
        <w:tc>
          <w:tcPr>
            <w:tcW w:w="2696" w:type="dxa"/>
          </w:tcPr>
          <w:p>
            <w:pPr>
              <w:spacing w:line="360" w:lineRule="auto"/>
              <w:jc w:val="left"/>
              <w:rPr>
                <w:rFonts w:ascii="微软雅黑" w:hAnsi="微软雅黑" w:eastAsia="微软雅黑"/>
                <w:szCs w:val="21"/>
              </w:rPr>
            </w:pPr>
            <w:r>
              <w:rPr>
                <w:rFonts w:hint="eastAsia" w:ascii="微软雅黑" w:hAnsi="微软雅黑" w:eastAsia="微软雅黑"/>
                <w:szCs w:val="21"/>
              </w:rPr>
              <w:t>驳回合同更正申请成功</w:t>
            </w:r>
          </w:p>
        </w:tc>
      </w:tr>
    </w:tbl>
    <w:p>
      <w:pPr>
        <w:rPr>
          <w:rFonts w:hint="eastAsia"/>
        </w:rPr>
      </w:pPr>
    </w:p>
    <w:p>
      <w:pPr>
        <w:pStyle w:val="5"/>
      </w:pPr>
      <w:r>
        <w:rPr>
          <w:rFonts w:hint="eastAsia"/>
        </w:rPr>
        <w:t>合同注销</w:t>
      </w:r>
    </w:p>
    <w:p>
      <w:pPr>
        <w:spacing w:line="360" w:lineRule="auto"/>
        <w:ind w:firstLine="480" w:firstLineChars="200"/>
        <w:jc w:val="left"/>
      </w:pPr>
      <w:r>
        <w:rPr>
          <w:rFonts w:hint="eastAsia" w:ascii="微软雅黑" w:hAnsi="微软雅黑" w:eastAsia="微软雅黑"/>
          <w:bCs/>
          <w:iCs/>
          <w:color w:val="000000" w:themeColor="text1"/>
          <w:sz w:val="24"/>
          <w:szCs w:val="24"/>
          <w14:textFill>
            <w14:solidFill>
              <w14:schemeClr w14:val="tx1"/>
            </w14:solidFill>
          </w14:textFill>
        </w:rPr>
        <w:t>合同注销流程描述：合同操作任务受理合同注销案件，根据合同编号查询当前合同信息，</w:t>
      </w:r>
      <w:r>
        <w:rPr>
          <w:rFonts w:hint="eastAsia" w:ascii="微软雅黑" w:hAnsi="微软雅黑" w:eastAsia="微软雅黑"/>
          <w:bCs/>
          <w:iCs/>
          <w:color w:val="000000" w:themeColor="text1"/>
          <w:sz w:val="24"/>
          <w:szCs w:val="24"/>
          <w:lang w:eastAsia="zh-CN"/>
          <w14:textFill>
            <w14:solidFill>
              <w14:schemeClr w14:val="tx1"/>
            </w14:solidFill>
          </w14:textFill>
        </w:rPr>
        <w:t>如果属于历史合同，无法编号查询，可以手动录入注销信息，</w:t>
      </w:r>
      <w:r>
        <w:rPr>
          <w:rFonts w:hint="eastAsia" w:ascii="微软雅黑" w:hAnsi="微软雅黑" w:eastAsia="微软雅黑"/>
          <w:bCs/>
          <w:iCs/>
          <w:color w:val="000000" w:themeColor="text1"/>
          <w:sz w:val="24"/>
          <w:szCs w:val="24"/>
          <w14:textFill>
            <w14:solidFill>
              <w14:schemeClr w14:val="tx1"/>
            </w14:solidFill>
          </w14:textFill>
        </w:rPr>
        <w:t>执行注销操作并且录入注销原因，保存时需调用不动产信息进行房产信息验证，不通过则终止操作，保存成功后采集注销人的照片和资料，提交给合同注销复审管理员，合同注销复审管理员通过待办任务查看注销合同申请，</w:t>
      </w:r>
      <w:r>
        <w:rPr>
          <w:rFonts w:hint="eastAsia" w:ascii="微软雅黑" w:hAnsi="微软雅黑" w:eastAsia="微软雅黑"/>
          <w:bCs/>
          <w:iCs/>
          <w:color w:val="000000" w:themeColor="text1"/>
          <w:sz w:val="24"/>
          <w:szCs w:val="24"/>
          <w:lang w:eastAsia="zh-CN"/>
          <w14:textFill>
            <w14:solidFill>
              <w14:schemeClr w14:val="tx1"/>
            </w14:solidFill>
          </w14:textFill>
        </w:rPr>
        <w:t>系统自动进行房屋和购买人信息的验证，验证通过进行下一步，</w:t>
      </w:r>
      <w:r>
        <w:rPr>
          <w:rFonts w:hint="eastAsia" w:ascii="微软雅黑" w:hAnsi="微软雅黑" w:eastAsia="微软雅黑"/>
          <w:bCs/>
          <w:iCs/>
          <w:color w:val="000000" w:themeColor="text1"/>
          <w:sz w:val="24"/>
          <w:szCs w:val="24"/>
          <w14:textFill>
            <w14:solidFill>
              <w14:schemeClr w14:val="tx1"/>
            </w14:solidFill>
          </w14:textFill>
        </w:rPr>
        <w:t>如果驳回</w:t>
      </w:r>
      <w:r>
        <w:rPr>
          <w:rFonts w:hint="eastAsia" w:ascii="微软雅黑" w:hAnsi="微软雅黑" w:eastAsia="微软雅黑"/>
          <w:bCs/>
          <w:iCs/>
          <w:color w:val="000000" w:themeColor="text1"/>
          <w:sz w:val="24"/>
          <w:szCs w:val="24"/>
          <w:lang w:eastAsia="zh-CN"/>
          <w14:textFill>
            <w14:solidFill>
              <w14:schemeClr w14:val="tx1"/>
            </w14:solidFill>
          </w14:textFill>
        </w:rPr>
        <w:t>则</w:t>
      </w:r>
      <w:r>
        <w:rPr>
          <w:rFonts w:hint="eastAsia" w:ascii="微软雅黑" w:hAnsi="微软雅黑" w:eastAsia="微软雅黑"/>
          <w:bCs/>
          <w:iCs/>
          <w:color w:val="000000" w:themeColor="text1"/>
          <w:sz w:val="24"/>
          <w:szCs w:val="24"/>
          <w14:textFill>
            <w14:solidFill>
              <w14:schemeClr w14:val="tx1"/>
            </w14:solidFill>
          </w14:textFill>
        </w:rPr>
        <w:t>终止操作，同意将注销合同转发给合同注销管理员，合同注销管理员通过待办任务查看注销合同信息审核，如果驳回终止操作，同意则删除合同信息，同时需要变更房屋信息（</w:t>
      </w:r>
      <w:r>
        <w:rPr>
          <w:rFonts w:hint="eastAsia" w:ascii="微软雅黑" w:hAnsi="微软雅黑" w:eastAsia="微软雅黑" w:cs="微软雅黑"/>
          <w:sz w:val="24"/>
          <w:szCs w:val="24"/>
        </w:rPr>
        <w:t>合同转件后，要先完成审核确认再更新到正式库中，当前可打印合同</w:t>
      </w:r>
      <w:r>
        <w:rPr>
          <w:rFonts w:hint="eastAsia" w:ascii="微软雅黑" w:hAnsi="微软雅黑" w:eastAsia="微软雅黑"/>
          <w:bCs/>
          <w:iCs/>
          <w:color w:val="000000" w:themeColor="text1"/>
          <w:sz w:val="24"/>
          <w:szCs w:val="24"/>
          <w14:textFill>
            <w14:solidFill>
              <w14:schemeClr w14:val="tx1"/>
            </w14:solidFill>
          </w14:textFill>
        </w:rPr>
        <w:t>）。</w:t>
      </w:r>
    </w:p>
    <w:p>
      <w:pPr>
        <w:pStyle w:val="6"/>
      </w:pPr>
      <w:r>
        <w:rPr>
          <w:rFonts w:hint="eastAsia"/>
        </w:rPr>
        <w:t>合同</w:t>
      </w:r>
      <w:r>
        <w:rPr>
          <w:rFonts w:hint="eastAsia"/>
          <w:lang w:eastAsia="zh-CN"/>
        </w:rPr>
        <w:t>案件</w:t>
      </w:r>
      <w:r>
        <w:rPr>
          <w:rFonts w:hint="eastAsia"/>
        </w:rPr>
        <w:t>查询</w:t>
      </w:r>
    </w:p>
    <w:p>
      <w:pPr>
        <w:pStyle w:val="27"/>
        <w:numPr>
          <w:ilvl w:val="0"/>
          <w:numId w:val="8"/>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80" w:firstLineChars="20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lang w:eastAsia="zh-CN"/>
          <w14:textFill>
            <w14:solidFill>
              <w14:schemeClr w14:val="tx1"/>
            </w14:solidFill>
          </w14:textFill>
        </w:rPr>
        <w:t>默认显示未办记录，可选择未办</w:t>
      </w:r>
      <w:r>
        <w:rPr>
          <w:rFonts w:hint="eastAsia" w:ascii="微软雅黑" w:hAnsi="微软雅黑" w:eastAsia="微软雅黑"/>
          <w:bCs/>
          <w:iCs/>
          <w:color w:val="000000" w:themeColor="text1"/>
          <w:sz w:val="24"/>
          <w:szCs w:val="24"/>
          <w:lang w:val="en-US" w:eastAsia="zh-CN"/>
          <w14:textFill>
            <w14:solidFill>
              <w14:schemeClr w14:val="tx1"/>
            </w14:solidFill>
          </w14:textFill>
        </w:rPr>
        <w:t>/已办查询相应的案件记录，可</w:t>
      </w:r>
      <w:r>
        <w:rPr>
          <w:rFonts w:hint="eastAsia" w:ascii="微软雅黑" w:hAnsi="微软雅黑" w:eastAsia="微软雅黑"/>
          <w:bCs/>
          <w:iCs/>
          <w:color w:val="000000" w:themeColor="text1"/>
          <w:sz w:val="24"/>
          <w:szCs w:val="24"/>
          <w14:textFill>
            <w14:solidFill>
              <w14:schemeClr w14:val="tx1"/>
            </w14:solidFill>
          </w14:textFill>
        </w:rPr>
        <w:t>根据合同编号</w:t>
      </w:r>
      <w:r>
        <w:rPr>
          <w:rFonts w:hint="eastAsia" w:ascii="微软雅黑" w:hAnsi="微软雅黑" w:eastAsia="微软雅黑"/>
          <w:bCs/>
          <w:iCs/>
          <w:color w:val="000000" w:themeColor="text1"/>
          <w:sz w:val="24"/>
          <w:szCs w:val="24"/>
          <w:lang w:eastAsia="zh-CN"/>
          <w14:textFill>
            <w14:solidFill>
              <w14:schemeClr w14:val="tx1"/>
            </w14:solidFill>
          </w14:textFill>
        </w:rPr>
        <w:t>、案件状态、买受人姓名、房屋坐落</w:t>
      </w:r>
      <w:r>
        <w:rPr>
          <w:rFonts w:hint="eastAsia" w:ascii="微软雅黑" w:hAnsi="微软雅黑" w:eastAsia="微软雅黑"/>
          <w:bCs/>
          <w:iCs/>
          <w:color w:val="000000" w:themeColor="text1"/>
          <w:sz w:val="24"/>
          <w:szCs w:val="24"/>
          <w14:textFill>
            <w14:solidFill>
              <w14:schemeClr w14:val="tx1"/>
            </w14:solidFill>
          </w14:textFill>
        </w:rPr>
        <w:t>进行查询该条合同，操作列有注销操作</w:t>
      </w:r>
      <w:r>
        <w:rPr>
          <w:rFonts w:hint="eastAsia" w:ascii="微软雅黑" w:hAnsi="微软雅黑" w:eastAsia="微软雅黑"/>
          <w:bCs/>
          <w:iCs/>
          <w:color w:val="000000" w:themeColor="text1"/>
          <w:sz w:val="24"/>
          <w:szCs w:val="24"/>
          <w:lang w:eastAsia="zh-CN"/>
          <w14:textFill>
            <w14:solidFill>
              <w14:schemeClr w14:val="tx1"/>
            </w14:solidFill>
          </w14:textFill>
        </w:rPr>
        <w:t>。</w:t>
      </w:r>
    </w:p>
    <w:p>
      <w:pPr>
        <w:numPr>
          <w:ilvl w:val="0"/>
          <w:numId w:val="0"/>
        </w:num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0"/>
        </w:numPr>
        <w:spacing w:line="360" w:lineRule="auto"/>
        <w:ind w:firstLine="240" w:firstLineChars="100"/>
        <w:jc w:val="left"/>
        <w:rPr>
          <w:rFonts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r>
        <w:rPr>
          <w:rFonts w:ascii="Calibri" w:hAnsi="Calibri" w:eastAsia="Calibri" w:cs="Calibri"/>
          <w:bCs/>
          <w:sz w:val="24"/>
          <w:szCs w:val="24"/>
        </w:rPr>
        <w:t> </w:t>
      </w:r>
    </w:p>
    <w:p>
      <w:pPr>
        <w:spacing w:line="360" w:lineRule="auto"/>
        <w:ind w:firstLine="240" w:firstLineChars="10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8"/>
        <w:tblW w:w="9674"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0"/>
        <w:gridCol w:w="1290"/>
        <w:gridCol w:w="1111"/>
        <w:gridCol w:w="1224"/>
        <w:gridCol w:w="1186"/>
        <w:gridCol w:w="1649"/>
        <w:gridCol w:w="1535"/>
        <w:gridCol w:w="9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77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2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1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2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18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64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范围（精度）</w:t>
            </w:r>
          </w:p>
        </w:tc>
        <w:tc>
          <w:tcPr>
            <w:tcW w:w="153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90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290"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合同编号</w:t>
            </w:r>
          </w:p>
        </w:tc>
        <w:tc>
          <w:tcPr>
            <w:tcW w:w="1111"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2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18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64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30位</w:t>
            </w:r>
          </w:p>
        </w:tc>
        <w:tc>
          <w:tcPr>
            <w:tcW w:w="1535"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9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2</w:t>
            </w:r>
          </w:p>
        </w:tc>
        <w:tc>
          <w:tcPr>
            <w:tcW w:w="12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案件状态</w:t>
            </w:r>
          </w:p>
        </w:tc>
        <w:tc>
          <w:tcPr>
            <w:tcW w:w="111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下拉选择</w:t>
            </w:r>
          </w:p>
        </w:tc>
        <w:tc>
          <w:tcPr>
            <w:tcW w:w="122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18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64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1个字符</w:t>
            </w:r>
          </w:p>
        </w:tc>
        <w:tc>
          <w:tcPr>
            <w:tcW w:w="1535" w:type="dxa"/>
          </w:tcPr>
          <w:p>
            <w:pPr>
              <w:spacing w:line="360" w:lineRule="auto"/>
              <w:jc w:val="left"/>
              <w:rPr>
                <w:rFonts w:hint="eastAsia" w:ascii="微软雅黑" w:hAnsi="微软雅黑" w:eastAsia="微软雅黑"/>
                <w:szCs w:val="21"/>
              </w:rPr>
            </w:pPr>
          </w:p>
        </w:tc>
        <w:tc>
          <w:tcPr>
            <w:tcW w:w="9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rPr>
              <w:t>3</w:t>
            </w:r>
          </w:p>
        </w:tc>
        <w:tc>
          <w:tcPr>
            <w:tcW w:w="12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买受人姓名</w:t>
            </w:r>
          </w:p>
        </w:tc>
        <w:tc>
          <w:tcPr>
            <w:tcW w:w="111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输入</w:t>
            </w:r>
          </w:p>
        </w:tc>
        <w:tc>
          <w:tcPr>
            <w:tcW w:w="1224"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字符串</w:t>
            </w:r>
          </w:p>
        </w:tc>
        <w:tc>
          <w:tcPr>
            <w:tcW w:w="118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否</w:t>
            </w:r>
          </w:p>
        </w:tc>
        <w:tc>
          <w:tcPr>
            <w:tcW w:w="16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rPr>
              <w:t>2-30个字符</w:t>
            </w:r>
          </w:p>
        </w:tc>
        <w:tc>
          <w:tcPr>
            <w:tcW w:w="1535"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非特殊字符</w:t>
            </w:r>
          </w:p>
        </w:tc>
        <w:tc>
          <w:tcPr>
            <w:tcW w:w="909" w:type="dxa"/>
            <w:vAlign w:val="top"/>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rPr>
              <w:t>4</w:t>
            </w:r>
          </w:p>
        </w:tc>
        <w:tc>
          <w:tcPr>
            <w:tcW w:w="12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房屋坐落</w:t>
            </w:r>
          </w:p>
        </w:tc>
        <w:tc>
          <w:tcPr>
            <w:tcW w:w="111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输入</w:t>
            </w:r>
          </w:p>
        </w:tc>
        <w:tc>
          <w:tcPr>
            <w:tcW w:w="1224"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字符串</w:t>
            </w:r>
          </w:p>
        </w:tc>
        <w:tc>
          <w:tcPr>
            <w:tcW w:w="118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否</w:t>
            </w:r>
          </w:p>
        </w:tc>
        <w:tc>
          <w:tcPr>
            <w:tcW w:w="16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rPr>
              <w:t>2-60个字符</w:t>
            </w:r>
          </w:p>
        </w:tc>
        <w:tc>
          <w:tcPr>
            <w:tcW w:w="1535" w:type="dxa"/>
            <w:vAlign w:val="top"/>
          </w:tcPr>
          <w:p>
            <w:pPr>
              <w:spacing w:line="360" w:lineRule="auto"/>
              <w:jc w:val="left"/>
              <w:rPr>
                <w:rFonts w:hint="eastAsia" w:ascii="微软雅黑" w:hAnsi="微软雅黑" w:eastAsia="微软雅黑"/>
                <w:szCs w:val="21"/>
              </w:rPr>
            </w:pPr>
          </w:p>
        </w:tc>
        <w:tc>
          <w:tcPr>
            <w:tcW w:w="909" w:type="dxa"/>
            <w:vAlign w:val="top"/>
          </w:tcPr>
          <w:p>
            <w:pPr>
              <w:spacing w:line="360" w:lineRule="auto"/>
              <w:jc w:val="left"/>
              <w:rPr>
                <w:rFonts w:ascii="微软雅黑" w:hAnsi="微软雅黑" w:eastAsia="微软雅黑"/>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 xml:space="preserve">     </w:t>
      </w:r>
      <w:r>
        <w:rPr>
          <w:rFonts w:hint="eastAsia" w:ascii="微软雅黑" w:hAnsi="微软雅黑" w:eastAsia="微软雅黑"/>
          <w:sz w:val="24"/>
          <w:szCs w:val="24"/>
          <w:lang w:eastAsia="zh-CN"/>
        </w:rPr>
        <w:t>列表显示</w:t>
      </w:r>
    </w:p>
    <w:p>
      <w:pPr>
        <w:spacing w:line="360" w:lineRule="auto"/>
        <w:jc w:val="left"/>
        <w:rPr>
          <w:rFonts w:ascii="微软雅黑" w:hAnsi="微软雅黑" w:eastAsia="微软雅黑"/>
          <w:sz w:val="24"/>
          <w:szCs w:val="24"/>
        </w:rPr>
      </w:pPr>
      <w:r>
        <w:rPr>
          <w:rFonts w:hint="eastAsia" w:ascii="微软雅黑" w:hAnsi="微软雅黑" w:eastAsia="微软雅黑"/>
          <w:i/>
          <w:iCs/>
          <w:color w:val="00B0F0"/>
          <w:sz w:val="24"/>
          <w:szCs w:val="24"/>
        </w:rPr>
        <w:t xml:space="preserve"> </w:t>
      </w:r>
      <w:r>
        <w:rPr>
          <w:rFonts w:hint="eastAsia" w:ascii="微软雅黑" w:hAnsi="微软雅黑" w:eastAsia="微软雅黑"/>
          <w:sz w:val="24"/>
          <w:szCs w:val="24"/>
        </w:rPr>
        <w:t>b-1.输出字段定义</w:t>
      </w:r>
    </w:p>
    <w:tbl>
      <w:tblPr>
        <w:tblStyle w:val="18"/>
        <w:tblW w:w="90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
        <w:gridCol w:w="1837"/>
        <w:gridCol w:w="1808"/>
        <w:gridCol w:w="1352"/>
        <w:gridCol w:w="1612"/>
        <w:gridCol w:w="1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8" w:hRule="atLeast"/>
        </w:trPr>
        <w:tc>
          <w:tcPr>
            <w:tcW w:w="85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83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80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35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161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显示长度</w:t>
            </w:r>
          </w:p>
        </w:tc>
        <w:tc>
          <w:tcPr>
            <w:tcW w:w="15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837"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合同类型</w:t>
            </w:r>
          </w:p>
        </w:tc>
        <w:tc>
          <w:tcPr>
            <w:tcW w:w="1808"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352"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2</w:t>
            </w:r>
          </w:p>
        </w:tc>
        <w:tc>
          <w:tcPr>
            <w:tcW w:w="1837"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合同编号</w:t>
            </w:r>
          </w:p>
        </w:tc>
        <w:tc>
          <w:tcPr>
            <w:tcW w:w="1808"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352"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3</w:t>
            </w:r>
          </w:p>
        </w:tc>
        <w:tc>
          <w:tcPr>
            <w:tcW w:w="1837"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lang w:eastAsia="zh-CN"/>
              </w:rPr>
              <w:t>案件</w:t>
            </w:r>
            <w:r>
              <w:rPr>
                <w:rFonts w:hint="eastAsia" w:ascii="微软雅黑" w:hAnsi="微软雅黑" w:eastAsia="微软雅黑"/>
                <w:szCs w:val="21"/>
              </w:rPr>
              <w:t>状态</w:t>
            </w:r>
          </w:p>
        </w:tc>
        <w:tc>
          <w:tcPr>
            <w:tcW w:w="1808"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352"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5" w:hRule="atLeast"/>
        </w:trPr>
        <w:tc>
          <w:tcPr>
            <w:tcW w:w="858"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4</w:t>
            </w:r>
          </w:p>
        </w:tc>
        <w:tc>
          <w:tcPr>
            <w:tcW w:w="1837"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买受人姓名</w:t>
            </w:r>
          </w:p>
        </w:tc>
        <w:tc>
          <w:tcPr>
            <w:tcW w:w="1808"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352"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5</w:t>
            </w:r>
          </w:p>
        </w:tc>
        <w:tc>
          <w:tcPr>
            <w:tcW w:w="1837"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房屋坐落</w:t>
            </w:r>
          </w:p>
        </w:tc>
        <w:tc>
          <w:tcPr>
            <w:tcW w:w="1808"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352"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6</w:t>
            </w:r>
          </w:p>
        </w:tc>
        <w:tc>
          <w:tcPr>
            <w:tcW w:w="1837"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室号</w:t>
            </w:r>
          </w:p>
        </w:tc>
        <w:tc>
          <w:tcPr>
            <w:tcW w:w="1808"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352"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3" w:hRule="atLeast"/>
        </w:trPr>
        <w:tc>
          <w:tcPr>
            <w:tcW w:w="858"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7</w:t>
            </w:r>
          </w:p>
        </w:tc>
        <w:tc>
          <w:tcPr>
            <w:tcW w:w="1837"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库房位置</w:t>
            </w:r>
          </w:p>
        </w:tc>
        <w:tc>
          <w:tcPr>
            <w:tcW w:w="1808"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352"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rPr>
        <w:t>测试用例数据定义</w:t>
      </w:r>
    </w:p>
    <w:p>
      <w:pPr>
        <w:rPr>
          <w:rFonts w:hint="eastAsia"/>
        </w:rPr>
      </w:pP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34"/>
        <w:gridCol w:w="2259"/>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步骤</w:t>
            </w:r>
          </w:p>
        </w:tc>
        <w:tc>
          <w:tcPr>
            <w:tcW w:w="273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描述</w:t>
            </w:r>
          </w:p>
        </w:tc>
        <w:tc>
          <w:tcPr>
            <w:tcW w:w="225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内容</w:t>
            </w:r>
          </w:p>
        </w:tc>
        <w:tc>
          <w:tcPr>
            <w:tcW w:w="269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1208" w:type="dxa"/>
          </w:tcPr>
          <w:p>
            <w:pPr>
              <w:spacing w:line="360" w:lineRule="auto"/>
              <w:jc w:val="center"/>
              <w:rPr>
                <w:rFonts w:ascii="微软雅黑" w:hAnsi="微软雅黑" w:eastAsia="微软雅黑"/>
                <w:szCs w:val="21"/>
              </w:rPr>
            </w:pPr>
            <w:r>
              <w:rPr>
                <w:rFonts w:hint="eastAsia" w:ascii="微软雅黑" w:hAnsi="微软雅黑" w:eastAsia="微软雅黑"/>
                <w:szCs w:val="21"/>
              </w:rPr>
              <w:t>1</w:t>
            </w:r>
          </w:p>
        </w:tc>
        <w:tc>
          <w:tcPr>
            <w:tcW w:w="2734" w:type="dxa"/>
          </w:tcPr>
          <w:p>
            <w:pPr>
              <w:spacing w:line="360" w:lineRule="auto"/>
              <w:jc w:val="left"/>
              <w:rPr>
                <w:rFonts w:ascii="微软雅黑" w:hAnsi="微软雅黑" w:eastAsia="微软雅黑"/>
                <w:szCs w:val="21"/>
              </w:rPr>
            </w:pPr>
            <w:r>
              <w:rPr>
                <w:rFonts w:hint="eastAsia" w:ascii="微软雅黑" w:hAnsi="微软雅黑" w:eastAsia="微软雅黑"/>
                <w:szCs w:val="21"/>
              </w:rPr>
              <w:t>查询合同编号</w:t>
            </w:r>
          </w:p>
        </w:tc>
        <w:tc>
          <w:tcPr>
            <w:tcW w:w="2259"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合同编号</w:t>
            </w:r>
          </w:p>
        </w:tc>
        <w:tc>
          <w:tcPr>
            <w:tcW w:w="2696"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显示该条对应合同内容</w:t>
            </w:r>
          </w:p>
        </w:tc>
      </w:tr>
    </w:tbl>
    <w:p>
      <w:pPr>
        <w:rPr>
          <w:rFonts w:hint="eastAsia"/>
        </w:rPr>
      </w:pPr>
    </w:p>
    <w:p>
      <w:pPr>
        <w:pStyle w:val="6"/>
      </w:pPr>
      <w:r>
        <w:rPr>
          <w:rFonts w:hint="eastAsia"/>
        </w:rPr>
        <w:t>合同注销操作</w:t>
      </w:r>
    </w:p>
    <w:p>
      <w:pPr>
        <w:pStyle w:val="27"/>
        <w:numPr>
          <w:ilvl w:val="0"/>
          <w:numId w:val="8"/>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720" w:firstLineChars="300"/>
        <w:jc w:val="left"/>
        <w:rPr>
          <w:rFonts w:hint="eastAsia" w:ascii="微软雅黑" w:hAnsi="微软雅黑" w:eastAsia="微软雅黑"/>
          <w:bCs/>
          <w:iCs/>
          <w:color w:val="000000" w:themeColor="text1"/>
          <w:sz w:val="24"/>
          <w:szCs w:val="24"/>
          <w:lang w:val="en-US"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点击合同注销，弹出是否注销并且填写注销原因，点击确认保存合同状态</w:t>
      </w:r>
      <w:r>
        <w:rPr>
          <w:rFonts w:hint="eastAsia" w:ascii="微软雅黑" w:hAnsi="微软雅黑" w:eastAsia="微软雅黑"/>
          <w:bCs/>
          <w:iCs/>
          <w:color w:val="000000" w:themeColor="text1"/>
          <w:sz w:val="24"/>
          <w:szCs w:val="24"/>
          <w:lang w:eastAsia="zh-CN"/>
          <w14:textFill>
            <w14:solidFill>
              <w14:schemeClr w14:val="tx1"/>
            </w14:solidFill>
          </w14:textFill>
        </w:rPr>
        <w:t>。如果是历史合同注销，就不需要选中当前合同，直接点击注销添加按钮进入表单页面，进行注销。</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0"/>
        </w:numPr>
        <w:spacing w:line="360" w:lineRule="auto"/>
        <w:ind w:leftChars="200"/>
        <w:jc w:val="left"/>
        <w:rPr>
          <w:rFonts w:hint="eastAsia"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p>
    <w:p>
      <w:pPr>
        <w:pStyle w:val="27"/>
        <w:numPr>
          <w:ilvl w:val="0"/>
          <w:numId w:val="0"/>
        </w:numPr>
        <w:spacing w:line="360" w:lineRule="auto"/>
        <w:ind w:leftChars="20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表单页面</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8"/>
        <w:tblW w:w="9674"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0"/>
        <w:gridCol w:w="1170"/>
        <w:gridCol w:w="1231"/>
        <w:gridCol w:w="1224"/>
        <w:gridCol w:w="1186"/>
        <w:gridCol w:w="1649"/>
        <w:gridCol w:w="1535"/>
        <w:gridCol w:w="9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77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17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23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2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18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64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范围（精度）</w:t>
            </w:r>
          </w:p>
        </w:tc>
        <w:tc>
          <w:tcPr>
            <w:tcW w:w="153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90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170"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合同编号</w:t>
            </w:r>
          </w:p>
        </w:tc>
        <w:tc>
          <w:tcPr>
            <w:tcW w:w="1231" w:type="dxa"/>
          </w:tcPr>
          <w:p>
            <w:pPr>
              <w:spacing w:line="360" w:lineRule="auto"/>
              <w:jc w:val="left"/>
              <w:rPr>
                <w:rFonts w:ascii="微软雅黑" w:hAnsi="微软雅黑" w:eastAsia="微软雅黑"/>
                <w:szCs w:val="21"/>
              </w:rPr>
            </w:pPr>
            <w:r>
              <w:rPr>
                <w:rFonts w:hint="eastAsia" w:ascii="微软雅黑" w:hAnsi="微软雅黑" w:eastAsia="微软雅黑"/>
                <w:szCs w:val="21"/>
                <w:lang w:eastAsia="zh-CN"/>
              </w:rPr>
              <w:t>系统获取</w:t>
            </w:r>
            <w:r>
              <w:rPr>
                <w:rFonts w:hint="eastAsia" w:ascii="微软雅黑" w:hAnsi="微软雅黑" w:eastAsia="微软雅黑"/>
                <w:szCs w:val="21"/>
                <w:lang w:val="en-US" w:eastAsia="zh-CN"/>
              </w:rPr>
              <w:t>/</w:t>
            </w:r>
            <w:r>
              <w:rPr>
                <w:rFonts w:hint="eastAsia" w:ascii="微软雅黑" w:hAnsi="微软雅黑" w:eastAsia="微软雅黑"/>
                <w:szCs w:val="21"/>
              </w:rPr>
              <w:t>输入</w:t>
            </w:r>
          </w:p>
        </w:tc>
        <w:tc>
          <w:tcPr>
            <w:tcW w:w="122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186"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49" w:type="dxa"/>
          </w:tcPr>
          <w:p>
            <w:pPr>
              <w:spacing w:line="360" w:lineRule="auto"/>
              <w:jc w:val="left"/>
              <w:rPr>
                <w:rFonts w:ascii="微软雅黑" w:hAnsi="微软雅黑" w:eastAsia="微软雅黑"/>
                <w:szCs w:val="21"/>
              </w:rPr>
            </w:pPr>
            <w:r>
              <w:rPr>
                <w:rFonts w:hint="eastAsia" w:ascii="微软雅黑" w:hAnsi="微软雅黑" w:eastAsia="微软雅黑"/>
                <w:szCs w:val="21"/>
              </w:rPr>
              <w:t>4-30个字符</w:t>
            </w:r>
          </w:p>
        </w:tc>
        <w:tc>
          <w:tcPr>
            <w:tcW w:w="1535"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9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2</w:t>
            </w:r>
          </w:p>
        </w:tc>
        <w:tc>
          <w:tcPr>
            <w:tcW w:w="1170"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注销原因</w:t>
            </w:r>
          </w:p>
        </w:tc>
        <w:tc>
          <w:tcPr>
            <w:tcW w:w="1231"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输入</w:t>
            </w:r>
          </w:p>
        </w:tc>
        <w:tc>
          <w:tcPr>
            <w:tcW w:w="1224"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字符串</w:t>
            </w:r>
          </w:p>
        </w:tc>
        <w:tc>
          <w:tcPr>
            <w:tcW w:w="1186"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是</w:t>
            </w:r>
          </w:p>
        </w:tc>
        <w:tc>
          <w:tcPr>
            <w:tcW w:w="1649"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2000字符以内</w:t>
            </w:r>
          </w:p>
        </w:tc>
        <w:tc>
          <w:tcPr>
            <w:tcW w:w="1535"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非特殊字符</w:t>
            </w:r>
          </w:p>
        </w:tc>
        <w:tc>
          <w:tcPr>
            <w:tcW w:w="909" w:type="dxa"/>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3</w:t>
            </w:r>
          </w:p>
        </w:tc>
        <w:tc>
          <w:tcPr>
            <w:tcW w:w="117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操作人</w:t>
            </w:r>
          </w:p>
        </w:tc>
        <w:tc>
          <w:tcPr>
            <w:tcW w:w="123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w:t>
            </w:r>
          </w:p>
        </w:tc>
        <w:tc>
          <w:tcPr>
            <w:tcW w:w="122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18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64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20个字符</w:t>
            </w:r>
          </w:p>
        </w:tc>
        <w:tc>
          <w:tcPr>
            <w:tcW w:w="1535" w:type="dxa"/>
          </w:tcPr>
          <w:p>
            <w:pPr>
              <w:spacing w:line="360" w:lineRule="auto"/>
              <w:jc w:val="left"/>
              <w:rPr>
                <w:rFonts w:hint="eastAsia" w:ascii="微软雅黑" w:hAnsi="微软雅黑" w:eastAsia="微软雅黑"/>
                <w:szCs w:val="21"/>
              </w:rPr>
            </w:pPr>
          </w:p>
        </w:tc>
        <w:tc>
          <w:tcPr>
            <w:tcW w:w="909" w:type="dxa"/>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4</w:t>
            </w:r>
          </w:p>
        </w:tc>
        <w:tc>
          <w:tcPr>
            <w:tcW w:w="117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操作时间</w:t>
            </w:r>
          </w:p>
        </w:tc>
        <w:tc>
          <w:tcPr>
            <w:tcW w:w="123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时间</w:t>
            </w:r>
          </w:p>
        </w:tc>
        <w:tc>
          <w:tcPr>
            <w:tcW w:w="122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18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64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20个字符</w:t>
            </w:r>
          </w:p>
        </w:tc>
        <w:tc>
          <w:tcPr>
            <w:tcW w:w="1535" w:type="dxa"/>
          </w:tcPr>
          <w:p>
            <w:pPr>
              <w:spacing w:line="360" w:lineRule="auto"/>
              <w:jc w:val="left"/>
              <w:rPr>
                <w:rFonts w:hint="eastAsia" w:ascii="微软雅黑" w:hAnsi="微软雅黑" w:eastAsia="微软雅黑"/>
                <w:szCs w:val="21"/>
              </w:rPr>
            </w:pPr>
          </w:p>
        </w:tc>
        <w:tc>
          <w:tcPr>
            <w:tcW w:w="909" w:type="dxa"/>
          </w:tcPr>
          <w:p>
            <w:pPr>
              <w:spacing w:line="360" w:lineRule="auto"/>
              <w:jc w:val="left"/>
              <w:rPr>
                <w:rFonts w:hint="eastAsia" w:ascii="微软雅黑" w:hAnsi="微软雅黑" w:eastAsia="微软雅黑"/>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jc w:val="left"/>
      </w:pPr>
      <w:r>
        <w:rPr>
          <w:rFonts w:hint="eastAsia" w:ascii="微软雅黑" w:hAnsi="微软雅黑" w:eastAsia="微软雅黑"/>
          <w:sz w:val="24"/>
          <w:szCs w:val="24"/>
        </w:rPr>
        <w:t>a.输出画面设计</w:t>
      </w:r>
    </w:p>
    <w:p>
      <w:pPr>
        <w:spacing w:line="360" w:lineRule="auto"/>
        <w:jc w:val="left"/>
        <w:rPr>
          <w:rFonts w:ascii="微软雅黑" w:hAnsi="微软雅黑" w:eastAsia="微软雅黑"/>
          <w:sz w:val="24"/>
          <w:szCs w:val="24"/>
        </w:rPr>
      </w:pPr>
      <w:r>
        <w:rPr>
          <w:rFonts w:hint="eastAsia" w:ascii="微软雅黑" w:hAnsi="微软雅黑" w:eastAsia="微软雅黑"/>
          <w:i/>
          <w:iCs/>
          <w:color w:val="00B0F0"/>
          <w:sz w:val="24"/>
          <w:szCs w:val="24"/>
        </w:rPr>
        <w:t xml:space="preserve"> </w:t>
      </w:r>
      <w:r>
        <w:rPr>
          <w:rFonts w:hint="eastAsia" w:ascii="微软雅黑" w:hAnsi="微软雅黑" w:eastAsia="微软雅黑"/>
          <w:sz w:val="24"/>
          <w:szCs w:val="24"/>
        </w:rPr>
        <w:t>b-1.输出字段定义</w:t>
      </w:r>
    </w:p>
    <w:tbl>
      <w:tblPr>
        <w:tblStyle w:val="18"/>
        <w:tblW w:w="90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
        <w:gridCol w:w="1837"/>
        <w:gridCol w:w="1808"/>
        <w:gridCol w:w="1352"/>
        <w:gridCol w:w="1612"/>
        <w:gridCol w:w="1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8" w:hRule="atLeast"/>
        </w:trPr>
        <w:tc>
          <w:tcPr>
            <w:tcW w:w="85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83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80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35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161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显示长度</w:t>
            </w:r>
          </w:p>
        </w:tc>
        <w:tc>
          <w:tcPr>
            <w:tcW w:w="15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837"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合同状态</w:t>
            </w:r>
          </w:p>
        </w:tc>
        <w:tc>
          <w:tcPr>
            <w:tcW w:w="1808"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注销审核中</w:t>
            </w:r>
          </w:p>
        </w:tc>
        <w:tc>
          <w:tcPr>
            <w:tcW w:w="1352"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168"/>
        <w:gridCol w:w="282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步骤</w:t>
            </w:r>
          </w:p>
        </w:tc>
        <w:tc>
          <w:tcPr>
            <w:tcW w:w="216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描述</w:t>
            </w:r>
          </w:p>
        </w:tc>
        <w:tc>
          <w:tcPr>
            <w:tcW w:w="282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内容</w:t>
            </w:r>
          </w:p>
        </w:tc>
        <w:tc>
          <w:tcPr>
            <w:tcW w:w="269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1208" w:type="dxa"/>
          </w:tcPr>
          <w:p>
            <w:pPr>
              <w:spacing w:line="360" w:lineRule="auto"/>
              <w:jc w:val="center"/>
              <w:rPr>
                <w:rFonts w:ascii="微软雅黑" w:hAnsi="微软雅黑" w:eastAsia="微软雅黑"/>
                <w:szCs w:val="21"/>
              </w:rPr>
            </w:pPr>
            <w:r>
              <w:rPr>
                <w:rFonts w:hint="eastAsia" w:ascii="微软雅黑" w:hAnsi="微软雅黑" w:eastAsia="微软雅黑"/>
                <w:szCs w:val="21"/>
              </w:rPr>
              <w:t>1</w:t>
            </w:r>
          </w:p>
        </w:tc>
        <w:tc>
          <w:tcPr>
            <w:tcW w:w="2168"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注销合同</w:t>
            </w:r>
          </w:p>
        </w:tc>
        <w:tc>
          <w:tcPr>
            <w:tcW w:w="2825"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合同编号</w:t>
            </w:r>
          </w:p>
        </w:tc>
        <w:tc>
          <w:tcPr>
            <w:tcW w:w="2696"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改变合同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1208" w:type="dxa"/>
          </w:tcPr>
          <w:p>
            <w:pPr>
              <w:spacing w:line="360" w:lineRule="auto"/>
              <w:jc w:val="center"/>
              <w:rPr>
                <w:rFonts w:hint="eastAsia" w:ascii="微软雅黑" w:hAnsi="微软雅黑" w:eastAsia="微软雅黑"/>
                <w:szCs w:val="21"/>
                <w:lang w:val="en-US" w:eastAsia="zh-CN"/>
              </w:rPr>
            </w:pPr>
            <w:r>
              <w:rPr>
                <w:rFonts w:hint="eastAsia" w:ascii="微软雅黑" w:hAnsi="微软雅黑" w:eastAsia="微软雅黑"/>
                <w:szCs w:val="21"/>
                <w:lang w:val="en-US" w:eastAsia="zh-CN"/>
              </w:rPr>
              <w:t>2</w:t>
            </w:r>
          </w:p>
        </w:tc>
        <w:tc>
          <w:tcPr>
            <w:tcW w:w="216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提交保存</w:t>
            </w:r>
          </w:p>
        </w:tc>
        <w:tc>
          <w:tcPr>
            <w:tcW w:w="282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验证不动产权信息，调用服务规则配置接口</w:t>
            </w:r>
          </w:p>
        </w:tc>
        <w:tc>
          <w:tcPr>
            <w:tcW w:w="269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提示“当前房屋信息满足限制条件，允许注销”</w:t>
            </w:r>
          </w:p>
        </w:tc>
      </w:tr>
    </w:tbl>
    <w:p>
      <w:pPr>
        <w:rPr>
          <w:rFonts w:hint="eastAsia"/>
        </w:rPr>
      </w:pPr>
    </w:p>
    <w:p>
      <w:pPr>
        <w:pStyle w:val="6"/>
      </w:pPr>
      <w:r>
        <w:rPr>
          <w:rFonts w:hint="eastAsia"/>
          <w:lang w:eastAsia="zh-CN"/>
        </w:rPr>
        <w:t>合同注销提审</w:t>
      </w:r>
    </w:p>
    <w:p>
      <w:pPr>
        <w:spacing w:line="360" w:lineRule="auto"/>
        <w:ind w:firstLine="480" w:firstLineChars="20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lang w:eastAsia="zh-CN"/>
          <w14:textFill>
            <w14:solidFill>
              <w14:schemeClr w14:val="tx1"/>
            </w14:solidFill>
          </w14:textFill>
        </w:rPr>
        <w:t>合同操作员发起注销操作完毕后，需要提交相关资料，包括现场照片和文件扫描件。</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0"/>
        </w:numPr>
        <w:spacing w:line="360" w:lineRule="auto"/>
        <w:jc w:val="left"/>
        <w:rPr>
          <w:rFonts w:hint="eastAsia"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p>
    <w:p>
      <w:pPr>
        <w:pStyle w:val="27"/>
        <w:numPr>
          <w:ilvl w:val="0"/>
          <w:numId w:val="0"/>
        </w:numPr>
        <w:spacing w:line="360" w:lineRule="auto"/>
        <w:ind w:leftChars="200"/>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lang w:val="en-US" w:eastAsia="zh-CN"/>
        </w:rPr>
        <w:t>1.</w:t>
      </w:r>
      <w:r>
        <w:rPr>
          <w:rFonts w:hint="eastAsia" w:ascii="微软雅黑" w:hAnsi="微软雅黑" w:eastAsia="微软雅黑"/>
          <w:bCs/>
          <w:sz w:val="24"/>
          <w:szCs w:val="24"/>
          <w:lang w:eastAsia="zh-CN"/>
        </w:rPr>
        <w:t>调用摄像头插件，完成拍照操作</w:t>
      </w:r>
    </w:p>
    <w:p>
      <w:pPr>
        <w:pStyle w:val="27"/>
        <w:numPr>
          <w:ilvl w:val="0"/>
          <w:numId w:val="0"/>
        </w:numPr>
        <w:spacing w:line="360" w:lineRule="auto"/>
        <w:ind w:leftChars="20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2.调用扫描仪插件，显示扫描画面</w:t>
      </w:r>
    </w:p>
    <w:p>
      <w:pPr>
        <w:spacing w:line="360" w:lineRule="auto"/>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拍照）</w:t>
      </w:r>
    </w:p>
    <w:tbl>
      <w:tblPr>
        <w:tblStyle w:val="18"/>
        <w:tblW w:w="9674"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0"/>
        <w:gridCol w:w="1185"/>
        <w:gridCol w:w="1590"/>
        <w:gridCol w:w="1080"/>
        <w:gridCol w:w="1245"/>
        <w:gridCol w:w="1695"/>
        <w:gridCol w:w="1485"/>
        <w:gridCol w:w="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65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08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4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69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范围（精度）</w:t>
            </w:r>
          </w:p>
        </w:tc>
        <w:tc>
          <w:tcPr>
            <w:tcW w:w="14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74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65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rPr>
              <w:t>1</w:t>
            </w:r>
          </w:p>
        </w:tc>
        <w:tc>
          <w:tcPr>
            <w:tcW w:w="1185"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合同编号</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rPr>
              <w:t>系统自动生成</w:t>
            </w:r>
          </w:p>
        </w:tc>
        <w:tc>
          <w:tcPr>
            <w:tcW w:w="108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245"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是</w:t>
            </w:r>
          </w:p>
        </w:tc>
        <w:tc>
          <w:tcPr>
            <w:tcW w:w="169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rPr>
              <w:t>系统自动生成</w:t>
            </w:r>
          </w:p>
        </w:tc>
        <w:tc>
          <w:tcPr>
            <w:tcW w:w="1485" w:type="dxa"/>
            <w:vAlign w:val="top"/>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744" w:type="dxa"/>
            <w:vAlign w:val="top"/>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4" w:hRule="atLeast"/>
        </w:trPr>
        <w:tc>
          <w:tcPr>
            <w:tcW w:w="65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2</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照片</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生成</w:t>
            </w:r>
          </w:p>
        </w:tc>
        <w:tc>
          <w:tcPr>
            <w:tcW w:w="108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24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9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100个字符</w:t>
            </w:r>
          </w:p>
        </w:tc>
        <w:tc>
          <w:tcPr>
            <w:tcW w:w="1485" w:type="dxa"/>
          </w:tcPr>
          <w:p>
            <w:pPr>
              <w:spacing w:line="360" w:lineRule="auto"/>
              <w:jc w:val="left"/>
              <w:rPr>
                <w:rFonts w:ascii="微软雅黑" w:hAnsi="微软雅黑" w:eastAsia="微软雅黑"/>
                <w:szCs w:val="21"/>
              </w:rPr>
            </w:pPr>
          </w:p>
        </w:tc>
        <w:tc>
          <w:tcPr>
            <w:tcW w:w="744"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65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3</w:t>
            </w:r>
          </w:p>
        </w:tc>
        <w:tc>
          <w:tcPr>
            <w:tcW w:w="1185"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数码成像</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系统自动获取</w:t>
            </w:r>
          </w:p>
        </w:tc>
        <w:tc>
          <w:tcPr>
            <w:tcW w:w="108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245"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是</w:t>
            </w:r>
          </w:p>
        </w:tc>
        <w:tc>
          <w:tcPr>
            <w:tcW w:w="169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100个字符</w:t>
            </w:r>
          </w:p>
        </w:tc>
        <w:tc>
          <w:tcPr>
            <w:tcW w:w="1485" w:type="dxa"/>
            <w:vAlign w:val="top"/>
          </w:tcPr>
          <w:p>
            <w:pPr>
              <w:spacing w:line="360" w:lineRule="auto"/>
              <w:jc w:val="left"/>
              <w:rPr>
                <w:rFonts w:ascii="微软雅黑" w:hAnsi="微软雅黑" w:eastAsia="微软雅黑"/>
                <w:szCs w:val="21"/>
              </w:rPr>
            </w:pPr>
          </w:p>
        </w:tc>
        <w:tc>
          <w:tcPr>
            <w:tcW w:w="744" w:type="dxa"/>
            <w:vAlign w:val="top"/>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65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4</w:t>
            </w:r>
          </w:p>
        </w:tc>
        <w:tc>
          <w:tcPr>
            <w:tcW w:w="1185"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操作人</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rPr>
              <w:t>系统自动生成</w:t>
            </w:r>
          </w:p>
        </w:tc>
        <w:tc>
          <w:tcPr>
            <w:tcW w:w="108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字符串</w:t>
            </w:r>
          </w:p>
        </w:tc>
        <w:tc>
          <w:tcPr>
            <w:tcW w:w="1245"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是</w:t>
            </w:r>
          </w:p>
        </w:tc>
        <w:tc>
          <w:tcPr>
            <w:tcW w:w="169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rPr>
              <w:t>系统自动生成</w:t>
            </w:r>
          </w:p>
        </w:tc>
        <w:tc>
          <w:tcPr>
            <w:tcW w:w="1485" w:type="dxa"/>
            <w:vAlign w:val="top"/>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744" w:type="dxa"/>
            <w:vAlign w:val="top"/>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65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5</w:t>
            </w:r>
          </w:p>
        </w:tc>
        <w:tc>
          <w:tcPr>
            <w:tcW w:w="1185"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操作时间</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rPr>
              <w:t>系统自动生成</w:t>
            </w:r>
          </w:p>
        </w:tc>
        <w:tc>
          <w:tcPr>
            <w:tcW w:w="108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字符串</w:t>
            </w:r>
          </w:p>
        </w:tc>
        <w:tc>
          <w:tcPr>
            <w:tcW w:w="1245"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是</w:t>
            </w:r>
          </w:p>
        </w:tc>
        <w:tc>
          <w:tcPr>
            <w:tcW w:w="169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rPr>
              <w:t>系统自动生成</w:t>
            </w:r>
          </w:p>
        </w:tc>
        <w:tc>
          <w:tcPr>
            <w:tcW w:w="1485" w:type="dxa"/>
            <w:vAlign w:val="top"/>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744" w:type="dxa"/>
            <w:vAlign w:val="top"/>
          </w:tcPr>
          <w:p>
            <w:pPr>
              <w:spacing w:line="360" w:lineRule="auto"/>
              <w:jc w:val="left"/>
              <w:rPr>
                <w:rFonts w:ascii="微软雅黑" w:hAnsi="微软雅黑" w:eastAsia="微软雅黑"/>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sz w:val="24"/>
          <w:szCs w:val="24"/>
        </w:rPr>
        <w:t>a.输出画面设计</w:t>
      </w:r>
    </w:p>
    <w:p>
      <w:pPr>
        <w:spacing w:line="360" w:lineRule="auto"/>
        <w:jc w:val="left"/>
        <w:rPr>
          <w:rFonts w:ascii="微软雅黑" w:hAnsi="微软雅黑" w:eastAsia="微软雅黑"/>
          <w:sz w:val="24"/>
          <w:szCs w:val="24"/>
        </w:rPr>
      </w:pPr>
      <w:r>
        <w:rPr>
          <w:rFonts w:hint="eastAsia" w:ascii="微软雅黑" w:hAnsi="微软雅黑" w:eastAsia="微软雅黑"/>
          <w:i/>
          <w:iCs/>
          <w:color w:val="00B0F0"/>
          <w:sz w:val="24"/>
          <w:szCs w:val="24"/>
        </w:rPr>
        <w:t xml:space="preserve"> </w:t>
      </w:r>
      <w:r>
        <w:rPr>
          <w:rFonts w:hint="eastAsia" w:ascii="微软雅黑" w:hAnsi="微软雅黑" w:eastAsia="微软雅黑"/>
          <w:sz w:val="24"/>
          <w:szCs w:val="24"/>
        </w:rPr>
        <w:t>b-1.输出字段定义</w:t>
      </w:r>
    </w:p>
    <w:tbl>
      <w:tblPr>
        <w:tblStyle w:val="18"/>
        <w:tblW w:w="90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
        <w:gridCol w:w="1837"/>
        <w:gridCol w:w="1808"/>
        <w:gridCol w:w="1352"/>
        <w:gridCol w:w="1612"/>
        <w:gridCol w:w="1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8" w:hRule="atLeast"/>
        </w:trPr>
        <w:tc>
          <w:tcPr>
            <w:tcW w:w="85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83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80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35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161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显示长度</w:t>
            </w:r>
          </w:p>
        </w:tc>
        <w:tc>
          <w:tcPr>
            <w:tcW w:w="15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83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操作结果</w:t>
            </w:r>
          </w:p>
        </w:tc>
        <w:tc>
          <w:tcPr>
            <w:tcW w:w="180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352"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1个字符</w:t>
            </w:r>
          </w:p>
        </w:tc>
        <w:tc>
          <w:tcPr>
            <w:tcW w:w="1548" w:type="dxa"/>
          </w:tcPr>
          <w:p>
            <w:pPr>
              <w:spacing w:line="360" w:lineRule="auto"/>
              <w:jc w:val="left"/>
              <w:rPr>
                <w:rFonts w:ascii="微软雅黑" w:hAnsi="微软雅黑" w:eastAsia="微软雅黑"/>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6"/>
        <w:gridCol w:w="2816"/>
        <w:gridCol w:w="2259"/>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1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步骤</w:t>
            </w:r>
          </w:p>
        </w:tc>
        <w:tc>
          <w:tcPr>
            <w:tcW w:w="281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描述</w:t>
            </w:r>
          </w:p>
        </w:tc>
        <w:tc>
          <w:tcPr>
            <w:tcW w:w="225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内容</w:t>
            </w:r>
          </w:p>
        </w:tc>
        <w:tc>
          <w:tcPr>
            <w:tcW w:w="269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1126" w:type="dxa"/>
          </w:tcPr>
          <w:p>
            <w:pPr>
              <w:spacing w:line="360" w:lineRule="auto"/>
              <w:jc w:val="center"/>
              <w:rPr>
                <w:rFonts w:ascii="微软雅黑" w:hAnsi="微软雅黑" w:eastAsia="微软雅黑"/>
                <w:szCs w:val="21"/>
              </w:rPr>
            </w:pPr>
            <w:r>
              <w:rPr>
                <w:rFonts w:hint="eastAsia" w:ascii="微软雅黑" w:hAnsi="微软雅黑" w:eastAsia="微软雅黑"/>
                <w:szCs w:val="21"/>
              </w:rPr>
              <w:t>1</w:t>
            </w:r>
          </w:p>
        </w:tc>
        <w:tc>
          <w:tcPr>
            <w:tcW w:w="2816"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拍照</w:t>
            </w:r>
          </w:p>
        </w:tc>
        <w:tc>
          <w:tcPr>
            <w:tcW w:w="225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合同编号，</w:t>
            </w:r>
            <w:r>
              <w:rPr>
                <w:rFonts w:hint="eastAsia" w:ascii="微软雅黑" w:hAnsi="微软雅黑" w:eastAsia="微软雅黑"/>
                <w:szCs w:val="21"/>
                <w:lang w:eastAsia="zh-CN"/>
              </w:rPr>
              <w:t>图片路径</w:t>
            </w:r>
          </w:p>
        </w:tc>
        <w:tc>
          <w:tcPr>
            <w:tcW w:w="2696"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注销人照片录入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1126" w:type="dxa"/>
            <w:vAlign w:val="top"/>
          </w:tcPr>
          <w:p>
            <w:pPr>
              <w:spacing w:line="360" w:lineRule="auto"/>
              <w:jc w:val="center"/>
              <w:rPr>
                <w:rFonts w:hint="eastAsia" w:ascii="微软雅黑" w:hAnsi="微软雅黑" w:eastAsia="微软雅黑"/>
                <w:b/>
                <w:bCs/>
                <w:szCs w:val="21"/>
                <w:lang w:val="en-US" w:eastAsia="zh-CN"/>
              </w:rPr>
            </w:pPr>
            <w:r>
              <w:rPr>
                <w:rFonts w:hint="eastAsia" w:ascii="微软雅黑" w:hAnsi="微软雅黑" w:eastAsia="微软雅黑"/>
                <w:b w:val="0"/>
                <w:bCs w:val="0"/>
                <w:szCs w:val="21"/>
                <w:lang w:val="en-US" w:eastAsia="zh-CN"/>
              </w:rPr>
              <w:t>2</w:t>
            </w:r>
          </w:p>
        </w:tc>
        <w:tc>
          <w:tcPr>
            <w:tcW w:w="2816" w:type="dxa"/>
            <w:vAlign w:val="top"/>
          </w:tcPr>
          <w:p>
            <w:pPr>
              <w:spacing w:line="360" w:lineRule="auto"/>
              <w:jc w:val="left"/>
              <w:rPr>
                <w:rFonts w:hint="eastAsia" w:ascii="微软雅黑" w:hAnsi="微软雅黑" w:eastAsia="微软雅黑"/>
                <w:b/>
                <w:bCs/>
                <w:szCs w:val="21"/>
              </w:rPr>
            </w:pPr>
            <w:r>
              <w:rPr>
                <w:rFonts w:hint="eastAsia" w:ascii="微软雅黑" w:hAnsi="微软雅黑" w:eastAsia="微软雅黑"/>
                <w:szCs w:val="21"/>
              </w:rPr>
              <w:t>扫描资料</w:t>
            </w:r>
          </w:p>
        </w:tc>
        <w:tc>
          <w:tcPr>
            <w:tcW w:w="2259" w:type="dxa"/>
            <w:vAlign w:val="top"/>
          </w:tcPr>
          <w:p>
            <w:pPr>
              <w:spacing w:line="360" w:lineRule="auto"/>
              <w:jc w:val="left"/>
              <w:rPr>
                <w:rFonts w:hint="eastAsia" w:ascii="微软雅黑" w:hAnsi="微软雅黑" w:eastAsia="微软雅黑"/>
                <w:b/>
                <w:bCs/>
                <w:szCs w:val="21"/>
              </w:rPr>
            </w:pPr>
            <w:r>
              <w:rPr>
                <w:rFonts w:hint="eastAsia" w:ascii="微软雅黑" w:hAnsi="微软雅黑" w:eastAsia="微软雅黑"/>
                <w:szCs w:val="21"/>
              </w:rPr>
              <w:t>合同编号，资料扫描件</w:t>
            </w:r>
          </w:p>
        </w:tc>
        <w:tc>
          <w:tcPr>
            <w:tcW w:w="2696" w:type="dxa"/>
            <w:vAlign w:val="top"/>
          </w:tcPr>
          <w:p>
            <w:pPr>
              <w:spacing w:line="360" w:lineRule="auto"/>
              <w:jc w:val="left"/>
              <w:rPr>
                <w:rFonts w:hint="eastAsia" w:ascii="微软雅黑" w:hAnsi="微软雅黑" w:eastAsia="微软雅黑"/>
                <w:b/>
                <w:bCs/>
                <w:szCs w:val="21"/>
              </w:rPr>
            </w:pPr>
            <w:r>
              <w:rPr>
                <w:rFonts w:hint="eastAsia" w:ascii="微软雅黑" w:hAnsi="微软雅黑" w:eastAsia="微软雅黑"/>
                <w:szCs w:val="21"/>
              </w:rPr>
              <w:t>扫描资料录入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1126" w:type="dxa"/>
            <w:vAlign w:val="top"/>
          </w:tcPr>
          <w:p>
            <w:pPr>
              <w:spacing w:line="360" w:lineRule="auto"/>
              <w:jc w:val="center"/>
              <w:rPr>
                <w:rFonts w:hint="eastAsia" w:ascii="微软雅黑" w:hAnsi="微软雅黑" w:eastAsia="微软雅黑"/>
                <w:b w:val="0"/>
                <w:bCs w:val="0"/>
                <w:szCs w:val="21"/>
                <w:lang w:val="en-US" w:eastAsia="zh-CN"/>
              </w:rPr>
            </w:pPr>
            <w:r>
              <w:rPr>
                <w:rFonts w:hint="eastAsia" w:ascii="微软雅黑" w:hAnsi="微软雅黑" w:eastAsia="微软雅黑"/>
                <w:szCs w:val="21"/>
                <w:lang w:val="en-US" w:eastAsia="zh-CN"/>
              </w:rPr>
              <w:t>3</w:t>
            </w:r>
          </w:p>
        </w:tc>
        <w:tc>
          <w:tcPr>
            <w:tcW w:w="2816"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提交给合同注销复审管理员</w:t>
            </w:r>
          </w:p>
        </w:tc>
        <w:tc>
          <w:tcPr>
            <w:tcW w:w="2259"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合同编号，合同流水号，操作人，操作时间</w:t>
            </w:r>
          </w:p>
        </w:tc>
        <w:tc>
          <w:tcPr>
            <w:tcW w:w="269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提示“转发成功”</w:t>
            </w:r>
          </w:p>
        </w:tc>
      </w:tr>
    </w:tbl>
    <w:p>
      <w:pPr>
        <w:rPr>
          <w:rFonts w:hint="eastAsia"/>
        </w:rPr>
      </w:pPr>
    </w:p>
    <w:p>
      <w:pPr>
        <w:pStyle w:val="6"/>
      </w:pPr>
      <w:r>
        <w:rPr>
          <w:rFonts w:hint="eastAsia"/>
        </w:rPr>
        <w:t>合同注销详情</w:t>
      </w:r>
      <w:r>
        <w:rPr>
          <w:rFonts w:hint="eastAsia"/>
          <w:lang w:eastAsia="zh-CN"/>
        </w:rPr>
        <w:t>查询</w:t>
      </w:r>
    </w:p>
    <w:p>
      <w:pPr>
        <w:pStyle w:val="27"/>
        <w:numPr>
          <w:ilvl w:val="0"/>
          <w:numId w:val="8"/>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720" w:firstLineChars="30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合同</w:t>
      </w:r>
      <w:r>
        <w:rPr>
          <w:rFonts w:hint="eastAsia" w:ascii="微软雅黑" w:hAnsi="微软雅黑" w:eastAsia="微软雅黑"/>
          <w:bCs/>
          <w:iCs/>
          <w:color w:val="000000" w:themeColor="text1"/>
          <w:sz w:val="24"/>
          <w:szCs w:val="24"/>
          <w:lang w:eastAsia="zh-CN"/>
          <w14:textFill>
            <w14:solidFill>
              <w14:schemeClr w14:val="tx1"/>
            </w14:solidFill>
          </w14:textFill>
        </w:rPr>
        <w:t>复审</w:t>
      </w:r>
      <w:r>
        <w:rPr>
          <w:rFonts w:hint="eastAsia" w:ascii="微软雅黑" w:hAnsi="微软雅黑" w:eastAsia="微软雅黑"/>
          <w:bCs/>
          <w:iCs/>
          <w:color w:val="000000" w:themeColor="text1"/>
          <w:sz w:val="24"/>
          <w:szCs w:val="24"/>
          <w14:textFill>
            <w14:solidFill>
              <w14:schemeClr w14:val="tx1"/>
            </w14:solidFill>
          </w14:textFill>
        </w:rPr>
        <w:t>管理员</w:t>
      </w:r>
      <w:r>
        <w:rPr>
          <w:rFonts w:hint="eastAsia" w:ascii="微软雅黑" w:hAnsi="微软雅黑" w:eastAsia="微软雅黑"/>
          <w:bCs/>
          <w:iCs/>
          <w:color w:val="000000" w:themeColor="text1"/>
          <w:sz w:val="24"/>
          <w:szCs w:val="24"/>
          <w:lang w:eastAsia="zh-CN"/>
          <w14:textFill>
            <w14:solidFill>
              <w14:schemeClr w14:val="tx1"/>
            </w14:solidFill>
          </w14:textFill>
        </w:rPr>
        <w:t>收到待办任务，默认显示待处理的合同信息，可选择未办</w:t>
      </w:r>
      <w:r>
        <w:rPr>
          <w:rFonts w:hint="eastAsia" w:ascii="微软雅黑" w:hAnsi="微软雅黑" w:eastAsia="微软雅黑"/>
          <w:bCs/>
          <w:iCs/>
          <w:color w:val="000000" w:themeColor="text1"/>
          <w:sz w:val="24"/>
          <w:szCs w:val="24"/>
          <w:lang w:val="en-US" w:eastAsia="zh-CN"/>
          <w14:textFill>
            <w14:solidFill>
              <w14:schemeClr w14:val="tx1"/>
            </w14:solidFill>
          </w14:textFill>
        </w:rPr>
        <w:t>/已办状态查询显示案件记录，也</w:t>
      </w:r>
      <w:r>
        <w:rPr>
          <w:rFonts w:hint="eastAsia" w:ascii="微软雅黑" w:hAnsi="微软雅黑" w:eastAsia="微软雅黑"/>
          <w:bCs/>
          <w:iCs/>
          <w:color w:val="000000" w:themeColor="text1"/>
          <w:sz w:val="24"/>
          <w:szCs w:val="24"/>
          <w:lang w:eastAsia="zh-CN"/>
          <w14:textFill>
            <w14:solidFill>
              <w14:schemeClr w14:val="tx1"/>
            </w14:solidFill>
          </w14:textFill>
        </w:rPr>
        <w:t>可录入合同编号、房屋坐落、办理时间查看当前待注销的合同，点击可</w:t>
      </w:r>
      <w:r>
        <w:rPr>
          <w:rFonts w:hint="eastAsia" w:ascii="微软雅黑" w:hAnsi="微软雅黑" w:eastAsia="微软雅黑"/>
          <w:bCs/>
          <w:iCs/>
          <w:color w:val="000000" w:themeColor="text1"/>
          <w:sz w:val="24"/>
          <w:szCs w:val="24"/>
          <w14:textFill>
            <w14:solidFill>
              <w14:schemeClr w14:val="tx1"/>
            </w14:solidFill>
          </w14:textFill>
        </w:rPr>
        <w:t>查看注销合同的详细信息，</w:t>
      </w:r>
      <w:r>
        <w:rPr>
          <w:rFonts w:hint="eastAsia" w:ascii="微软雅黑" w:hAnsi="微软雅黑" w:eastAsia="微软雅黑"/>
          <w:bCs/>
          <w:iCs/>
          <w:color w:val="000000" w:themeColor="text1"/>
          <w:sz w:val="24"/>
          <w:szCs w:val="24"/>
          <w:lang w:eastAsia="zh-CN"/>
          <w14:textFill>
            <w14:solidFill>
              <w14:schemeClr w14:val="tx1"/>
            </w14:solidFill>
          </w14:textFill>
        </w:rPr>
        <w:t>在当前页面可进行审核操作。</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0"/>
        </w:numPr>
        <w:spacing w:line="360" w:lineRule="auto"/>
        <w:ind w:left="420" w:leftChars="0"/>
        <w:jc w:val="left"/>
        <w:rPr>
          <w:rFonts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8"/>
        <w:tblW w:w="9260"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6"/>
        <w:gridCol w:w="1331"/>
        <w:gridCol w:w="1563"/>
        <w:gridCol w:w="1230"/>
        <w:gridCol w:w="1305"/>
        <w:gridCol w:w="1590"/>
        <w:gridCol w:w="13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2" w:hRule="atLeast"/>
        </w:trPr>
        <w:tc>
          <w:tcPr>
            <w:tcW w:w="87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33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563"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3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30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范围（精度）</w:t>
            </w:r>
          </w:p>
        </w:tc>
        <w:tc>
          <w:tcPr>
            <w:tcW w:w="13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1" w:hRule="atLeast"/>
        </w:trPr>
        <w:tc>
          <w:tcPr>
            <w:tcW w:w="876"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331"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合同编号</w:t>
            </w:r>
          </w:p>
        </w:tc>
        <w:tc>
          <w:tcPr>
            <w:tcW w:w="1563"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23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30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36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详情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1" w:hRule="atLeast"/>
        </w:trPr>
        <w:tc>
          <w:tcPr>
            <w:tcW w:w="87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2</w:t>
            </w:r>
          </w:p>
        </w:tc>
        <w:tc>
          <w:tcPr>
            <w:tcW w:w="133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屋坐落</w:t>
            </w:r>
          </w:p>
        </w:tc>
        <w:tc>
          <w:tcPr>
            <w:tcW w:w="156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文本输入</w:t>
            </w:r>
          </w:p>
        </w:tc>
        <w:tc>
          <w:tcPr>
            <w:tcW w:w="123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30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30位</w:t>
            </w:r>
          </w:p>
        </w:tc>
        <w:tc>
          <w:tcPr>
            <w:tcW w:w="136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列表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1" w:hRule="atLeast"/>
        </w:trPr>
        <w:tc>
          <w:tcPr>
            <w:tcW w:w="87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3</w:t>
            </w:r>
          </w:p>
        </w:tc>
        <w:tc>
          <w:tcPr>
            <w:tcW w:w="133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办理时间</w:t>
            </w:r>
          </w:p>
        </w:tc>
        <w:tc>
          <w:tcPr>
            <w:tcW w:w="156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选择</w:t>
            </w:r>
          </w:p>
        </w:tc>
        <w:tc>
          <w:tcPr>
            <w:tcW w:w="123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30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20位</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lang w:eastAsia="zh-CN"/>
              </w:rPr>
              <w:t>列表查询</w:t>
            </w: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1.输出字段定义</w:t>
      </w:r>
    </w:p>
    <w:tbl>
      <w:tblPr>
        <w:tblStyle w:val="18"/>
        <w:tblW w:w="90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
        <w:gridCol w:w="1837"/>
        <w:gridCol w:w="1808"/>
        <w:gridCol w:w="1352"/>
        <w:gridCol w:w="1612"/>
        <w:gridCol w:w="1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8" w:hRule="atLeast"/>
        </w:trPr>
        <w:tc>
          <w:tcPr>
            <w:tcW w:w="85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83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80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35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161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显示长度</w:t>
            </w:r>
          </w:p>
        </w:tc>
        <w:tc>
          <w:tcPr>
            <w:tcW w:w="15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1</w:t>
            </w:r>
          </w:p>
        </w:tc>
        <w:tc>
          <w:tcPr>
            <w:tcW w:w="18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登记时间</w:t>
            </w:r>
          </w:p>
        </w:tc>
        <w:tc>
          <w:tcPr>
            <w:tcW w:w="180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获取</w:t>
            </w:r>
          </w:p>
        </w:tc>
        <w:tc>
          <w:tcPr>
            <w:tcW w:w="1352"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612" w:type="dxa"/>
          </w:tcPr>
          <w:p>
            <w:pPr>
              <w:spacing w:line="360" w:lineRule="auto"/>
              <w:jc w:val="left"/>
              <w:rPr>
                <w:rFonts w:hint="eastAsia" w:ascii="微软雅黑" w:hAnsi="微软雅黑" w:eastAsia="微软雅黑"/>
                <w:szCs w:val="21"/>
              </w:rPr>
            </w:pP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2</w:t>
            </w:r>
          </w:p>
        </w:tc>
        <w:tc>
          <w:tcPr>
            <w:tcW w:w="18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合同</w:t>
            </w:r>
            <w:r>
              <w:rPr>
                <w:rFonts w:hint="eastAsia" w:ascii="微软雅黑" w:hAnsi="微软雅黑" w:eastAsia="微软雅黑"/>
                <w:szCs w:val="21"/>
                <w:lang w:eastAsia="zh-CN"/>
              </w:rPr>
              <w:t>流水号</w:t>
            </w:r>
          </w:p>
        </w:tc>
        <w:tc>
          <w:tcPr>
            <w:tcW w:w="1808"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352"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3</w:t>
            </w:r>
          </w:p>
        </w:tc>
        <w:tc>
          <w:tcPr>
            <w:tcW w:w="1837"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合同编号</w:t>
            </w:r>
          </w:p>
        </w:tc>
        <w:tc>
          <w:tcPr>
            <w:tcW w:w="1808"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352"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5" w:hRule="atLeast"/>
        </w:trPr>
        <w:tc>
          <w:tcPr>
            <w:tcW w:w="858"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4</w:t>
            </w:r>
          </w:p>
        </w:tc>
        <w:tc>
          <w:tcPr>
            <w:tcW w:w="1837"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买受人姓名</w:t>
            </w:r>
          </w:p>
        </w:tc>
        <w:tc>
          <w:tcPr>
            <w:tcW w:w="1808"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352"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5" w:hRule="atLeast"/>
        </w:trPr>
        <w:tc>
          <w:tcPr>
            <w:tcW w:w="85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5</w:t>
            </w:r>
          </w:p>
        </w:tc>
        <w:tc>
          <w:tcPr>
            <w:tcW w:w="18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售卖人</w:t>
            </w:r>
          </w:p>
        </w:tc>
        <w:tc>
          <w:tcPr>
            <w:tcW w:w="180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获取</w:t>
            </w:r>
          </w:p>
        </w:tc>
        <w:tc>
          <w:tcPr>
            <w:tcW w:w="1352"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612" w:type="dxa"/>
          </w:tcPr>
          <w:p>
            <w:pPr>
              <w:spacing w:line="360" w:lineRule="auto"/>
              <w:jc w:val="left"/>
              <w:rPr>
                <w:rFonts w:hint="eastAsia" w:ascii="微软雅黑" w:hAnsi="微软雅黑" w:eastAsia="微软雅黑"/>
                <w:szCs w:val="21"/>
              </w:rPr>
            </w:pP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6</w:t>
            </w:r>
          </w:p>
        </w:tc>
        <w:tc>
          <w:tcPr>
            <w:tcW w:w="1837"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房屋坐落</w:t>
            </w:r>
          </w:p>
        </w:tc>
        <w:tc>
          <w:tcPr>
            <w:tcW w:w="1808"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352"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3" w:hRule="atLeast"/>
        </w:trPr>
        <w:tc>
          <w:tcPr>
            <w:tcW w:w="858"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7</w:t>
            </w:r>
          </w:p>
        </w:tc>
        <w:tc>
          <w:tcPr>
            <w:tcW w:w="1837"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库房位置</w:t>
            </w:r>
          </w:p>
        </w:tc>
        <w:tc>
          <w:tcPr>
            <w:tcW w:w="1808"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352"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8</w:t>
            </w:r>
          </w:p>
        </w:tc>
        <w:tc>
          <w:tcPr>
            <w:tcW w:w="1837"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注销人照片</w:t>
            </w:r>
          </w:p>
        </w:tc>
        <w:tc>
          <w:tcPr>
            <w:tcW w:w="180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352"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9</w:t>
            </w:r>
          </w:p>
        </w:tc>
        <w:tc>
          <w:tcPr>
            <w:tcW w:w="1837"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数码成像</w:t>
            </w:r>
          </w:p>
        </w:tc>
        <w:tc>
          <w:tcPr>
            <w:tcW w:w="180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352"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10</w:t>
            </w:r>
          </w:p>
        </w:tc>
        <w:tc>
          <w:tcPr>
            <w:tcW w:w="1837"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lang w:eastAsia="zh-CN"/>
              </w:rPr>
              <w:t>受理</w:t>
            </w:r>
            <w:r>
              <w:rPr>
                <w:rFonts w:hint="eastAsia" w:ascii="微软雅黑" w:hAnsi="微软雅黑" w:eastAsia="微软雅黑"/>
                <w:szCs w:val="21"/>
              </w:rPr>
              <w:t>人</w:t>
            </w:r>
          </w:p>
        </w:tc>
        <w:tc>
          <w:tcPr>
            <w:tcW w:w="1808"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352"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7" w:hRule="atLeast"/>
        </w:trPr>
        <w:tc>
          <w:tcPr>
            <w:tcW w:w="858"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11</w:t>
            </w:r>
          </w:p>
        </w:tc>
        <w:tc>
          <w:tcPr>
            <w:tcW w:w="1837"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lang w:eastAsia="zh-CN"/>
              </w:rPr>
              <w:t>受理</w:t>
            </w:r>
            <w:r>
              <w:rPr>
                <w:rFonts w:hint="eastAsia" w:ascii="微软雅黑" w:hAnsi="微软雅黑" w:eastAsia="微软雅黑"/>
                <w:szCs w:val="21"/>
              </w:rPr>
              <w:t>时间</w:t>
            </w:r>
          </w:p>
        </w:tc>
        <w:tc>
          <w:tcPr>
            <w:tcW w:w="1808"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352"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34"/>
        <w:gridCol w:w="1984"/>
        <w:gridCol w:w="29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步骤</w:t>
            </w:r>
          </w:p>
        </w:tc>
        <w:tc>
          <w:tcPr>
            <w:tcW w:w="273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描述</w:t>
            </w:r>
          </w:p>
        </w:tc>
        <w:tc>
          <w:tcPr>
            <w:tcW w:w="198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内容</w:t>
            </w:r>
          </w:p>
        </w:tc>
        <w:tc>
          <w:tcPr>
            <w:tcW w:w="297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1208" w:type="dxa"/>
          </w:tcPr>
          <w:p>
            <w:pPr>
              <w:spacing w:line="360" w:lineRule="auto"/>
              <w:jc w:val="center"/>
              <w:rPr>
                <w:rFonts w:ascii="微软雅黑" w:hAnsi="微软雅黑" w:eastAsia="微软雅黑"/>
                <w:szCs w:val="21"/>
              </w:rPr>
            </w:pPr>
            <w:r>
              <w:rPr>
                <w:rFonts w:hint="eastAsia" w:ascii="微软雅黑" w:hAnsi="微软雅黑" w:eastAsia="微软雅黑"/>
                <w:szCs w:val="21"/>
              </w:rPr>
              <w:t>1</w:t>
            </w:r>
          </w:p>
        </w:tc>
        <w:tc>
          <w:tcPr>
            <w:tcW w:w="2734"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点击详情</w:t>
            </w:r>
          </w:p>
        </w:tc>
        <w:tc>
          <w:tcPr>
            <w:tcW w:w="1984"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合同编号</w:t>
            </w:r>
          </w:p>
        </w:tc>
        <w:tc>
          <w:tcPr>
            <w:tcW w:w="2971"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显示该条注销合同信息详情</w:t>
            </w:r>
          </w:p>
        </w:tc>
      </w:tr>
    </w:tbl>
    <w:p>
      <w:pPr>
        <w:rPr>
          <w:rFonts w:hint="eastAsia"/>
        </w:rPr>
      </w:pPr>
    </w:p>
    <w:p>
      <w:pPr>
        <w:pStyle w:val="6"/>
      </w:pPr>
      <w:r>
        <w:rPr>
          <w:rFonts w:hint="eastAsia"/>
        </w:rPr>
        <w:t>合同</w:t>
      </w:r>
      <w:r>
        <w:rPr>
          <w:rFonts w:hint="eastAsia"/>
          <w:lang w:eastAsia="zh-CN"/>
        </w:rPr>
        <w:t>注销</w:t>
      </w:r>
      <w:r>
        <w:rPr>
          <w:rFonts w:hint="eastAsia"/>
        </w:rPr>
        <w:t>审核</w:t>
      </w:r>
    </w:p>
    <w:p>
      <w:pPr>
        <w:pStyle w:val="27"/>
        <w:numPr>
          <w:ilvl w:val="0"/>
          <w:numId w:val="8"/>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20" w:firstLineChars="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lang w:eastAsia="zh-CN"/>
          <w14:textFill>
            <w14:solidFill>
              <w14:schemeClr w14:val="tx1"/>
            </w14:solidFill>
          </w14:textFill>
        </w:rPr>
        <w:t>系统默认显示未办记录信息，可选择未办</w:t>
      </w:r>
      <w:r>
        <w:rPr>
          <w:rFonts w:hint="eastAsia" w:ascii="微软雅黑" w:hAnsi="微软雅黑" w:eastAsia="微软雅黑"/>
          <w:bCs/>
          <w:iCs/>
          <w:color w:val="000000" w:themeColor="text1"/>
          <w:sz w:val="24"/>
          <w:szCs w:val="24"/>
          <w:lang w:val="en-US" w:eastAsia="zh-CN"/>
          <w14:textFill>
            <w14:solidFill>
              <w14:schemeClr w14:val="tx1"/>
            </w14:solidFill>
          </w14:textFill>
        </w:rPr>
        <w:t>/已办状态查询显示案件记录；</w:t>
      </w:r>
      <w:r>
        <w:rPr>
          <w:rFonts w:hint="eastAsia" w:ascii="微软雅黑" w:hAnsi="微软雅黑" w:eastAsia="微软雅黑"/>
          <w:bCs/>
          <w:iCs/>
          <w:color w:val="000000" w:themeColor="text1"/>
          <w:sz w:val="24"/>
          <w:szCs w:val="24"/>
          <w14:textFill>
            <w14:solidFill>
              <w14:schemeClr w14:val="tx1"/>
            </w14:solidFill>
          </w14:textFill>
        </w:rPr>
        <w:t>合同</w:t>
      </w:r>
      <w:r>
        <w:rPr>
          <w:rFonts w:hint="eastAsia" w:ascii="微软雅黑" w:hAnsi="微软雅黑" w:eastAsia="微软雅黑"/>
          <w:bCs/>
          <w:iCs/>
          <w:color w:val="000000" w:themeColor="text1"/>
          <w:sz w:val="24"/>
          <w:szCs w:val="24"/>
          <w:lang w:eastAsia="zh-CN"/>
          <w14:textFill>
            <w14:solidFill>
              <w14:schemeClr w14:val="tx1"/>
            </w14:solidFill>
          </w14:textFill>
        </w:rPr>
        <w:t>复审</w:t>
      </w:r>
      <w:r>
        <w:rPr>
          <w:rFonts w:hint="eastAsia" w:ascii="微软雅黑" w:hAnsi="微软雅黑" w:eastAsia="微软雅黑"/>
          <w:bCs/>
          <w:iCs/>
          <w:color w:val="000000" w:themeColor="text1"/>
          <w:sz w:val="24"/>
          <w:szCs w:val="24"/>
          <w14:textFill>
            <w14:solidFill>
              <w14:schemeClr w14:val="tx1"/>
            </w14:solidFill>
          </w14:textFill>
        </w:rPr>
        <w:t>管理员</w:t>
      </w:r>
      <w:r>
        <w:rPr>
          <w:rFonts w:hint="eastAsia" w:ascii="微软雅黑" w:hAnsi="微软雅黑" w:eastAsia="微软雅黑"/>
          <w:bCs/>
          <w:iCs/>
          <w:color w:val="000000" w:themeColor="text1"/>
          <w:sz w:val="24"/>
          <w:szCs w:val="24"/>
          <w:lang w:eastAsia="zh-CN"/>
          <w14:textFill>
            <w14:solidFill>
              <w14:schemeClr w14:val="tx1"/>
            </w14:solidFill>
          </w14:textFill>
        </w:rPr>
        <w:t>可点击</w:t>
      </w:r>
      <w:r>
        <w:rPr>
          <w:rFonts w:hint="eastAsia" w:ascii="微软雅黑" w:hAnsi="微软雅黑" w:eastAsia="微软雅黑"/>
          <w:bCs/>
          <w:iCs/>
          <w:color w:val="000000" w:themeColor="text1"/>
          <w:sz w:val="24"/>
          <w:szCs w:val="24"/>
          <w14:textFill>
            <w14:solidFill>
              <w14:schemeClr w14:val="tx1"/>
            </w14:solidFill>
          </w14:textFill>
        </w:rPr>
        <w:t>查看</w:t>
      </w:r>
      <w:r>
        <w:rPr>
          <w:rFonts w:hint="eastAsia" w:ascii="微软雅黑" w:hAnsi="微软雅黑" w:eastAsia="微软雅黑"/>
          <w:bCs/>
          <w:iCs/>
          <w:color w:val="000000" w:themeColor="text1"/>
          <w:sz w:val="24"/>
          <w:szCs w:val="24"/>
          <w:lang w:eastAsia="zh-CN"/>
          <w14:textFill>
            <w14:solidFill>
              <w14:schemeClr w14:val="tx1"/>
            </w14:solidFill>
          </w14:textFill>
        </w:rPr>
        <w:t>注销详细信息，进行审核确认，合同注销管理员进行终审确认，如果退回当前案件，则当前流程终止，案件退回给受理人，终审完毕后，可删除当前合同信息。</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p>
    <w:p>
      <w:pPr>
        <w:pStyle w:val="27"/>
        <w:numPr>
          <w:ilvl w:val="0"/>
          <w:numId w:val="0"/>
        </w:numPr>
        <w:spacing w:line="360" w:lineRule="auto"/>
        <w:ind w:left="420" w:leftChars="0"/>
        <w:jc w:val="left"/>
        <w:rPr>
          <w:rFonts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8"/>
        <w:tblW w:w="9674"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0"/>
        <w:gridCol w:w="1185"/>
        <w:gridCol w:w="1485"/>
        <w:gridCol w:w="1155"/>
        <w:gridCol w:w="1095"/>
        <w:gridCol w:w="1540"/>
        <w:gridCol w:w="1535"/>
        <w:gridCol w:w="9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77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4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9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4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范围（精度）</w:t>
            </w:r>
          </w:p>
        </w:tc>
        <w:tc>
          <w:tcPr>
            <w:tcW w:w="153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90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185"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合同编号</w:t>
            </w:r>
          </w:p>
        </w:tc>
        <w:tc>
          <w:tcPr>
            <w:tcW w:w="1485"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95"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40"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535"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9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2</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审核人</w:t>
            </w:r>
          </w:p>
        </w:tc>
        <w:tc>
          <w:tcPr>
            <w:tcW w:w="1485"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155"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字符串</w:t>
            </w:r>
          </w:p>
        </w:tc>
        <w:tc>
          <w:tcPr>
            <w:tcW w:w="1095"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是</w:t>
            </w:r>
          </w:p>
        </w:tc>
        <w:tc>
          <w:tcPr>
            <w:tcW w:w="1540"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535"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9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3</w:t>
            </w:r>
          </w:p>
        </w:tc>
        <w:tc>
          <w:tcPr>
            <w:tcW w:w="1185"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审核时间</w:t>
            </w:r>
          </w:p>
        </w:tc>
        <w:tc>
          <w:tcPr>
            <w:tcW w:w="1485"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155"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字符串</w:t>
            </w:r>
          </w:p>
        </w:tc>
        <w:tc>
          <w:tcPr>
            <w:tcW w:w="1095"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是</w:t>
            </w:r>
          </w:p>
        </w:tc>
        <w:tc>
          <w:tcPr>
            <w:tcW w:w="1540"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1535"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系统自动生成</w:t>
            </w:r>
          </w:p>
        </w:tc>
        <w:tc>
          <w:tcPr>
            <w:tcW w:w="9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4</w:t>
            </w:r>
          </w:p>
        </w:tc>
        <w:tc>
          <w:tcPr>
            <w:tcW w:w="1185"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lang w:eastAsia="zh-CN"/>
              </w:rPr>
              <w:t>审核</w:t>
            </w:r>
            <w:r>
              <w:rPr>
                <w:rFonts w:hint="eastAsia" w:ascii="微软雅黑" w:hAnsi="微软雅黑" w:eastAsia="微软雅黑"/>
                <w:szCs w:val="21"/>
              </w:rPr>
              <w:t>状态</w:t>
            </w:r>
          </w:p>
        </w:tc>
        <w:tc>
          <w:tcPr>
            <w:tcW w:w="14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预定义</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095"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是</w:t>
            </w:r>
          </w:p>
        </w:tc>
        <w:tc>
          <w:tcPr>
            <w:tcW w:w="1540"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1个字符</w:t>
            </w:r>
          </w:p>
        </w:tc>
        <w:tc>
          <w:tcPr>
            <w:tcW w:w="1535"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数字类型</w:t>
            </w:r>
          </w:p>
        </w:tc>
        <w:tc>
          <w:tcPr>
            <w:tcW w:w="909" w:type="dxa"/>
          </w:tcPr>
          <w:p>
            <w:pPr>
              <w:spacing w:line="360" w:lineRule="auto"/>
              <w:jc w:val="left"/>
              <w:rPr>
                <w:rFonts w:ascii="微软雅黑" w:hAnsi="微软雅黑" w:eastAsia="微软雅黑"/>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1.输出字段定义</w:t>
      </w:r>
    </w:p>
    <w:tbl>
      <w:tblPr>
        <w:tblStyle w:val="18"/>
        <w:tblW w:w="90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
        <w:gridCol w:w="1837"/>
        <w:gridCol w:w="1808"/>
        <w:gridCol w:w="1352"/>
        <w:gridCol w:w="1612"/>
        <w:gridCol w:w="1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8" w:hRule="atLeast"/>
        </w:trPr>
        <w:tc>
          <w:tcPr>
            <w:tcW w:w="85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83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80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35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161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显示长度</w:t>
            </w:r>
          </w:p>
        </w:tc>
        <w:tc>
          <w:tcPr>
            <w:tcW w:w="15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837"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审核提交状态</w:t>
            </w:r>
          </w:p>
        </w:tc>
        <w:tc>
          <w:tcPr>
            <w:tcW w:w="1808"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352"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48" w:type="dxa"/>
          </w:tcPr>
          <w:p>
            <w:pPr>
              <w:spacing w:line="360" w:lineRule="auto"/>
              <w:jc w:val="left"/>
              <w:rPr>
                <w:rFonts w:ascii="微软雅黑" w:hAnsi="微软雅黑" w:eastAsia="微软雅黑"/>
                <w:szCs w:val="21"/>
              </w:rPr>
            </w:pPr>
          </w:p>
        </w:tc>
      </w:tr>
    </w:tbl>
    <w:p>
      <w:pPr>
        <w:rPr>
          <w:rFonts w:hint="eastAsia"/>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1"/>
        <w:gridCol w:w="1515"/>
        <w:gridCol w:w="3855"/>
        <w:gridCol w:w="24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步骤</w:t>
            </w:r>
          </w:p>
        </w:tc>
        <w:tc>
          <w:tcPr>
            <w:tcW w:w="151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描述</w:t>
            </w:r>
          </w:p>
        </w:tc>
        <w:tc>
          <w:tcPr>
            <w:tcW w:w="38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内容</w:t>
            </w:r>
          </w:p>
        </w:tc>
        <w:tc>
          <w:tcPr>
            <w:tcW w:w="244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87" w:hRule="atLeast"/>
        </w:trPr>
        <w:tc>
          <w:tcPr>
            <w:tcW w:w="1081" w:type="dxa"/>
          </w:tcPr>
          <w:p>
            <w:pPr>
              <w:spacing w:line="360" w:lineRule="auto"/>
              <w:jc w:val="center"/>
              <w:rPr>
                <w:rFonts w:ascii="微软雅黑" w:hAnsi="微软雅黑" w:eastAsia="微软雅黑"/>
                <w:szCs w:val="21"/>
              </w:rPr>
            </w:pPr>
            <w:r>
              <w:rPr>
                <w:rFonts w:hint="eastAsia" w:ascii="微软雅黑" w:hAnsi="微软雅黑" w:eastAsia="微软雅黑"/>
                <w:szCs w:val="21"/>
              </w:rPr>
              <w:t>1</w:t>
            </w:r>
          </w:p>
        </w:tc>
        <w:tc>
          <w:tcPr>
            <w:tcW w:w="1515"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点击审核驳回</w:t>
            </w:r>
          </w:p>
        </w:tc>
        <w:tc>
          <w:tcPr>
            <w:tcW w:w="3855"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合同编号，合同注销复审管理员，审核时间</w:t>
            </w:r>
          </w:p>
        </w:tc>
        <w:tc>
          <w:tcPr>
            <w:tcW w:w="244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合同审核状态发生改变</w:t>
            </w:r>
          </w:p>
        </w:tc>
      </w:tr>
    </w:tbl>
    <w:p>
      <w:pPr>
        <w:rPr>
          <w:rFonts w:hint="eastAsia"/>
        </w:rPr>
      </w:pPr>
    </w:p>
    <w:p>
      <w:pPr>
        <w:pStyle w:val="6"/>
      </w:pPr>
      <w:r>
        <w:rPr>
          <w:rFonts w:hint="eastAsia"/>
        </w:rPr>
        <w:t>楼盘数据变更</w:t>
      </w:r>
    </w:p>
    <w:p>
      <w:pPr>
        <w:pStyle w:val="27"/>
        <w:numPr>
          <w:ilvl w:val="0"/>
          <w:numId w:val="8"/>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left="72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合同注销管理员确认注销之后，楼盘信息字段可以变更</w:t>
      </w:r>
      <w:r>
        <w:rPr>
          <w:rFonts w:hint="eastAsia" w:ascii="微软雅黑" w:hAnsi="微软雅黑" w:eastAsia="微软雅黑"/>
          <w:bCs/>
          <w:iCs/>
          <w:color w:val="000000" w:themeColor="text1"/>
          <w:sz w:val="24"/>
          <w:szCs w:val="24"/>
          <w:lang w:eastAsia="zh-CN"/>
          <w14:textFill>
            <w14:solidFill>
              <w14:schemeClr w14:val="tx1"/>
            </w14:solidFill>
          </w14:textFill>
        </w:rPr>
        <w:t>。</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0"/>
        </w:numPr>
        <w:spacing w:line="360" w:lineRule="auto"/>
        <w:ind w:left="420" w:leftChars="0"/>
        <w:jc w:val="left"/>
        <w:rPr>
          <w:rFonts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8"/>
        <w:tblW w:w="8379"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0"/>
        <w:gridCol w:w="1500"/>
        <w:gridCol w:w="1065"/>
        <w:gridCol w:w="1060"/>
        <w:gridCol w:w="1186"/>
        <w:gridCol w:w="1649"/>
        <w:gridCol w:w="11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77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50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0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0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18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64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范围（精度）</w:t>
            </w:r>
          </w:p>
        </w:tc>
        <w:tc>
          <w:tcPr>
            <w:tcW w:w="114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770" w:type="dxa"/>
          </w:tcPr>
          <w:p>
            <w:pPr>
              <w:spacing w:line="360" w:lineRule="auto"/>
              <w:jc w:val="center"/>
              <w:rPr>
                <w:rFonts w:hint="eastAsia" w:ascii="微软雅黑" w:hAnsi="微软雅黑" w:eastAsia="微软雅黑"/>
                <w:b w:val="0"/>
                <w:bCs w:val="0"/>
                <w:szCs w:val="21"/>
                <w:lang w:val="en-US" w:eastAsia="zh-CN"/>
              </w:rPr>
            </w:pPr>
            <w:r>
              <w:rPr>
                <w:rFonts w:hint="eastAsia" w:ascii="微软雅黑" w:hAnsi="微软雅黑" w:eastAsia="微软雅黑"/>
                <w:b w:val="0"/>
                <w:bCs w:val="0"/>
                <w:szCs w:val="21"/>
                <w:lang w:val="en-US" w:eastAsia="zh-CN"/>
              </w:rPr>
              <w:t>1</w:t>
            </w:r>
          </w:p>
        </w:tc>
        <w:tc>
          <w:tcPr>
            <w:tcW w:w="1500" w:type="dxa"/>
          </w:tcPr>
          <w:p>
            <w:pPr>
              <w:spacing w:line="360" w:lineRule="auto"/>
              <w:jc w:val="both"/>
              <w:rPr>
                <w:rFonts w:hint="eastAsia" w:ascii="微软雅黑" w:hAnsi="微软雅黑" w:eastAsia="微软雅黑"/>
                <w:b w:val="0"/>
                <w:bCs w:val="0"/>
                <w:szCs w:val="21"/>
                <w:lang w:val="en-US" w:eastAsia="zh-CN"/>
              </w:rPr>
            </w:pPr>
            <w:r>
              <w:rPr>
                <w:rFonts w:hint="eastAsia" w:ascii="微软雅黑" w:hAnsi="微软雅黑" w:eastAsia="微软雅黑"/>
                <w:b w:val="0"/>
                <w:bCs w:val="0"/>
                <w:szCs w:val="21"/>
                <w:lang w:val="en-US" w:eastAsia="zh-CN"/>
              </w:rPr>
              <w:t>房屋ID</w:t>
            </w:r>
          </w:p>
        </w:tc>
        <w:tc>
          <w:tcPr>
            <w:tcW w:w="1065" w:type="dxa"/>
          </w:tcPr>
          <w:p>
            <w:pPr>
              <w:spacing w:line="360" w:lineRule="auto"/>
              <w:jc w:val="both"/>
              <w:rPr>
                <w:rFonts w:hint="eastAsia" w:ascii="微软雅黑" w:hAnsi="微软雅黑" w:eastAsia="微软雅黑"/>
                <w:b w:val="0"/>
                <w:bCs w:val="0"/>
                <w:szCs w:val="21"/>
                <w:lang w:eastAsia="zh-CN"/>
              </w:rPr>
            </w:pPr>
            <w:r>
              <w:rPr>
                <w:rFonts w:hint="eastAsia" w:ascii="微软雅黑" w:hAnsi="微软雅黑" w:eastAsia="微软雅黑"/>
                <w:b w:val="0"/>
                <w:bCs w:val="0"/>
                <w:szCs w:val="21"/>
                <w:lang w:eastAsia="zh-CN"/>
              </w:rPr>
              <w:t>系统</w:t>
            </w:r>
          </w:p>
        </w:tc>
        <w:tc>
          <w:tcPr>
            <w:tcW w:w="1060" w:type="dxa"/>
          </w:tcPr>
          <w:p>
            <w:pPr>
              <w:spacing w:line="360" w:lineRule="auto"/>
              <w:jc w:val="both"/>
              <w:rPr>
                <w:rFonts w:hint="eastAsia" w:ascii="微软雅黑" w:hAnsi="微软雅黑" w:eastAsia="微软雅黑"/>
                <w:b w:val="0"/>
                <w:bCs w:val="0"/>
                <w:szCs w:val="21"/>
                <w:lang w:eastAsia="zh-CN"/>
              </w:rPr>
            </w:pPr>
            <w:r>
              <w:rPr>
                <w:rFonts w:hint="eastAsia" w:ascii="微软雅黑" w:hAnsi="微软雅黑" w:eastAsia="微软雅黑"/>
                <w:b w:val="0"/>
                <w:bCs w:val="0"/>
                <w:szCs w:val="21"/>
                <w:lang w:eastAsia="zh-CN"/>
              </w:rPr>
              <w:t>数字</w:t>
            </w:r>
          </w:p>
        </w:tc>
        <w:tc>
          <w:tcPr>
            <w:tcW w:w="1186" w:type="dxa"/>
          </w:tcPr>
          <w:p>
            <w:pPr>
              <w:spacing w:line="360" w:lineRule="auto"/>
              <w:jc w:val="both"/>
              <w:rPr>
                <w:rFonts w:hint="eastAsia" w:ascii="微软雅黑" w:hAnsi="微软雅黑" w:eastAsia="微软雅黑"/>
                <w:b w:val="0"/>
                <w:bCs w:val="0"/>
                <w:szCs w:val="21"/>
                <w:lang w:eastAsia="zh-CN"/>
              </w:rPr>
            </w:pPr>
            <w:r>
              <w:rPr>
                <w:rFonts w:hint="eastAsia" w:ascii="微软雅黑" w:hAnsi="微软雅黑" w:eastAsia="微软雅黑"/>
                <w:b w:val="0"/>
                <w:bCs w:val="0"/>
                <w:szCs w:val="21"/>
                <w:lang w:eastAsia="zh-CN"/>
              </w:rPr>
              <w:t>是</w:t>
            </w:r>
          </w:p>
        </w:tc>
        <w:tc>
          <w:tcPr>
            <w:tcW w:w="1649" w:type="dxa"/>
          </w:tcPr>
          <w:p>
            <w:pPr>
              <w:spacing w:line="360" w:lineRule="auto"/>
              <w:jc w:val="both"/>
              <w:rPr>
                <w:rFonts w:hint="eastAsia" w:ascii="微软雅黑" w:hAnsi="微软雅黑" w:eastAsia="微软雅黑"/>
                <w:b w:val="0"/>
                <w:bCs w:val="0"/>
                <w:szCs w:val="21"/>
                <w:lang w:val="en-US" w:eastAsia="zh-CN"/>
              </w:rPr>
            </w:pPr>
            <w:r>
              <w:rPr>
                <w:rFonts w:hint="eastAsia" w:ascii="微软雅黑" w:hAnsi="微软雅黑" w:eastAsia="微软雅黑"/>
                <w:b w:val="0"/>
                <w:bCs w:val="0"/>
                <w:szCs w:val="21"/>
                <w:lang w:val="en-US" w:eastAsia="zh-CN"/>
              </w:rPr>
              <w:t>32位</w:t>
            </w:r>
          </w:p>
        </w:tc>
        <w:tc>
          <w:tcPr>
            <w:tcW w:w="1149" w:type="dxa"/>
          </w:tcPr>
          <w:p>
            <w:pPr>
              <w:spacing w:line="360" w:lineRule="auto"/>
              <w:jc w:val="center"/>
              <w:rPr>
                <w:rFonts w:hint="eastAsia" w:ascii="微软雅黑" w:hAnsi="微软雅黑" w:eastAsia="微软雅黑"/>
                <w:b/>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center"/>
              <w:rPr>
                <w:rFonts w:hint="eastAsia" w:ascii="微软雅黑" w:hAnsi="微软雅黑" w:eastAsia="微软雅黑"/>
                <w:szCs w:val="21"/>
                <w:lang w:eastAsia="zh-CN"/>
              </w:rPr>
            </w:pPr>
            <w:r>
              <w:rPr>
                <w:rFonts w:hint="eastAsia" w:ascii="微软雅黑" w:hAnsi="微软雅黑" w:eastAsia="微软雅黑"/>
                <w:szCs w:val="21"/>
                <w:lang w:val="en-US" w:eastAsia="zh-CN"/>
              </w:rPr>
              <w:t>2</w:t>
            </w:r>
          </w:p>
        </w:tc>
        <w:tc>
          <w:tcPr>
            <w:tcW w:w="1500"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抵押状态</w:t>
            </w:r>
          </w:p>
        </w:tc>
        <w:tc>
          <w:tcPr>
            <w:tcW w:w="106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下拉选择</w:t>
            </w:r>
          </w:p>
        </w:tc>
        <w:tc>
          <w:tcPr>
            <w:tcW w:w="1060"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字符</w:t>
            </w:r>
          </w:p>
        </w:tc>
        <w:tc>
          <w:tcPr>
            <w:tcW w:w="118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649"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1个字符</w:t>
            </w:r>
          </w:p>
        </w:tc>
        <w:tc>
          <w:tcPr>
            <w:tcW w:w="114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center"/>
              <w:rPr>
                <w:rFonts w:hint="eastAsia" w:ascii="微软雅黑" w:hAnsi="微软雅黑" w:eastAsia="微软雅黑"/>
                <w:szCs w:val="21"/>
                <w:lang w:val="en-US" w:eastAsia="zh-CN"/>
              </w:rPr>
            </w:pPr>
            <w:r>
              <w:rPr>
                <w:rFonts w:hint="eastAsia" w:ascii="微软雅黑" w:hAnsi="微软雅黑" w:eastAsia="微软雅黑"/>
                <w:szCs w:val="21"/>
                <w:lang w:val="en-US" w:eastAsia="zh-CN"/>
              </w:rPr>
              <w:t>3</w:t>
            </w:r>
          </w:p>
        </w:tc>
        <w:tc>
          <w:tcPr>
            <w:tcW w:w="150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查封状态</w:t>
            </w:r>
          </w:p>
        </w:tc>
        <w:tc>
          <w:tcPr>
            <w:tcW w:w="106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下拉选择</w:t>
            </w:r>
          </w:p>
        </w:tc>
        <w:tc>
          <w:tcPr>
            <w:tcW w:w="106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18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649"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1个字符</w:t>
            </w:r>
          </w:p>
        </w:tc>
        <w:tc>
          <w:tcPr>
            <w:tcW w:w="114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center"/>
              <w:rPr>
                <w:rFonts w:hint="eastAsia" w:ascii="微软雅黑" w:hAnsi="微软雅黑" w:eastAsia="微软雅黑"/>
                <w:szCs w:val="21"/>
                <w:lang w:val="en-US" w:eastAsia="zh-CN"/>
              </w:rPr>
            </w:pPr>
            <w:r>
              <w:rPr>
                <w:rFonts w:hint="eastAsia" w:ascii="微软雅黑" w:hAnsi="微软雅黑" w:eastAsia="微软雅黑"/>
                <w:szCs w:val="21"/>
                <w:lang w:val="en-US" w:eastAsia="zh-CN"/>
              </w:rPr>
              <w:t>4</w:t>
            </w:r>
          </w:p>
        </w:tc>
        <w:tc>
          <w:tcPr>
            <w:tcW w:w="150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产权状态</w:t>
            </w:r>
          </w:p>
        </w:tc>
        <w:tc>
          <w:tcPr>
            <w:tcW w:w="106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下拉选择</w:t>
            </w:r>
          </w:p>
        </w:tc>
        <w:tc>
          <w:tcPr>
            <w:tcW w:w="106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18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649"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1个字符</w:t>
            </w:r>
          </w:p>
        </w:tc>
        <w:tc>
          <w:tcPr>
            <w:tcW w:w="114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center"/>
              <w:rPr>
                <w:rFonts w:hint="eastAsia" w:ascii="微软雅黑" w:hAnsi="微软雅黑" w:eastAsia="微软雅黑"/>
                <w:szCs w:val="21"/>
                <w:lang w:val="en-US" w:eastAsia="zh-CN"/>
              </w:rPr>
            </w:pPr>
            <w:r>
              <w:rPr>
                <w:rFonts w:hint="eastAsia" w:ascii="微软雅黑" w:hAnsi="微软雅黑" w:eastAsia="微软雅黑"/>
                <w:szCs w:val="21"/>
                <w:lang w:val="en-US" w:eastAsia="zh-CN"/>
              </w:rPr>
              <w:t>5</w:t>
            </w:r>
          </w:p>
        </w:tc>
        <w:tc>
          <w:tcPr>
            <w:tcW w:w="150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异议状态</w:t>
            </w:r>
          </w:p>
        </w:tc>
        <w:tc>
          <w:tcPr>
            <w:tcW w:w="106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下拉选择</w:t>
            </w:r>
          </w:p>
        </w:tc>
        <w:tc>
          <w:tcPr>
            <w:tcW w:w="106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18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649"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1个字符</w:t>
            </w:r>
          </w:p>
        </w:tc>
        <w:tc>
          <w:tcPr>
            <w:tcW w:w="114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center"/>
              <w:rPr>
                <w:rFonts w:hint="eastAsia" w:ascii="微软雅黑" w:hAnsi="微软雅黑" w:eastAsia="微软雅黑"/>
                <w:szCs w:val="21"/>
                <w:lang w:val="en-US" w:eastAsia="zh-CN"/>
              </w:rPr>
            </w:pPr>
            <w:r>
              <w:rPr>
                <w:rFonts w:hint="eastAsia" w:ascii="微软雅黑" w:hAnsi="微软雅黑" w:eastAsia="微软雅黑"/>
                <w:szCs w:val="21"/>
                <w:lang w:val="en-US" w:eastAsia="zh-CN"/>
              </w:rPr>
              <w:t>6</w:t>
            </w:r>
          </w:p>
        </w:tc>
        <w:tc>
          <w:tcPr>
            <w:tcW w:w="150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其他状态</w:t>
            </w:r>
          </w:p>
        </w:tc>
        <w:tc>
          <w:tcPr>
            <w:tcW w:w="106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下拉选择</w:t>
            </w:r>
          </w:p>
        </w:tc>
        <w:tc>
          <w:tcPr>
            <w:tcW w:w="106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18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649"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1个字符</w:t>
            </w:r>
          </w:p>
        </w:tc>
        <w:tc>
          <w:tcPr>
            <w:tcW w:w="114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center"/>
              <w:rPr>
                <w:rFonts w:hint="eastAsia" w:ascii="微软雅黑" w:hAnsi="微软雅黑" w:eastAsia="微软雅黑"/>
                <w:szCs w:val="21"/>
                <w:lang w:eastAsia="zh-CN"/>
              </w:rPr>
            </w:pPr>
            <w:r>
              <w:rPr>
                <w:rFonts w:hint="eastAsia" w:ascii="微软雅黑" w:hAnsi="微软雅黑" w:eastAsia="微软雅黑"/>
                <w:szCs w:val="21"/>
                <w:lang w:val="en-US" w:eastAsia="zh-CN"/>
              </w:rPr>
              <w:t>7</w:t>
            </w:r>
          </w:p>
        </w:tc>
        <w:tc>
          <w:tcPr>
            <w:tcW w:w="1500"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可售状态</w:t>
            </w:r>
          </w:p>
        </w:tc>
        <w:tc>
          <w:tcPr>
            <w:tcW w:w="1065"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lang w:eastAsia="zh-CN"/>
              </w:rPr>
              <w:t>下拉选择</w:t>
            </w:r>
          </w:p>
        </w:tc>
        <w:tc>
          <w:tcPr>
            <w:tcW w:w="1060"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字符</w:t>
            </w:r>
          </w:p>
        </w:tc>
        <w:tc>
          <w:tcPr>
            <w:tcW w:w="118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649"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1个字符</w:t>
            </w:r>
          </w:p>
        </w:tc>
        <w:tc>
          <w:tcPr>
            <w:tcW w:w="114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center"/>
              <w:rPr>
                <w:rFonts w:hint="eastAsia" w:ascii="微软雅黑" w:hAnsi="微软雅黑" w:eastAsia="微软雅黑"/>
                <w:szCs w:val="21"/>
                <w:lang w:eastAsia="zh-CN"/>
              </w:rPr>
            </w:pPr>
            <w:r>
              <w:rPr>
                <w:rFonts w:hint="eastAsia" w:ascii="微软雅黑" w:hAnsi="微软雅黑" w:eastAsia="微软雅黑"/>
                <w:szCs w:val="21"/>
                <w:lang w:val="en-US" w:eastAsia="zh-CN"/>
              </w:rPr>
              <w:t>8</w:t>
            </w:r>
          </w:p>
        </w:tc>
        <w:tc>
          <w:tcPr>
            <w:tcW w:w="1500"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土地抵押状态</w:t>
            </w:r>
          </w:p>
        </w:tc>
        <w:tc>
          <w:tcPr>
            <w:tcW w:w="1065"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lang w:eastAsia="zh-CN"/>
              </w:rPr>
              <w:t>下拉选择</w:t>
            </w:r>
          </w:p>
        </w:tc>
        <w:tc>
          <w:tcPr>
            <w:tcW w:w="1060"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字符</w:t>
            </w:r>
          </w:p>
        </w:tc>
        <w:tc>
          <w:tcPr>
            <w:tcW w:w="118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649"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1个字符</w:t>
            </w:r>
          </w:p>
        </w:tc>
        <w:tc>
          <w:tcPr>
            <w:tcW w:w="114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center"/>
              <w:rPr>
                <w:rFonts w:hint="eastAsia" w:ascii="微软雅黑" w:hAnsi="微软雅黑" w:eastAsia="微软雅黑"/>
                <w:szCs w:val="21"/>
                <w:lang w:eastAsia="zh-CN"/>
              </w:rPr>
            </w:pPr>
            <w:r>
              <w:rPr>
                <w:rFonts w:hint="eastAsia" w:ascii="微软雅黑" w:hAnsi="微软雅黑" w:eastAsia="微软雅黑"/>
                <w:szCs w:val="21"/>
                <w:lang w:val="en-US" w:eastAsia="zh-CN"/>
              </w:rPr>
              <w:t>9</w:t>
            </w:r>
          </w:p>
        </w:tc>
        <w:tc>
          <w:tcPr>
            <w:tcW w:w="1500"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登记状态</w:t>
            </w:r>
          </w:p>
        </w:tc>
        <w:tc>
          <w:tcPr>
            <w:tcW w:w="1065"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lang w:eastAsia="zh-CN"/>
              </w:rPr>
              <w:t>下拉选择</w:t>
            </w:r>
          </w:p>
        </w:tc>
        <w:tc>
          <w:tcPr>
            <w:tcW w:w="1060"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字符</w:t>
            </w:r>
          </w:p>
        </w:tc>
        <w:tc>
          <w:tcPr>
            <w:tcW w:w="118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649" w:type="dxa"/>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1个字符</w:t>
            </w:r>
          </w:p>
        </w:tc>
        <w:tc>
          <w:tcPr>
            <w:tcW w:w="1149" w:type="dxa"/>
          </w:tcPr>
          <w:p>
            <w:pPr>
              <w:spacing w:line="360" w:lineRule="auto"/>
              <w:jc w:val="left"/>
              <w:rPr>
                <w:rFonts w:ascii="微软雅黑" w:hAnsi="微软雅黑" w:eastAsia="微软雅黑"/>
                <w:szCs w:val="21"/>
              </w:rPr>
            </w:pPr>
          </w:p>
        </w:tc>
      </w:tr>
    </w:tbl>
    <w:p>
      <w:pPr>
        <w:rPr>
          <w:rFonts w:hint="eastAsia"/>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1.输出字段定义</w:t>
      </w:r>
    </w:p>
    <w:tbl>
      <w:tblPr>
        <w:tblStyle w:val="18"/>
        <w:tblW w:w="90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
        <w:gridCol w:w="1837"/>
        <w:gridCol w:w="1808"/>
        <w:gridCol w:w="1352"/>
        <w:gridCol w:w="1612"/>
        <w:gridCol w:w="1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8" w:hRule="atLeast"/>
        </w:trPr>
        <w:tc>
          <w:tcPr>
            <w:tcW w:w="85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83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80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35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161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显示长度</w:t>
            </w:r>
          </w:p>
        </w:tc>
        <w:tc>
          <w:tcPr>
            <w:tcW w:w="15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8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更新状态</w:t>
            </w:r>
          </w:p>
        </w:tc>
        <w:tc>
          <w:tcPr>
            <w:tcW w:w="180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系统</w:t>
            </w:r>
            <w:r>
              <w:rPr>
                <w:rFonts w:hint="eastAsia" w:ascii="微软雅黑" w:hAnsi="微软雅黑" w:eastAsia="微软雅黑"/>
                <w:szCs w:val="21"/>
                <w:lang w:eastAsia="zh-CN"/>
              </w:rPr>
              <w:t>返回</w:t>
            </w:r>
          </w:p>
        </w:tc>
        <w:tc>
          <w:tcPr>
            <w:tcW w:w="1352"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12"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548" w:type="dxa"/>
          </w:tcPr>
          <w:p>
            <w:pPr>
              <w:spacing w:line="360" w:lineRule="auto"/>
              <w:jc w:val="left"/>
              <w:rPr>
                <w:rFonts w:ascii="微软雅黑" w:hAnsi="微软雅黑" w:eastAsia="微软雅黑"/>
                <w:szCs w:val="21"/>
              </w:rPr>
            </w:pPr>
          </w:p>
        </w:tc>
      </w:tr>
    </w:tbl>
    <w:p>
      <w:pPr>
        <w:rPr>
          <w:rFonts w:hint="eastAsia"/>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1"/>
        <w:gridCol w:w="1650"/>
        <w:gridCol w:w="2670"/>
        <w:gridCol w:w="34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步骤</w:t>
            </w:r>
          </w:p>
        </w:tc>
        <w:tc>
          <w:tcPr>
            <w:tcW w:w="165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描述</w:t>
            </w:r>
          </w:p>
        </w:tc>
        <w:tc>
          <w:tcPr>
            <w:tcW w:w="267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内容</w:t>
            </w:r>
          </w:p>
        </w:tc>
        <w:tc>
          <w:tcPr>
            <w:tcW w:w="349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77" w:hRule="atLeast"/>
        </w:trPr>
        <w:tc>
          <w:tcPr>
            <w:tcW w:w="1081" w:type="dxa"/>
          </w:tcPr>
          <w:p>
            <w:pPr>
              <w:spacing w:line="360" w:lineRule="auto"/>
              <w:jc w:val="center"/>
              <w:rPr>
                <w:rFonts w:ascii="微软雅黑" w:hAnsi="微软雅黑" w:eastAsia="微软雅黑"/>
                <w:szCs w:val="21"/>
              </w:rPr>
            </w:pPr>
            <w:r>
              <w:rPr>
                <w:rFonts w:hint="eastAsia" w:ascii="微软雅黑" w:hAnsi="微软雅黑" w:eastAsia="微软雅黑"/>
                <w:szCs w:val="21"/>
              </w:rPr>
              <w:t>1</w:t>
            </w:r>
          </w:p>
        </w:tc>
        <w:tc>
          <w:tcPr>
            <w:tcW w:w="165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点击修改保存</w:t>
            </w:r>
          </w:p>
        </w:tc>
        <w:tc>
          <w:tcPr>
            <w:tcW w:w="267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更新当前楼盘信息</w:t>
            </w:r>
          </w:p>
        </w:tc>
        <w:tc>
          <w:tcPr>
            <w:tcW w:w="349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提示“户室信息变更成功”</w:t>
            </w:r>
          </w:p>
        </w:tc>
      </w:tr>
    </w:tbl>
    <w:p/>
    <w:p>
      <w:pPr>
        <w:pStyle w:val="5"/>
      </w:pPr>
      <w:r>
        <w:rPr>
          <w:rFonts w:hint="eastAsia"/>
        </w:rPr>
        <w:t>合同</w:t>
      </w:r>
      <w:r>
        <w:rPr>
          <w:rFonts w:hint="eastAsia"/>
          <w:lang w:eastAsia="zh-CN"/>
        </w:rPr>
        <w:t>预定管理</w:t>
      </w:r>
    </w:p>
    <w:p>
      <w:pPr>
        <w:pStyle w:val="6"/>
      </w:pPr>
      <w:r>
        <w:rPr>
          <w:rFonts w:hint="eastAsia"/>
          <w:lang w:eastAsia="zh-CN"/>
        </w:rPr>
        <w:t>合同预定设置</w:t>
      </w:r>
    </w:p>
    <w:p>
      <w:pPr>
        <w:pStyle w:val="27"/>
        <w:numPr>
          <w:ilvl w:val="0"/>
          <w:numId w:val="8"/>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80" w:firstLineChars="20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lang w:val="en-US" w:eastAsia="zh-CN"/>
          <w14:textFill>
            <w14:solidFill>
              <w14:schemeClr w14:val="tx1"/>
            </w14:solidFill>
          </w14:textFill>
        </w:rPr>
        <w:t>合同预定的信息内容和合同网签类似，不用维护合同模板内容，每套房屋最多可预订N次（次数系统配置），超过N次后房屋不能再预订，必须公开销售并直接签订合同。</w:t>
      </w:r>
    </w:p>
    <w:p>
      <w:pPr>
        <w:rPr>
          <w:rFonts w:hint="eastAsia"/>
          <w:lang w:val="en-US" w:eastAsia="zh-CN"/>
        </w:rPr>
      </w:pPr>
    </w:p>
    <w:p>
      <w:pPr>
        <w:spacing w:line="360" w:lineRule="auto"/>
        <w:jc w:val="left"/>
        <w:rPr>
          <w:rFonts w:hint="eastAsia" w:ascii="微软雅黑" w:hAnsi="微软雅黑" w:eastAsia="微软雅黑"/>
          <w:bCs/>
          <w:iCs/>
          <w:color w:val="000000" w:themeColor="text1"/>
          <w:sz w:val="24"/>
          <w:szCs w:val="24"/>
          <w:lang w:val="en-US"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hint="eastAsia" w:ascii="微软雅黑" w:hAnsi="微软雅黑" w:eastAsia="微软雅黑"/>
          <w:bCs/>
          <w:sz w:val="24"/>
          <w:szCs w:val="24"/>
          <w:lang w:eastAsia="zh-CN"/>
        </w:rPr>
        <w:t>（新增</w:t>
      </w:r>
      <w:r>
        <w:rPr>
          <w:rFonts w:hint="eastAsia" w:ascii="微软雅黑" w:hAnsi="微软雅黑" w:eastAsia="微软雅黑"/>
          <w:bCs/>
          <w:sz w:val="24"/>
          <w:szCs w:val="24"/>
          <w:lang w:val="en-US" w:eastAsia="zh-CN"/>
        </w:rPr>
        <w:t>/编辑</w:t>
      </w:r>
      <w:r>
        <w:rPr>
          <w:rFonts w:hint="eastAsia" w:ascii="微软雅黑" w:hAnsi="微软雅黑" w:eastAsia="微软雅黑"/>
          <w:bCs/>
          <w:sz w:val="24"/>
          <w:szCs w:val="24"/>
          <w:lang w:eastAsia="zh-CN"/>
        </w:rPr>
        <w:t>）</w:t>
      </w:r>
    </w:p>
    <w:p>
      <w:pPr>
        <w:pStyle w:val="27"/>
        <w:numPr>
          <w:ilvl w:val="0"/>
          <w:numId w:val="0"/>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p>
    <w:p>
      <w:pPr>
        <w:pStyle w:val="27"/>
        <w:numPr>
          <w:ilvl w:val="0"/>
          <w:numId w:val="0"/>
        </w:numPr>
        <w:spacing w:line="360" w:lineRule="auto"/>
        <w:ind w:firstLine="420" w:firstLineChars="0"/>
        <w:jc w:val="left"/>
        <w:rPr>
          <w:rFonts w:hint="eastAsia" w:ascii="微软雅黑" w:hAnsi="微软雅黑" w:eastAsia="微软雅黑" w:cstheme="minorBidi"/>
          <w:bCs/>
          <w:iCs/>
          <w:color w:val="000000" w:themeColor="text1"/>
          <w:kern w:val="2"/>
          <w:sz w:val="24"/>
          <w:szCs w:val="24"/>
          <w:lang w:val="en-US" w:eastAsia="zh-CN" w:bidi="ar-SA"/>
          <w14:textFill>
            <w14:solidFill>
              <w14:schemeClr w14:val="tx1"/>
            </w14:solidFill>
          </w14:textFill>
        </w:rPr>
      </w:pPr>
      <w:r>
        <w:rPr>
          <w:rFonts w:hint="eastAsia" w:ascii="微软雅黑" w:hAnsi="微软雅黑" w:eastAsia="微软雅黑" w:cstheme="minorBidi"/>
          <w:bCs/>
          <w:iCs/>
          <w:color w:val="000000" w:themeColor="text1"/>
          <w:kern w:val="2"/>
          <w:sz w:val="24"/>
          <w:szCs w:val="24"/>
          <w:lang w:val="en-US" w:eastAsia="zh-CN" w:bidi="ar-SA"/>
          <w14:textFill>
            <w14:solidFill>
              <w14:schemeClr w14:val="tx1"/>
            </w14:solidFill>
          </w14:textFill>
        </w:rPr>
        <w:t>表单页面</w:t>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8"/>
        <w:tblW w:w="9674"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0"/>
        <w:gridCol w:w="1155"/>
        <w:gridCol w:w="1246"/>
        <w:gridCol w:w="1224"/>
        <w:gridCol w:w="1186"/>
        <w:gridCol w:w="1649"/>
        <w:gridCol w:w="1355"/>
        <w:gridCol w:w="10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77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24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2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18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64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范围（精度）</w:t>
            </w:r>
          </w:p>
        </w:tc>
        <w:tc>
          <w:tcPr>
            <w:tcW w:w="13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08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预定次数</w:t>
            </w:r>
          </w:p>
        </w:tc>
        <w:tc>
          <w:tcPr>
            <w:tcW w:w="124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文本输入</w:t>
            </w:r>
          </w:p>
        </w:tc>
        <w:tc>
          <w:tcPr>
            <w:tcW w:w="122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186"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4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10个字符</w:t>
            </w:r>
          </w:p>
        </w:tc>
        <w:tc>
          <w:tcPr>
            <w:tcW w:w="13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正整数</w:t>
            </w:r>
          </w:p>
        </w:tc>
        <w:tc>
          <w:tcPr>
            <w:tcW w:w="108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2</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创建人</w:t>
            </w:r>
          </w:p>
        </w:tc>
        <w:tc>
          <w:tcPr>
            <w:tcW w:w="124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22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18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64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32个字符</w:t>
            </w:r>
          </w:p>
        </w:tc>
        <w:tc>
          <w:tcPr>
            <w:tcW w:w="1355" w:type="dxa"/>
          </w:tcPr>
          <w:p>
            <w:pPr>
              <w:spacing w:line="360" w:lineRule="auto"/>
              <w:jc w:val="left"/>
              <w:rPr>
                <w:rFonts w:hint="eastAsia" w:ascii="微软雅黑" w:hAnsi="微软雅黑" w:eastAsia="微软雅黑"/>
                <w:szCs w:val="21"/>
              </w:rPr>
            </w:pPr>
          </w:p>
        </w:tc>
        <w:tc>
          <w:tcPr>
            <w:tcW w:w="10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user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3</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创建时间</w:t>
            </w:r>
          </w:p>
        </w:tc>
        <w:tc>
          <w:tcPr>
            <w:tcW w:w="124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时间</w:t>
            </w:r>
          </w:p>
        </w:tc>
        <w:tc>
          <w:tcPr>
            <w:tcW w:w="122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18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64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20个字符</w:t>
            </w:r>
          </w:p>
        </w:tc>
        <w:tc>
          <w:tcPr>
            <w:tcW w:w="1355" w:type="dxa"/>
          </w:tcPr>
          <w:p>
            <w:pPr>
              <w:spacing w:line="360" w:lineRule="auto"/>
              <w:jc w:val="left"/>
              <w:rPr>
                <w:rFonts w:hint="eastAsia" w:ascii="微软雅黑" w:hAnsi="微软雅黑" w:eastAsia="微软雅黑"/>
                <w:szCs w:val="21"/>
              </w:rPr>
            </w:pPr>
          </w:p>
        </w:tc>
        <w:tc>
          <w:tcPr>
            <w:tcW w:w="1089" w:type="dxa"/>
          </w:tcPr>
          <w:p>
            <w:pPr>
              <w:spacing w:line="360" w:lineRule="auto"/>
              <w:jc w:val="left"/>
              <w:rPr>
                <w:rFonts w:ascii="微软雅黑" w:hAnsi="微软雅黑" w:eastAsia="微软雅黑"/>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r>
        <w:rPr>
          <w:rFonts w:hint="eastAsia" w:ascii="微软雅黑" w:hAnsi="微软雅黑" w:eastAsia="微软雅黑"/>
          <w:sz w:val="24"/>
          <w:szCs w:val="24"/>
          <w:lang w:eastAsia="zh-CN"/>
        </w:rPr>
        <w:t>（查询）</w:t>
      </w:r>
    </w:p>
    <w:p>
      <w:pPr>
        <w:numPr>
          <w:ilvl w:val="0"/>
          <w:numId w:val="34"/>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rPr>
        <w:t>输出画面设计</w:t>
      </w:r>
    </w:p>
    <w:p>
      <w:pPr>
        <w:numPr>
          <w:ilvl w:val="0"/>
          <w:numId w:val="0"/>
        </w:num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lang w:eastAsia="zh-CN"/>
        </w:rPr>
        <w:t>列表展示方式</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1.输出字段定义</w:t>
      </w:r>
    </w:p>
    <w:tbl>
      <w:tblPr>
        <w:tblStyle w:val="18"/>
        <w:tblW w:w="90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
        <w:gridCol w:w="1837"/>
        <w:gridCol w:w="1808"/>
        <w:gridCol w:w="1352"/>
        <w:gridCol w:w="1612"/>
        <w:gridCol w:w="1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8" w:hRule="atLeast"/>
        </w:trPr>
        <w:tc>
          <w:tcPr>
            <w:tcW w:w="85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83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80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35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161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显示长度</w:t>
            </w:r>
          </w:p>
        </w:tc>
        <w:tc>
          <w:tcPr>
            <w:tcW w:w="15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83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设置ID</w:t>
            </w:r>
          </w:p>
        </w:tc>
        <w:tc>
          <w:tcPr>
            <w:tcW w:w="180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352"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612"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2</w:t>
            </w:r>
          </w:p>
        </w:tc>
        <w:tc>
          <w:tcPr>
            <w:tcW w:w="183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预定次数</w:t>
            </w:r>
          </w:p>
        </w:tc>
        <w:tc>
          <w:tcPr>
            <w:tcW w:w="180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352"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612"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10位</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3</w:t>
            </w:r>
          </w:p>
        </w:tc>
        <w:tc>
          <w:tcPr>
            <w:tcW w:w="183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创建时间</w:t>
            </w:r>
          </w:p>
        </w:tc>
        <w:tc>
          <w:tcPr>
            <w:tcW w:w="180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352"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612"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20位</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4</w:t>
            </w:r>
          </w:p>
        </w:tc>
        <w:tc>
          <w:tcPr>
            <w:tcW w:w="183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创建人</w:t>
            </w:r>
          </w:p>
        </w:tc>
        <w:tc>
          <w:tcPr>
            <w:tcW w:w="180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352"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612"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10位</w:t>
            </w:r>
          </w:p>
        </w:tc>
        <w:tc>
          <w:tcPr>
            <w:tcW w:w="1548" w:type="dxa"/>
          </w:tcPr>
          <w:p>
            <w:pPr>
              <w:spacing w:line="360" w:lineRule="auto"/>
              <w:jc w:val="left"/>
              <w:rPr>
                <w:rFonts w:ascii="微软雅黑" w:hAnsi="微软雅黑" w:eastAsia="微软雅黑"/>
                <w:szCs w:val="21"/>
              </w:rPr>
            </w:pPr>
          </w:p>
        </w:tc>
      </w:tr>
    </w:tbl>
    <w:p>
      <w:pPr>
        <w:rPr>
          <w:rFonts w:hint="eastAsia"/>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1"/>
        <w:gridCol w:w="2340"/>
        <w:gridCol w:w="1980"/>
        <w:gridCol w:w="34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步骤</w:t>
            </w:r>
          </w:p>
        </w:tc>
        <w:tc>
          <w:tcPr>
            <w:tcW w:w="234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描述</w:t>
            </w:r>
          </w:p>
        </w:tc>
        <w:tc>
          <w:tcPr>
            <w:tcW w:w="198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内容</w:t>
            </w:r>
          </w:p>
        </w:tc>
        <w:tc>
          <w:tcPr>
            <w:tcW w:w="349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77" w:hRule="atLeast"/>
        </w:trPr>
        <w:tc>
          <w:tcPr>
            <w:tcW w:w="1081" w:type="dxa"/>
          </w:tcPr>
          <w:p>
            <w:pPr>
              <w:spacing w:line="360" w:lineRule="auto"/>
              <w:jc w:val="center"/>
              <w:rPr>
                <w:rFonts w:ascii="微软雅黑" w:hAnsi="微软雅黑" w:eastAsia="微软雅黑"/>
                <w:szCs w:val="21"/>
              </w:rPr>
            </w:pPr>
            <w:r>
              <w:rPr>
                <w:rFonts w:hint="eastAsia" w:ascii="微软雅黑" w:hAnsi="微软雅黑" w:eastAsia="微软雅黑"/>
                <w:szCs w:val="21"/>
              </w:rPr>
              <w:t>1</w:t>
            </w:r>
          </w:p>
        </w:tc>
        <w:tc>
          <w:tcPr>
            <w:tcW w:w="234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录入设置信息点击保存</w:t>
            </w:r>
          </w:p>
        </w:tc>
        <w:tc>
          <w:tcPr>
            <w:tcW w:w="198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预定次数</w:t>
            </w:r>
            <w:r>
              <w:rPr>
                <w:rFonts w:hint="eastAsia" w:ascii="微软雅黑" w:hAnsi="微软雅黑" w:eastAsia="微软雅黑"/>
                <w:szCs w:val="21"/>
                <w:lang w:val="en-US" w:eastAsia="zh-CN"/>
              </w:rPr>
              <w:t>=2</w:t>
            </w:r>
          </w:p>
        </w:tc>
        <w:tc>
          <w:tcPr>
            <w:tcW w:w="349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提示“预定设置成功”</w:t>
            </w:r>
          </w:p>
        </w:tc>
      </w:tr>
    </w:tbl>
    <w:p/>
    <w:p>
      <w:pPr>
        <w:pStyle w:val="6"/>
      </w:pPr>
      <w:r>
        <w:rPr>
          <w:rFonts w:hint="eastAsia"/>
        </w:rPr>
        <w:t>合同</w:t>
      </w:r>
      <w:r>
        <w:rPr>
          <w:rFonts w:hint="eastAsia"/>
          <w:lang w:eastAsia="zh-CN"/>
        </w:rPr>
        <w:t>预定</w:t>
      </w:r>
    </w:p>
    <w:p>
      <w:pPr>
        <w:pStyle w:val="27"/>
        <w:numPr>
          <w:ilvl w:val="0"/>
          <w:numId w:val="8"/>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ind w:firstLine="420" w:firstLineChars="0"/>
        <w:rPr>
          <w:rFonts w:hint="eastAsia" w:ascii="微软雅黑" w:hAnsi="微软雅黑" w:eastAsia="微软雅黑" w:cstheme="minorBidi"/>
          <w:bCs/>
          <w:kern w:val="2"/>
          <w:sz w:val="24"/>
          <w:szCs w:val="24"/>
          <w:lang w:val="en-US" w:eastAsia="zh-CN" w:bidi="ar-SA"/>
        </w:rPr>
      </w:pPr>
      <w:r>
        <w:rPr>
          <w:rFonts w:hint="eastAsia" w:ascii="微软雅黑" w:hAnsi="微软雅黑" w:eastAsia="微软雅黑" w:cstheme="minorBidi"/>
          <w:bCs/>
          <w:kern w:val="2"/>
          <w:sz w:val="24"/>
          <w:szCs w:val="24"/>
          <w:lang w:val="en-US" w:eastAsia="zh-CN" w:bidi="ar-SA"/>
        </w:rPr>
        <w:t>合同预定规则：首先系统对当前房屋的预定次数进行判断，合同预订60日内，必须签订网签合同，否则预订自动撤销不能再次预订，同时给开发办管理人员提示异常；</w:t>
      </w:r>
      <w:r>
        <w:rPr>
          <w:rFonts w:hint="eastAsia" w:ascii="微软雅黑" w:hAnsi="微软雅黑" w:eastAsia="微软雅黑"/>
          <w:bCs/>
          <w:iCs/>
          <w:color w:val="000000" w:themeColor="text1"/>
          <w:sz w:val="24"/>
          <w:szCs w:val="24"/>
          <w:lang w:val="en-US" w:eastAsia="zh-CN"/>
          <w14:textFill>
            <w14:solidFill>
              <w14:schemeClr w14:val="tx1"/>
            </w14:solidFill>
          </w14:textFill>
        </w:rPr>
        <w:t>合同预定期间可进行一次续订，过期时间自动推后；</w:t>
      </w:r>
      <w:r>
        <w:rPr>
          <w:rFonts w:hint="eastAsia" w:ascii="微软雅黑" w:hAnsi="微软雅黑" w:eastAsia="微软雅黑" w:cstheme="minorBidi"/>
          <w:bCs/>
          <w:kern w:val="2"/>
          <w:sz w:val="24"/>
          <w:szCs w:val="24"/>
          <w:lang w:val="en-US" w:eastAsia="zh-CN" w:bidi="ar-SA"/>
        </w:rPr>
        <w:t>预订到期前10天每天给操作人员和销售经理提示，直至转为网签合同；没有经过预订过程的合同网签，在销售经理转件之前，楼盘显示未网签状态，销售经理转件之后，楼盘显示已网签状态。操作人员网签至经理转件为5天时间，5天内销售经理不转件自动取消网签信息，系统给销售经理发送消息提示，楼盘表显示未网签状态。没有经过预订过程的合同网签，在销售经理转件之前，楼盘显示未网签状态，销售经理转件之后，楼盘显示已网签状态。操作人员网签至经理转件为5天时间，5天内销售经理不转件自动取消网签信息，楼盘表显示未网签状态；合同预订可不填写合同内容，楼盘显示预订状态，可转成合同网签。</w:t>
      </w:r>
    </w:p>
    <w:p>
      <w:pPr>
        <w:rPr>
          <w:rFonts w:hint="eastAsia" w:ascii="微软雅黑" w:hAnsi="微软雅黑" w:eastAsia="微软雅黑" w:cstheme="minorBidi"/>
          <w:bCs/>
          <w:kern w:val="2"/>
          <w:sz w:val="24"/>
          <w:szCs w:val="24"/>
          <w:lang w:val="en-US" w:eastAsia="zh-CN" w:bidi="ar-SA"/>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p>
    <w:p>
      <w:pPr>
        <w:pStyle w:val="27"/>
        <w:numPr>
          <w:ilvl w:val="0"/>
          <w:numId w:val="0"/>
        </w:numPr>
        <w:spacing w:line="360" w:lineRule="auto"/>
        <w:ind w:firstLine="420" w:firstLineChars="0"/>
        <w:jc w:val="left"/>
        <w:rPr>
          <w:rFonts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p>
    <w:p>
      <w:pPr>
        <w:spacing w:line="360" w:lineRule="auto"/>
        <w:ind w:firstLine="420" w:firstLineChars="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8"/>
        <w:tblW w:w="8139"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0"/>
        <w:gridCol w:w="1380"/>
        <w:gridCol w:w="1110"/>
        <w:gridCol w:w="1135"/>
        <w:gridCol w:w="1186"/>
        <w:gridCol w:w="1649"/>
        <w:gridCol w:w="9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rPr>
        <w:tc>
          <w:tcPr>
            <w:tcW w:w="77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38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1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3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18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64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范围（精度）</w:t>
            </w:r>
          </w:p>
        </w:tc>
        <w:tc>
          <w:tcPr>
            <w:tcW w:w="90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38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预定流水号</w:t>
            </w:r>
          </w:p>
        </w:tc>
        <w:tc>
          <w:tcPr>
            <w:tcW w:w="111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w:t>
            </w:r>
          </w:p>
        </w:tc>
        <w:tc>
          <w:tcPr>
            <w:tcW w:w="113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186"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49"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10</w:t>
            </w:r>
            <w:r>
              <w:rPr>
                <w:rFonts w:hint="eastAsia" w:ascii="微软雅黑" w:hAnsi="微软雅黑" w:eastAsia="微软雅黑"/>
                <w:szCs w:val="21"/>
              </w:rPr>
              <w:t>个字符</w:t>
            </w:r>
          </w:p>
        </w:tc>
        <w:tc>
          <w:tcPr>
            <w:tcW w:w="9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ascii="微软雅黑" w:hAnsi="微软雅黑" w:eastAsia="微软雅黑"/>
                <w:szCs w:val="21"/>
              </w:rPr>
            </w:pPr>
            <w:r>
              <w:rPr>
                <w:rFonts w:hint="eastAsia" w:ascii="微软雅黑" w:hAnsi="微软雅黑" w:eastAsia="微软雅黑"/>
                <w:szCs w:val="21"/>
              </w:rPr>
              <w:t>2</w:t>
            </w:r>
          </w:p>
        </w:tc>
        <w:tc>
          <w:tcPr>
            <w:tcW w:w="138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屋流水号</w:t>
            </w:r>
          </w:p>
        </w:tc>
        <w:tc>
          <w:tcPr>
            <w:tcW w:w="111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3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186"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49"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10</w:t>
            </w:r>
            <w:r>
              <w:rPr>
                <w:rFonts w:hint="eastAsia" w:ascii="微软雅黑" w:hAnsi="微软雅黑" w:eastAsia="微软雅黑"/>
                <w:szCs w:val="21"/>
              </w:rPr>
              <w:t>个字符</w:t>
            </w:r>
          </w:p>
        </w:tc>
        <w:tc>
          <w:tcPr>
            <w:tcW w:w="9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3</w:t>
            </w:r>
          </w:p>
        </w:tc>
        <w:tc>
          <w:tcPr>
            <w:tcW w:w="138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屋坐落</w:t>
            </w:r>
          </w:p>
        </w:tc>
        <w:tc>
          <w:tcPr>
            <w:tcW w:w="111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3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18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64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50个字符</w:t>
            </w:r>
          </w:p>
        </w:tc>
        <w:tc>
          <w:tcPr>
            <w:tcW w:w="9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4</w:t>
            </w:r>
          </w:p>
        </w:tc>
        <w:tc>
          <w:tcPr>
            <w:tcW w:w="138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屋状态</w:t>
            </w:r>
          </w:p>
        </w:tc>
        <w:tc>
          <w:tcPr>
            <w:tcW w:w="111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w:t>
            </w:r>
          </w:p>
        </w:tc>
        <w:tc>
          <w:tcPr>
            <w:tcW w:w="113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18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64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1个字符</w:t>
            </w:r>
          </w:p>
        </w:tc>
        <w:tc>
          <w:tcPr>
            <w:tcW w:w="90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默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5</w:t>
            </w:r>
          </w:p>
        </w:tc>
        <w:tc>
          <w:tcPr>
            <w:tcW w:w="138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预订人</w:t>
            </w:r>
          </w:p>
        </w:tc>
        <w:tc>
          <w:tcPr>
            <w:tcW w:w="111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3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18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64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32个字符</w:t>
            </w:r>
          </w:p>
        </w:tc>
        <w:tc>
          <w:tcPr>
            <w:tcW w:w="90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trPr>
        <w:tc>
          <w:tcPr>
            <w:tcW w:w="77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6</w:t>
            </w:r>
          </w:p>
        </w:tc>
        <w:tc>
          <w:tcPr>
            <w:tcW w:w="138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预定时间</w:t>
            </w:r>
          </w:p>
        </w:tc>
        <w:tc>
          <w:tcPr>
            <w:tcW w:w="111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时间</w:t>
            </w:r>
          </w:p>
        </w:tc>
        <w:tc>
          <w:tcPr>
            <w:tcW w:w="113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18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64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20个字符</w:t>
            </w:r>
          </w:p>
        </w:tc>
        <w:tc>
          <w:tcPr>
            <w:tcW w:w="909" w:type="dxa"/>
          </w:tcPr>
          <w:p>
            <w:pPr>
              <w:spacing w:line="360" w:lineRule="auto"/>
              <w:jc w:val="left"/>
              <w:rPr>
                <w:rFonts w:ascii="微软雅黑" w:hAnsi="微软雅黑" w:eastAsia="微软雅黑"/>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numPr>
          <w:ilvl w:val="0"/>
          <w:numId w:val="35"/>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rPr>
        <w:t>输出画面设计</w:t>
      </w:r>
    </w:p>
    <w:p>
      <w:pPr>
        <w:numPr>
          <w:ilvl w:val="0"/>
          <w:numId w:val="0"/>
        </w:num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lang w:eastAsia="zh-CN"/>
        </w:rPr>
        <w:t>列表展示方式</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1.输出字段定义</w:t>
      </w:r>
    </w:p>
    <w:tbl>
      <w:tblPr>
        <w:tblStyle w:val="18"/>
        <w:tblW w:w="90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
        <w:gridCol w:w="1837"/>
        <w:gridCol w:w="1436"/>
        <w:gridCol w:w="1300"/>
        <w:gridCol w:w="2036"/>
        <w:gridCol w:w="1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8" w:hRule="atLeast"/>
        </w:trPr>
        <w:tc>
          <w:tcPr>
            <w:tcW w:w="85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83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43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30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203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显示长度</w:t>
            </w:r>
          </w:p>
        </w:tc>
        <w:tc>
          <w:tcPr>
            <w:tcW w:w="15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8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预定流水号</w:t>
            </w:r>
          </w:p>
        </w:tc>
        <w:tc>
          <w:tcPr>
            <w:tcW w:w="143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30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203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10位</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2</w:t>
            </w:r>
          </w:p>
        </w:tc>
        <w:tc>
          <w:tcPr>
            <w:tcW w:w="18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屋坐落</w:t>
            </w:r>
          </w:p>
        </w:tc>
        <w:tc>
          <w:tcPr>
            <w:tcW w:w="143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30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203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20位</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3</w:t>
            </w:r>
          </w:p>
        </w:tc>
        <w:tc>
          <w:tcPr>
            <w:tcW w:w="18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屋状态</w:t>
            </w:r>
          </w:p>
        </w:tc>
        <w:tc>
          <w:tcPr>
            <w:tcW w:w="143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30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203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10位</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4</w:t>
            </w:r>
          </w:p>
        </w:tc>
        <w:tc>
          <w:tcPr>
            <w:tcW w:w="18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预定人</w:t>
            </w:r>
          </w:p>
        </w:tc>
        <w:tc>
          <w:tcPr>
            <w:tcW w:w="143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30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203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10位</w:t>
            </w:r>
          </w:p>
        </w:tc>
        <w:tc>
          <w:tcPr>
            <w:tcW w:w="154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85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5</w:t>
            </w:r>
          </w:p>
        </w:tc>
        <w:tc>
          <w:tcPr>
            <w:tcW w:w="18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预定时间</w:t>
            </w:r>
          </w:p>
        </w:tc>
        <w:tc>
          <w:tcPr>
            <w:tcW w:w="143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30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203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20位</w:t>
            </w:r>
          </w:p>
        </w:tc>
        <w:tc>
          <w:tcPr>
            <w:tcW w:w="1548" w:type="dxa"/>
          </w:tcPr>
          <w:p>
            <w:pPr>
              <w:spacing w:line="360" w:lineRule="auto"/>
              <w:jc w:val="left"/>
              <w:rPr>
                <w:rFonts w:ascii="微软雅黑" w:hAnsi="微软雅黑" w:eastAsia="微软雅黑"/>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34"/>
        <w:gridCol w:w="2259"/>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步骤</w:t>
            </w:r>
          </w:p>
        </w:tc>
        <w:tc>
          <w:tcPr>
            <w:tcW w:w="273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描述</w:t>
            </w:r>
          </w:p>
        </w:tc>
        <w:tc>
          <w:tcPr>
            <w:tcW w:w="225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内容</w:t>
            </w:r>
          </w:p>
        </w:tc>
        <w:tc>
          <w:tcPr>
            <w:tcW w:w="269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1208" w:type="dxa"/>
          </w:tcPr>
          <w:p>
            <w:pPr>
              <w:spacing w:line="360" w:lineRule="auto"/>
              <w:jc w:val="center"/>
              <w:rPr>
                <w:rFonts w:ascii="微软雅黑" w:hAnsi="微软雅黑" w:eastAsia="微软雅黑"/>
                <w:szCs w:val="21"/>
              </w:rPr>
            </w:pPr>
            <w:r>
              <w:rPr>
                <w:rFonts w:hint="eastAsia" w:ascii="微软雅黑" w:hAnsi="微软雅黑" w:eastAsia="微软雅黑"/>
                <w:szCs w:val="21"/>
              </w:rPr>
              <w:t>1</w:t>
            </w:r>
          </w:p>
        </w:tc>
        <w:tc>
          <w:tcPr>
            <w:tcW w:w="273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预定信息，点击保存</w:t>
            </w:r>
          </w:p>
        </w:tc>
        <w:tc>
          <w:tcPr>
            <w:tcW w:w="225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预定信息内容</w:t>
            </w:r>
          </w:p>
        </w:tc>
        <w:tc>
          <w:tcPr>
            <w:tcW w:w="269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提示“预定成功”</w:t>
            </w:r>
          </w:p>
        </w:tc>
      </w:tr>
    </w:tbl>
    <w:p/>
    <w:p>
      <w:pPr>
        <w:pStyle w:val="4"/>
      </w:pPr>
      <w:bookmarkStart w:id="30" w:name="_Toc24063"/>
      <w:r>
        <w:rPr>
          <w:rFonts w:hint="eastAsia"/>
          <w:lang w:eastAsia="zh-CN"/>
        </w:rPr>
        <w:t>服务规则配置</w:t>
      </w:r>
      <w:bookmarkEnd w:id="30"/>
    </w:p>
    <w:p>
      <w:pPr>
        <w:numPr>
          <w:ilvl w:val="0"/>
          <w:numId w:val="0"/>
        </w:numPr>
        <w:spacing w:line="360" w:lineRule="auto"/>
        <w:jc w:val="left"/>
        <w:rPr>
          <w:rFonts w:hint="eastAsia" w:ascii="微软雅黑" w:hAnsi="微软雅黑" w:eastAsia="微软雅黑"/>
          <w:b/>
          <w:sz w:val="24"/>
          <w:szCs w:val="24"/>
        </w:rPr>
      </w:pPr>
      <w:r>
        <w:rPr>
          <w:rFonts w:hint="eastAsia" w:ascii="微软雅黑" w:hAnsi="微软雅黑" w:eastAsia="微软雅黑"/>
          <w:b/>
          <w:sz w:val="24"/>
          <w:szCs w:val="24"/>
          <w:lang w:eastAsia="zh-CN"/>
        </w:rPr>
        <w:t>一、模块</w:t>
      </w:r>
      <w:r>
        <w:rPr>
          <w:rFonts w:hint="eastAsia" w:ascii="微软雅黑" w:hAnsi="微软雅黑" w:eastAsia="微软雅黑"/>
          <w:b/>
          <w:sz w:val="24"/>
          <w:szCs w:val="24"/>
        </w:rPr>
        <w:t>描述</w:t>
      </w:r>
    </w:p>
    <w:p>
      <w:pPr>
        <w:numPr>
          <w:ilvl w:val="0"/>
          <w:numId w:val="0"/>
        </w:numPr>
        <w:spacing w:line="360" w:lineRule="auto"/>
        <w:ind w:firstLine="720" w:firstLineChars="300"/>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b w:val="0"/>
          <w:bCs/>
          <w:i w:val="0"/>
          <w:iCs w:val="0"/>
          <w:color w:val="auto"/>
          <w:sz w:val="24"/>
          <w:szCs w:val="24"/>
          <w:lang w:val="en-US" w:eastAsia="zh-CN"/>
        </w:rPr>
        <w:t>合同操作需要对购房人及家庭人员进行资格审查，查询房屋限制状态，因为多处业务用到这个审核功能，所以把这个功能设计为服务接口模式。实现的功能项包含：资格审查项目的配置和开关属性；具体审查项目对应的审查点和规则配置。对接流程：业务模板调用服务接口，传递本次业务调用的参数，服务接口接收业务参数后进行处理，调用不动产系统获取结果集，把结果集进行业务处理后返回给业务模块。</w:t>
      </w:r>
    </w:p>
    <w:p>
      <w:pPr>
        <w:numPr>
          <w:ilvl w:val="0"/>
          <w:numId w:val="0"/>
        </w:numPr>
        <w:spacing w:line="360" w:lineRule="auto"/>
        <w:ind w:firstLine="480" w:firstLineChars="200"/>
        <w:jc w:val="left"/>
        <w:rPr>
          <w:rFonts w:hint="eastAsia" w:ascii="微软雅黑" w:hAnsi="微软雅黑" w:eastAsia="微软雅黑"/>
          <w:b w:val="0"/>
          <w:bCs/>
          <w:i w:val="0"/>
          <w:iCs w:val="0"/>
          <w:color w:val="auto"/>
          <w:sz w:val="24"/>
          <w:szCs w:val="24"/>
          <w:lang w:val="en-US" w:eastAsia="zh-CN"/>
        </w:rPr>
      </w:pPr>
      <w:r>
        <w:rPr>
          <w:rFonts w:hint="eastAsia" w:ascii="微软雅黑" w:hAnsi="微软雅黑" w:eastAsia="微软雅黑" w:cs="微软雅黑"/>
          <w:sz w:val="24"/>
          <w:szCs w:val="24"/>
          <w:lang w:val="en-US" w:eastAsia="zh-CN"/>
        </w:rPr>
        <w:t>规则分为提示性和禁止性的；支持存储过程配置，流程节点调用接口；创建按钮可调用规则接口；可配置业务模块，业务模块可关联流程，流程关联规则。</w:t>
      </w:r>
    </w:p>
    <w:p>
      <w:pPr>
        <w:numPr>
          <w:ilvl w:val="0"/>
          <w:numId w:val="0"/>
        </w:numPr>
        <w:spacing w:line="360" w:lineRule="auto"/>
        <w:jc w:val="left"/>
        <w:rPr>
          <w:rFonts w:hint="eastAsia" w:ascii="微软雅黑" w:hAnsi="微软雅黑" w:eastAsia="微软雅黑"/>
          <w:b/>
          <w:sz w:val="24"/>
          <w:szCs w:val="24"/>
        </w:rPr>
      </w:pPr>
      <w:r>
        <w:rPr>
          <w:rFonts w:hint="eastAsia" w:ascii="微软雅黑" w:hAnsi="微软雅黑" w:eastAsia="微软雅黑"/>
          <w:b/>
          <w:sz w:val="24"/>
          <w:szCs w:val="24"/>
          <w:lang w:eastAsia="zh-CN"/>
        </w:rPr>
        <w:t>二、功能流程设计</w:t>
      </w:r>
    </w:p>
    <w:p>
      <w:pPr>
        <w:rPr>
          <w:rFonts w:hint="eastAsia"/>
          <w:lang w:val="en-US" w:eastAsia="zh-CN"/>
        </w:rPr>
      </w:pPr>
      <w:r>
        <w:rPr>
          <w:rFonts w:hint="eastAsia"/>
          <w:lang w:val="en-US" w:eastAsia="zh-CN"/>
        </w:rPr>
        <w:object>
          <v:shape id="_x0000_i1028" o:spt="75" type="#_x0000_t75" style="height:239.55pt;width:414.95pt;" o:ole="t" filled="f" o:preferrelative="t" stroked="f" coordsize="21600,21600">
            <v:path/>
            <v:fill on="f" focussize="0,0"/>
            <v:stroke on="f"/>
            <v:imagedata r:id="rId32" o:title=""/>
            <o:lock v:ext="edit" aspectratio="f"/>
            <w10:wrap type="none"/>
            <w10:anchorlock/>
          </v:shape>
          <o:OLEObject Type="Embed" ProgID="Visio.Drawing.15" ShapeID="_x0000_i1028" DrawAspect="Content" ObjectID="_1468075728" r:id="rId31">
            <o:LockedField>false</o:LockedField>
          </o:OLEObject>
        </w:object>
      </w:r>
    </w:p>
    <w:p>
      <w:pPr>
        <w:numPr>
          <w:ilvl w:val="0"/>
          <w:numId w:val="0"/>
        </w:numPr>
        <w:spacing w:line="360" w:lineRule="auto"/>
        <w:ind w:firstLine="420" w:firstLineChars="0"/>
        <w:jc w:val="center"/>
        <w:rPr>
          <w:rFonts w:hint="eastAsia" w:ascii="微软雅黑" w:hAnsi="微软雅黑" w:eastAsia="微软雅黑"/>
          <w:i w:val="0"/>
          <w:iCs w:val="0"/>
          <w:color w:val="auto"/>
          <w:sz w:val="18"/>
          <w:szCs w:val="18"/>
          <w:lang w:val="en-US" w:eastAsia="zh-CN"/>
        </w:rPr>
      </w:pPr>
      <w:r>
        <w:rPr>
          <w:rFonts w:hint="eastAsia" w:ascii="微软雅黑" w:hAnsi="微软雅黑" w:eastAsia="微软雅黑"/>
          <w:i w:val="0"/>
          <w:iCs w:val="0"/>
          <w:color w:val="auto"/>
          <w:sz w:val="18"/>
          <w:szCs w:val="18"/>
          <w:lang w:val="en-US" w:eastAsia="zh-CN"/>
        </w:rPr>
        <w:t>服务规则设置业务流程图-1</w:t>
      </w:r>
    </w:p>
    <w:p>
      <w:pPr>
        <w:pStyle w:val="3"/>
        <w:spacing w:line="360" w:lineRule="auto"/>
      </w:pPr>
      <w:bookmarkStart w:id="31" w:name="_Toc518142672"/>
      <w:bookmarkStart w:id="32" w:name="_Toc17212"/>
      <w:r>
        <w:rPr>
          <w:rFonts w:hint="eastAsia" w:ascii="宋体" w:hAnsi="宋体" w:eastAsia="宋体"/>
        </w:rPr>
        <w:t>楼</w:t>
      </w:r>
      <w:r>
        <w:rPr>
          <w:rFonts w:hint="eastAsia" w:ascii="宋体" w:hAnsi="宋体" w:eastAsia="宋体"/>
          <w:lang w:eastAsia="zh-CN"/>
        </w:rPr>
        <w:t>盘</w:t>
      </w:r>
      <w:r>
        <w:rPr>
          <w:rFonts w:hint="eastAsia" w:ascii="宋体" w:hAnsi="宋体" w:eastAsia="宋体"/>
        </w:rPr>
        <w:t>管理系统</w:t>
      </w:r>
      <w:bookmarkEnd w:id="31"/>
      <w:bookmarkEnd w:id="32"/>
    </w:p>
    <w:p>
      <w:pPr>
        <w:pStyle w:val="4"/>
      </w:pPr>
      <w:bookmarkStart w:id="33" w:name="_Toc26917"/>
      <w:r>
        <w:rPr>
          <w:rFonts w:hint="eastAsia"/>
          <w:lang w:eastAsia="zh-CN"/>
        </w:rPr>
        <w:t>楼盘信息</w:t>
      </w:r>
      <w:r>
        <w:rPr>
          <w:rFonts w:hint="eastAsia"/>
        </w:rPr>
        <w:t>管理</w:t>
      </w:r>
      <w:bookmarkEnd w:id="33"/>
    </w:p>
    <w:p>
      <w:pPr>
        <w:pStyle w:val="5"/>
      </w:pPr>
      <w:r>
        <w:rPr>
          <w:rFonts w:hint="eastAsia" w:ascii="微软雅黑" w:hAnsi="微软雅黑" w:eastAsia="微软雅黑"/>
          <w:bCs/>
          <w:iCs/>
          <w:color w:val="000000" w:themeColor="text1"/>
          <w:sz w:val="24"/>
          <w:szCs w:val="24"/>
          <w14:textFill>
            <w14:solidFill>
              <w14:schemeClr w14:val="tx1"/>
            </w14:solidFill>
          </w14:textFill>
        </w:rPr>
        <w:t>幢登记信息（</w:t>
      </w:r>
      <w:r>
        <w:rPr>
          <w:rFonts w:hint="eastAsia" w:ascii="微软雅黑" w:hAnsi="微软雅黑" w:eastAsia="微软雅黑"/>
          <w:bCs/>
          <w:iCs/>
          <w:color w:val="000000" w:themeColor="text1"/>
          <w:sz w:val="24"/>
          <w:szCs w:val="24"/>
          <w:lang w:eastAsia="zh-CN"/>
          <w14:textFill>
            <w14:solidFill>
              <w14:schemeClr w14:val="tx1"/>
            </w14:solidFill>
          </w14:textFill>
        </w:rPr>
        <w:t>项目信息查询</w:t>
      </w:r>
      <w:r>
        <w:rPr>
          <w:rFonts w:hint="eastAsia" w:ascii="微软雅黑" w:hAnsi="微软雅黑" w:eastAsia="微软雅黑"/>
          <w:bCs/>
          <w:iCs/>
          <w:color w:val="000000" w:themeColor="text1"/>
          <w:sz w:val="24"/>
          <w:szCs w:val="24"/>
          <w14:textFill>
            <w14:solidFill>
              <w14:schemeClr w14:val="tx1"/>
            </w14:solidFill>
          </w14:textFill>
        </w:rPr>
        <w:t>）</w:t>
      </w:r>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根据</w:t>
      </w:r>
      <w:r>
        <w:rPr>
          <w:rFonts w:hint="eastAsia" w:ascii="微软雅黑" w:hAnsi="微软雅黑" w:eastAsia="微软雅黑"/>
          <w:b/>
          <w:bCs/>
          <w:iCs/>
          <w:color w:val="000000" w:themeColor="text1"/>
          <w:sz w:val="24"/>
          <w:szCs w:val="24"/>
          <w14:textFill>
            <w14:solidFill>
              <w14:schemeClr w14:val="tx1"/>
            </w14:solidFill>
          </w14:textFill>
        </w:rPr>
        <w:t>企业名称</w:t>
      </w:r>
      <w:r>
        <w:rPr>
          <w:rFonts w:hint="eastAsia" w:ascii="微软雅黑" w:hAnsi="微软雅黑" w:eastAsia="微软雅黑"/>
          <w:bCs/>
          <w:iCs/>
          <w:color w:val="000000" w:themeColor="text1"/>
          <w:sz w:val="24"/>
          <w:szCs w:val="24"/>
          <w14:textFill>
            <w14:solidFill>
              <w14:schemeClr w14:val="tx1"/>
            </w14:solidFill>
          </w14:textFill>
        </w:rPr>
        <w:t>和</w:t>
      </w:r>
      <w:r>
        <w:rPr>
          <w:rFonts w:hint="eastAsia" w:ascii="微软雅黑" w:hAnsi="微软雅黑" w:eastAsia="微软雅黑"/>
          <w:b/>
          <w:bCs/>
          <w:iCs/>
          <w:color w:val="000000" w:themeColor="text1"/>
          <w:sz w:val="24"/>
          <w:szCs w:val="24"/>
          <w14:textFill>
            <w14:solidFill>
              <w14:schemeClr w14:val="tx1"/>
            </w14:solidFill>
          </w14:textFill>
        </w:rPr>
        <w:t>房屋坐落</w:t>
      </w:r>
      <w:r>
        <w:rPr>
          <w:rFonts w:hint="eastAsia" w:ascii="微软雅黑" w:hAnsi="微软雅黑" w:eastAsia="微软雅黑"/>
          <w:bCs/>
          <w:iCs/>
          <w:color w:val="000000" w:themeColor="text1"/>
          <w:sz w:val="24"/>
          <w:szCs w:val="24"/>
          <w14:textFill>
            <w14:solidFill>
              <w14:schemeClr w14:val="tx1"/>
            </w14:solidFill>
          </w14:textFill>
        </w:rPr>
        <w:t>查询企业下面的项目列表</w:t>
      </w:r>
      <w:r>
        <w:rPr>
          <w:rFonts w:hint="eastAsia" w:ascii="微软雅黑" w:hAnsi="微软雅黑" w:eastAsia="微软雅黑"/>
          <w:bCs/>
          <w:iCs/>
          <w:color w:val="000000" w:themeColor="text1"/>
          <w:sz w:val="24"/>
          <w:szCs w:val="24"/>
          <w:lang w:eastAsia="zh-CN"/>
          <w14:textFill>
            <w14:solidFill>
              <w14:schemeClr w14:val="tx1"/>
            </w14:solidFill>
          </w14:textFill>
        </w:rPr>
        <w:t>。</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8"/>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55"/>
        <w:gridCol w:w="1125"/>
        <w:gridCol w:w="1308"/>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名称</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60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模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房屋坐落</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60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模糊</w:t>
            </w: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根据企业名称和房屋坐落搜索项目，企业名称和项目是树状结构</w:t>
      </w:r>
    </w:p>
    <w:p>
      <w:pPr>
        <w:pStyle w:val="27"/>
        <w:spacing w:line="360" w:lineRule="auto"/>
        <w:ind w:left="780" w:firstLine="0" w:firstLineChars="0"/>
        <w:jc w:val="left"/>
        <w:rPr>
          <w:rFonts w:ascii="微软雅黑" w:hAnsi="微软雅黑" w:eastAsia="微软雅黑"/>
          <w:sz w:val="24"/>
          <w:szCs w:val="24"/>
        </w:rPr>
      </w:pPr>
      <w:r>
        <w:rPr>
          <w:rFonts w:ascii="微软雅黑" w:hAnsi="微软雅黑" w:eastAsia="微软雅黑"/>
          <w:sz w:val="24"/>
          <w:szCs w:val="24"/>
        </w:rPr>
        <w:drawing>
          <wp:inline distT="0" distB="0" distL="0" distR="0">
            <wp:extent cx="2989580" cy="2627630"/>
            <wp:effectExtent l="0" t="0" r="1270" b="127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3"/>
                    <a:stretch>
                      <a:fillRect/>
                    </a:stretch>
                  </pic:blipFill>
                  <pic:spPr>
                    <a:xfrm>
                      <a:off x="0" y="0"/>
                      <a:ext cx="2989580" cy="2627630"/>
                    </a:xfrm>
                    <a:prstGeom prst="rect">
                      <a:avLst/>
                    </a:prstGeom>
                  </pic:spPr>
                </pic:pic>
              </a:graphicData>
            </a:graphic>
          </wp:inline>
        </w:drawing>
      </w:r>
    </w:p>
    <w:p>
      <w:pPr>
        <w:spacing w:line="360" w:lineRule="auto"/>
        <w:ind w:firstLine="420"/>
        <w:jc w:val="left"/>
        <w:rPr>
          <w:rFonts w:ascii="微软雅黑" w:hAnsi="微软雅黑" w:eastAsia="微软雅黑"/>
          <w:sz w:val="24"/>
          <w:szCs w:val="24"/>
        </w:rPr>
      </w:pPr>
      <w:r>
        <w:rPr>
          <w:rFonts w:hint="eastAsia" w:ascii="微软雅黑" w:hAnsi="微软雅黑" w:eastAsia="微软雅黑"/>
          <w:i/>
          <w:iCs/>
          <w:color w:val="00B0F0"/>
          <w:sz w:val="24"/>
          <w:szCs w:val="24"/>
        </w:rPr>
        <w:t xml:space="preserve">   </w:t>
      </w:r>
      <w:r>
        <w:rPr>
          <w:rFonts w:hint="eastAsia" w:ascii="微软雅黑" w:hAnsi="微软雅黑" w:eastAsia="微软雅黑"/>
          <w:sz w:val="24"/>
          <w:szCs w:val="24"/>
        </w:rPr>
        <w:t>b.输出字段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名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id</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名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名称的下一级</w:t>
            </w: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7"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企业名称点击搜索</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名称=‘威高’</w:t>
            </w:r>
            <w:r>
              <w:rPr>
                <w:rFonts w:ascii="微软雅黑" w:hAnsi="微软雅黑" w:eastAsia="微软雅黑" w:cs="Times New Roman"/>
                <w:kern w:val="0"/>
                <w:szCs w:val="21"/>
              </w:rPr>
              <w:t xml:space="preserve"> </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显示威高相关的企业信息，以及企业下面的项目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8"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企业名称点击搜索</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名称=“”</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显示全部的企业信息以及企业下面的项目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8"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企业名称点击搜索</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名称=“微微”</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没有检索到该企业信息</w:t>
            </w:r>
          </w:p>
        </w:tc>
      </w:tr>
    </w:tbl>
    <w:p>
      <w:pPr>
        <w:spacing w:line="360" w:lineRule="auto"/>
        <w:jc w:val="left"/>
      </w:pPr>
    </w:p>
    <w:p>
      <w:pPr>
        <w:pStyle w:val="5"/>
      </w:pPr>
      <w:r>
        <w:rPr>
          <w:rFonts w:hint="eastAsia" w:ascii="微软雅黑" w:hAnsi="微软雅黑" w:eastAsia="微软雅黑"/>
          <w:bCs/>
          <w:iCs/>
          <w:color w:val="000000" w:themeColor="text1"/>
          <w:sz w:val="24"/>
          <w:szCs w:val="24"/>
          <w14:textFill>
            <w14:solidFill>
              <w14:schemeClr w14:val="tx1"/>
            </w14:solidFill>
          </w14:textFill>
        </w:rPr>
        <w:t>幢登记信息（幢信息列表查询）</w:t>
      </w:r>
    </w:p>
    <w:p>
      <w:pPr>
        <w:pStyle w:val="27"/>
        <w:numPr>
          <w:ilvl w:val="0"/>
          <w:numId w:val="36"/>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根据</w:t>
      </w:r>
      <w:r>
        <w:rPr>
          <w:rFonts w:hint="eastAsia" w:ascii="微软雅黑" w:hAnsi="微软雅黑" w:eastAsia="微软雅黑"/>
          <w:b/>
          <w:bCs/>
          <w:iCs/>
          <w:color w:val="000000" w:themeColor="text1"/>
          <w:sz w:val="24"/>
          <w:szCs w:val="24"/>
          <w14:textFill>
            <w14:solidFill>
              <w14:schemeClr w14:val="tx1"/>
            </w14:solidFill>
          </w14:textFill>
        </w:rPr>
        <w:t>项目id</w:t>
      </w:r>
      <w:r>
        <w:rPr>
          <w:rFonts w:hint="eastAsia" w:ascii="微软雅黑" w:hAnsi="微软雅黑" w:eastAsia="微软雅黑"/>
          <w:bCs/>
          <w:iCs/>
          <w:color w:val="000000" w:themeColor="text1"/>
          <w:sz w:val="24"/>
          <w:szCs w:val="24"/>
          <w14:textFill>
            <w14:solidFill>
              <w14:schemeClr w14:val="tx1"/>
            </w14:solidFill>
          </w14:textFill>
        </w:rPr>
        <w:t>查询项目下的幢</w:t>
      </w:r>
      <w:r>
        <w:rPr>
          <w:rFonts w:hint="eastAsia" w:ascii="微软雅黑" w:hAnsi="微软雅黑" w:eastAsia="微软雅黑"/>
          <w:bCs/>
          <w:iCs/>
          <w:color w:val="000000" w:themeColor="text1"/>
          <w:sz w:val="24"/>
          <w:szCs w:val="24"/>
          <w:lang w:eastAsia="zh-CN"/>
          <w14:textFill>
            <w14:solidFill>
              <w14:schemeClr w14:val="tx1"/>
            </w14:solidFill>
          </w14:textFill>
        </w:rPr>
        <w:t>信息</w:t>
      </w:r>
      <w:r>
        <w:rPr>
          <w:rFonts w:hint="eastAsia" w:ascii="微软雅黑" w:hAnsi="微软雅黑" w:eastAsia="微软雅黑"/>
          <w:bCs/>
          <w:iCs/>
          <w:color w:val="000000" w:themeColor="text1"/>
          <w:sz w:val="24"/>
          <w:szCs w:val="24"/>
          <w14:textFill>
            <w14:solidFill>
              <w14:schemeClr w14:val="tx1"/>
            </w14:solidFill>
          </w14:textFill>
        </w:rPr>
        <w:t>列表，房屋编号</w:t>
      </w:r>
      <w:r>
        <w:rPr>
          <w:rFonts w:hint="eastAsia" w:ascii="微软雅黑" w:hAnsi="微软雅黑" w:eastAsia="微软雅黑"/>
          <w:bCs/>
          <w:iCs/>
          <w:color w:val="000000" w:themeColor="text1"/>
          <w:sz w:val="24"/>
          <w:szCs w:val="24"/>
          <w:lang w:eastAsia="zh-CN"/>
          <w14:textFill>
            <w14:solidFill>
              <w14:schemeClr w14:val="tx1"/>
            </w14:solidFill>
          </w14:textFill>
        </w:rPr>
        <w:t>后</w:t>
      </w:r>
      <w:r>
        <w:rPr>
          <w:rFonts w:hint="eastAsia" w:ascii="微软雅黑" w:hAnsi="微软雅黑" w:eastAsia="微软雅黑"/>
          <w:bCs/>
          <w:iCs/>
          <w:color w:val="000000" w:themeColor="text1"/>
          <w:sz w:val="24"/>
          <w:szCs w:val="24"/>
          <w14:textFill>
            <w14:solidFill>
              <w14:schemeClr w14:val="tx1"/>
            </w14:solidFill>
          </w14:textFill>
        </w:rPr>
        <w:t>面一个按钮是动态生成房屋编号</w:t>
      </w:r>
      <w:r>
        <w:rPr>
          <w:rFonts w:hint="eastAsia" w:ascii="微软雅黑" w:hAnsi="微软雅黑" w:eastAsia="微软雅黑"/>
          <w:bCs/>
          <w:iCs/>
          <w:color w:val="000000" w:themeColor="text1"/>
          <w:sz w:val="24"/>
          <w:szCs w:val="24"/>
          <w:lang w:eastAsia="zh-CN"/>
          <w14:textFill>
            <w14:solidFill>
              <w14:schemeClr w14:val="tx1"/>
            </w14:solidFill>
          </w14:textFill>
        </w:rPr>
        <w:t>。</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 xml:space="preserve">   点击左侧查询出来的项目，在右侧显示该项目的幢列表，幢列表有操作列（编辑、删除），上面有添加幢</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8"/>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55"/>
        <w:gridCol w:w="1125"/>
        <w:gridCol w:w="1308"/>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ID</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tcPr>
          <w:p>
            <w:pPr>
              <w:spacing w:line="360" w:lineRule="auto"/>
              <w:jc w:val="left"/>
              <w:rPr>
                <w:rFonts w:ascii="微软雅黑" w:hAnsi="微软雅黑" w:eastAsia="微软雅黑" w:cs="Times New Roman"/>
                <w:kern w:val="0"/>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spacing w:line="360" w:lineRule="auto"/>
        <w:ind w:left="780" w:firstLine="0" w:firstLineChars="0"/>
        <w:jc w:val="left"/>
      </w:pPr>
      <w:r>
        <w:rPr>
          <w:rFonts w:hint="eastAsia" w:ascii="微软雅黑" w:hAnsi="微软雅黑" w:eastAsia="微软雅黑"/>
          <w:sz w:val="24"/>
          <w:szCs w:val="24"/>
        </w:rPr>
        <w:t>a.输出画面设计</w:t>
      </w:r>
    </w:p>
    <w:p>
      <w:pPr>
        <w:spacing w:line="360" w:lineRule="auto"/>
        <w:ind w:firstLine="420"/>
        <w:jc w:val="left"/>
        <w:rPr>
          <w:rFonts w:ascii="微软雅黑" w:hAnsi="微软雅黑" w:eastAsia="微软雅黑"/>
          <w:sz w:val="24"/>
          <w:szCs w:val="24"/>
        </w:rPr>
      </w:pPr>
      <w:r>
        <w:rPr>
          <w:rFonts w:hint="eastAsia" w:ascii="微软雅黑" w:hAnsi="微软雅黑" w:eastAsia="微软雅黑"/>
          <w:i/>
          <w:iCs/>
          <w:color w:val="00B0F0"/>
          <w:sz w:val="24"/>
          <w:szCs w:val="24"/>
        </w:rPr>
        <w:t xml:space="preserve">   </w:t>
      </w:r>
      <w:r>
        <w:rPr>
          <w:rFonts w:hint="eastAsia" w:ascii="微软雅黑" w:hAnsi="微软雅黑" w:eastAsia="微软雅黑"/>
          <w:sz w:val="24"/>
          <w:szCs w:val="24"/>
        </w:rPr>
        <w:t>b.输出字段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土地证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房屋用途</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楼盘编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楼盘坐落</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楼盘幢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建筑结构</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87"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根据项目id查询幢列表</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id=‘1’</w:t>
            </w:r>
            <w:r>
              <w:rPr>
                <w:rFonts w:ascii="微软雅黑" w:hAnsi="微软雅黑" w:eastAsia="微软雅黑" w:cs="Times New Roman"/>
                <w:kern w:val="0"/>
                <w:szCs w:val="21"/>
              </w:rPr>
              <w:t xml:space="preserve"> </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显示对应的幢列表</w:t>
            </w:r>
          </w:p>
        </w:tc>
      </w:tr>
    </w:tbl>
    <w:p>
      <w:pPr>
        <w:spacing w:line="360" w:lineRule="auto"/>
        <w:jc w:val="left"/>
      </w:pPr>
    </w:p>
    <w:p>
      <w:pPr>
        <w:pStyle w:val="5"/>
      </w:pPr>
      <w:r>
        <w:rPr>
          <w:rFonts w:hint="eastAsia" w:ascii="微软雅黑" w:hAnsi="微软雅黑" w:eastAsia="微软雅黑"/>
          <w:bCs/>
          <w:iCs/>
          <w:color w:val="000000" w:themeColor="text1"/>
          <w:sz w:val="24"/>
          <w:szCs w:val="24"/>
          <w14:textFill>
            <w14:solidFill>
              <w14:schemeClr w14:val="tx1"/>
            </w14:solidFill>
          </w14:textFill>
        </w:rPr>
        <w:t>幢登记信息（添加</w:t>
      </w:r>
      <w:r>
        <w:rPr>
          <w:rFonts w:hint="eastAsia" w:ascii="微软雅黑" w:hAnsi="微软雅黑" w:eastAsia="微软雅黑"/>
          <w:bCs/>
          <w:iCs/>
          <w:color w:val="000000" w:themeColor="text1"/>
          <w:sz w:val="24"/>
          <w:szCs w:val="24"/>
          <w:lang w:val="en-US" w:eastAsia="zh-CN"/>
          <w14:textFill>
            <w14:solidFill>
              <w14:schemeClr w14:val="tx1"/>
            </w14:solidFill>
          </w14:textFill>
        </w:rPr>
        <w:t>/审核</w:t>
      </w:r>
      <w:r>
        <w:rPr>
          <w:rFonts w:hint="eastAsia" w:ascii="微软雅黑" w:hAnsi="微软雅黑" w:eastAsia="微软雅黑"/>
          <w:bCs/>
          <w:iCs/>
          <w:color w:val="000000" w:themeColor="text1"/>
          <w:sz w:val="24"/>
          <w:szCs w:val="24"/>
          <w14:textFill>
            <w14:solidFill>
              <w14:schemeClr w14:val="tx1"/>
            </w14:solidFill>
          </w14:textFill>
        </w:rPr>
        <w:t>）</w:t>
      </w:r>
    </w:p>
    <w:p>
      <w:pPr>
        <w:pStyle w:val="27"/>
        <w:numPr>
          <w:ilvl w:val="0"/>
          <w:numId w:val="36"/>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r>
        <w:rPr>
          <w:rFonts w:hint="eastAsia" w:ascii="微软雅黑" w:hAnsi="微软雅黑" w:eastAsia="微软雅黑"/>
          <w:b/>
          <w:sz w:val="24"/>
          <w:szCs w:val="24"/>
          <w:lang w:eastAsia="zh-CN"/>
        </w:rPr>
        <w:t>（操作员）</w:t>
      </w:r>
    </w:p>
    <w:p>
      <w:pPr>
        <w:spacing w:line="360" w:lineRule="auto"/>
        <w:ind w:firstLine="42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点击添加幢，弹出添加幢。添加后自动添加到楼盘信息列表中，可列表查询楼盘幢信息</w:t>
      </w:r>
      <w:r>
        <w:rPr>
          <w:rFonts w:hint="eastAsia" w:ascii="微软雅黑" w:hAnsi="微软雅黑" w:eastAsia="微软雅黑"/>
          <w:bCs/>
          <w:iCs/>
          <w:color w:val="000000" w:themeColor="text1"/>
          <w:sz w:val="24"/>
          <w:szCs w:val="24"/>
          <w:lang w:eastAsia="zh-CN"/>
          <w14:textFill>
            <w14:solidFill>
              <w14:schemeClr w14:val="tx1"/>
            </w14:solidFill>
          </w14:textFill>
        </w:rPr>
        <w:t>。幢信息添加以后保存可转件给管理员进行审核操作，审核成功后幢信息状态为已登记。</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w:t>
      </w:r>
    </w:p>
    <w:p>
      <w:pPr>
        <w:spacing w:line="360" w:lineRule="auto"/>
        <w:ind w:firstLine="42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sz w:val="24"/>
          <w:szCs w:val="24"/>
        </w:rPr>
        <w:t xml:space="preserve">   </w:t>
      </w:r>
      <w:r>
        <w:rPr>
          <w:rFonts w:hint="eastAsia" w:ascii="微软雅黑" w:hAnsi="微软雅黑" w:eastAsia="微软雅黑"/>
          <w:bCs/>
          <w:iCs/>
          <w:color w:val="000000" w:themeColor="text1"/>
          <w:sz w:val="24"/>
          <w:szCs w:val="24"/>
          <w14:textFill>
            <w14:solidFill>
              <w14:schemeClr w14:val="tx1"/>
            </w14:solidFill>
          </w14:textFill>
        </w:rPr>
        <w:t>点击添加幢，弹出弹框</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8"/>
        <w:tblW w:w="97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4"/>
        <w:gridCol w:w="2257"/>
        <w:gridCol w:w="1290"/>
        <w:gridCol w:w="1125"/>
        <w:gridCol w:w="1065"/>
        <w:gridCol w:w="1620"/>
        <w:gridCol w:w="14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trPr>
        <w:tc>
          <w:tcPr>
            <w:tcW w:w="98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225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29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06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62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w:t>
            </w:r>
          </w:p>
        </w:tc>
        <w:tc>
          <w:tcPr>
            <w:tcW w:w="141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620" w:type="dxa"/>
          </w:tcPr>
          <w:p>
            <w:pPr>
              <w:spacing w:line="360" w:lineRule="auto"/>
              <w:jc w:val="left"/>
              <w:rPr>
                <w:rFonts w:ascii="微软雅黑" w:hAnsi="微软雅黑" w:eastAsia="微软雅黑" w:cs="Times New Roman"/>
                <w:kern w:val="0"/>
                <w:szCs w:val="21"/>
              </w:rPr>
            </w:pP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1"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开发企业编号</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620" w:type="dxa"/>
          </w:tcPr>
          <w:p>
            <w:pPr>
              <w:spacing w:line="360" w:lineRule="auto"/>
              <w:jc w:val="left"/>
              <w:rPr>
                <w:rFonts w:ascii="微软雅黑" w:hAnsi="微软雅黑" w:eastAsia="微软雅黑" w:cs="Times New Roman"/>
                <w:kern w:val="0"/>
                <w:szCs w:val="21"/>
              </w:rPr>
            </w:pP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编号</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620" w:type="dxa"/>
          </w:tcPr>
          <w:p>
            <w:pPr>
              <w:spacing w:line="360" w:lineRule="auto"/>
              <w:jc w:val="left"/>
              <w:rPr>
                <w:rFonts w:ascii="微软雅黑" w:hAnsi="微软雅黑" w:eastAsia="微软雅黑" w:cs="Times New Roman"/>
                <w:kern w:val="0"/>
                <w:szCs w:val="21"/>
              </w:rPr>
            </w:pP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7"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施工号</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620" w:type="dxa"/>
          </w:tcPr>
          <w:p>
            <w:pPr>
              <w:spacing w:line="360" w:lineRule="auto"/>
              <w:jc w:val="left"/>
              <w:rPr>
                <w:rFonts w:ascii="微软雅黑" w:hAnsi="微软雅黑" w:eastAsia="微软雅黑" w:cs="Times New Roman"/>
                <w:kern w:val="0"/>
                <w:szCs w:val="21"/>
              </w:rPr>
            </w:pP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1"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房屋编号</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20" w:type="dxa"/>
          </w:tcPr>
          <w:p>
            <w:pPr>
              <w:spacing w:line="360" w:lineRule="auto"/>
              <w:jc w:val="left"/>
              <w:rPr>
                <w:rFonts w:ascii="微软雅黑" w:hAnsi="微软雅黑" w:eastAsia="微软雅黑" w:cs="Times New Roman"/>
                <w:kern w:val="0"/>
                <w:szCs w:val="21"/>
              </w:rPr>
            </w:pPr>
          </w:p>
        </w:tc>
        <w:tc>
          <w:tcPr>
            <w:tcW w:w="141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点击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楼盘幢号</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20" w:type="dxa"/>
          </w:tcPr>
          <w:p>
            <w:pPr>
              <w:spacing w:line="360" w:lineRule="auto"/>
              <w:jc w:val="left"/>
              <w:rPr>
                <w:rFonts w:ascii="微软雅黑" w:hAnsi="微软雅黑" w:eastAsia="微软雅黑" w:cs="Times New Roman"/>
                <w:kern w:val="0"/>
                <w:szCs w:val="21"/>
              </w:rPr>
            </w:pP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建筑结构</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下拉</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2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8</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房屋类型</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下拉</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62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9</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建筑年代</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620" w:type="dxa"/>
          </w:tcPr>
          <w:p>
            <w:pPr>
              <w:spacing w:line="360" w:lineRule="auto"/>
              <w:jc w:val="left"/>
              <w:rPr>
                <w:rFonts w:ascii="微软雅黑" w:hAnsi="微软雅黑" w:eastAsia="微软雅黑" w:cs="Times New Roman"/>
                <w:kern w:val="0"/>
                <w:szCs w:val="21"/>
              </w:rPr>
            </w:pP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0</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房屋用途</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下拉</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2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1</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楼盘坐落</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2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60个字符</w:t>
            </w: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2</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规划许可证号</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62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60个字符</w:t>
            </w: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3</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规划用途</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下拉</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2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4</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规划面积</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2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15个字符</w:t>
            </w: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5</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地号</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62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30个字符</w:t>
            </w: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6</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土地证号</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2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60个字符</w:t>
            </w: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1"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7</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土地权属性质</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62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20个字符</w:t>
            </w: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6"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8</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国有土地取得方式（集体土地使用权类型）</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62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20个字符</w:t>
            </w: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9</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土地年限</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62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2-18个字符</w:t>
            </w: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3"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0</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开盘时间</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日期选择框</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620" w:type="dxa"/>
          </w:tcPr>
          <w:p>
            <w:pPr>
              <w:spacing w:line="360" w:lineRule="auto"/>
              <w:jc w:val="left"/>
              <w:rPr>
                <w:rFonts w:ascii="微软雅黑" w:hAnsi="微软雅黑" w:eastAsia="微软雅黑" w:cs="Times New Roman"/>
                <w:kern w:val="0"/>
                <w:szCs w:val="21"/>
              </w:rPr>
            </w:pP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6"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1</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竣工时间</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日期选择框</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620" w:type="dxa"/>
          </w:tcPr>
          <w:p>
            <w:pPr>
              <w:spacing w:line="360" w:lineRule="auto"/>
              <w:jc w:val="left"/>
              <w:rPr>
                <w:rFonts w:ascii="微软雅黑" w:hAnsi="微软雅黑" w:eastAsia="微软雅黑" w:cs="Times New Roman"/>
                <w:kern w:val="0"/>
                <w:szCs w:val="21"/>
              </w:rPr>
            </w:pP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6"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2</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总建筑面积</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2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15个字符</w:t>
            </w: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1"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3</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总套内面积</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2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15个字符</w:t>
            </w: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4</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总套数</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62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3个字符</w:t>
            </w: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5</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总层数</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2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3个字符</w:t>
            </w: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6</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地上层数</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2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3个字符</w:t>
            </w: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7</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地下层数</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2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8</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销售状态</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下拉</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2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9</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销售电话</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20" w:type="dxa"/>
          </w:tcPr>
          <w:p>
            <w:pPr>
              <w:spacing w:line="360" w:lineRule="auto"/>
              <w:jc w:val="left"/>
              <w:rPr>
                <w:rFonts w:ascii="微软雅黑" w:hAnsi="微软雅黑" w:eastAsia="微软雅黑" w:cs="Times New Roman"/>
                <w:kern w:val="0"/>
                <w:szCs w:val="21"/>
              </w:rPr>
            </w:pP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0</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住宅基价</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62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15个字符</w:t>
            </w: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1"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1</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住宅上浮情况</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62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30个字符</w:t>
            </w: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2</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商业机架</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62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15个字符</w:t>
            </w: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1"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3</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商业上浮情况</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62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30个字符</w:t>
            </w: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1"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4</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其他价格情况</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62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30个字符</w:t>
            </w: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1"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5</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备注</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62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2000个字符</w:t>
            </w:r>
          </w:p>
        </w:tc>
        <w:tc>
          <w:tcPr>
            <w:tcW w:w="141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多行文本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0"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6</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区位图</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上传</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065" w:type="dxa"/>
          </w:tcPr>
          <w:p>
            <w:pPr>
              <w:spacing w:line="360" w:lineRule="auto"/>
              <w:jc w:val="left"/>
              <w:rPr>
                <w:rFonts w:ascii="微软雅黑" w:hAnsi="微软雅黑" w:eastAsia="微软雅黑" w:cs="Times New Roman"/>
                <w:kern w:val="0"/>
                <w:szCs w:val="21"/>
              </w:rPr>
            </w:pPr>
          </w:p>
        </w:tc>
        <w:tc>
          <w:tcPr>
            <w:tcW w:w="1620" w:type="dxa"/>
          </w:tcPr>
          <w:p>
            <w:pPr>
              <w:spacing w:line="360" w:lineRule="auto"/>
              <w:jc w:val="left"/>
              <w:rPr>
                <w:rFonts w:ascii="微软雅黑" w:hAnsi="微软雅黑" w:eastAsia="微软雅黑" w:cs="Times New Roman"/>
                <w:kern w:val="0"/>
                <w:szCs w:val="21"/>
              </w:rPr>
            </w:pPr>
          </w:p>
        </w:tc>
        <w:tc>
          <w:tcPr>
            <w:tcW w:w="141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0" w:hRule="atLeast"/>
        </w:trPr>
        <w:tc>
          <w:tcPr>
            <w:tcW w:w="984"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37</w:t>
            </w:r>
          </w:p>
        </w:tc>
        <w:tc>
          <w:tcPr>
            <w:tcW w:w="2257"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状态</w:t>
            </w:r>
          </w:p>
        </w:tc>
        <w:tc>
          <w:tcPr>
            <w:tcW w:w="1290"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预定义</w:t>
            </w:r>
          </w:p>
        </w:tc>
        <w:tc>
          <w:tcPr>
            <w:tcW w:w="1125"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065" w:type="dxa"/>
            <w:vAlign w:val="top"/>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20" w:type="dxa"/>
            <w:vAlign w:val="top"/>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419" w:type="dxa"/>
            <w:vAlign w:val="top"/>
          </w:tcPr>
          <w:p>
            <w:pPr>
              <w:spacing w:line="360" w:lineRule="auto"/>
              <w:jc w:val="left"/>
              <w:rPr>
                <w:rFonts w:ascii="微软雅黑" w:hAnsi="微软雅黑" w:eastAsia="微软雅黑" w:cs="Times New Roman"/>
                <w:kern w:val="0"/>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spacing w:line="360" w:lineRule="auto"/>
        <w:ind w:left="0" w:leftChars="0" w:firstLine="0" w:firstLineChars="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rPr>
          <w:rFonts w:ascii="微软雅黑" w:hAnsi="微软雅黑" w:eastAsia="微软雅黑"/>
          <w:sz w:val="24"/>
          <w:szCs w:val="24"/>
        </w:rPr>
      </w:pPr>
      <w:r>
        <w:rPr>
          <w:rFonts w:hint="eastAsia" w:ascii="微软雅黑" w:hAnsi="微软雅黑" w:eastAsia="微软雅黑"/>
          <w:sz w:val="24"/>
          <w:szCs w:val="24"/>
        </w:rPr>
        <w:t>b.输出字段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添加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kern w:val="0"/>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7"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添加</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表单信息</w:t>
            </w:r>
            <w:r>
              <w:rPr>
                <w:rFonts w:ascii="微软雅黑" w:hAnsi="微软雅黑" w:eastAsia="微软雅黑" w:cs="Times New Roman"/>
                <w:kern w:val="0"/>
                <w:szCs w:val="21"/>
              </w:rPr>
              <w:t xml:space="preserve"> </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添加幢信息成功</w:t>
            </w:r>
          </w:p>
        </w:tc>
      </w:tr>
    </w:tbl>
    <w:p>
      <w:pPr>
        <w:pStyle w:val="27"/>
        <w:numPr>
          <w:ilvl w:val="0"/>
          <w:numId w:val="36"/>
        </w:numPr>
        <w:spacing w:line="360" w:lineRule="auto"/>
        <w:ind w:firstLineChars="0"/>
        <w:jc w:val="left"/>
        <w:rPr>
          <w:rFonts w:hint="eastAsia" w:ascii="微软雅黑" w:hAnsi="微软雅黑" w:eastAsia="微软雅黑"/>
          <w:b/>
          <w:sz w:val="24"/>
          <w:szCs w:val="24"/>
        </w:rPr>
      </w:pPr>
      <w:r>
        <w:rPr>
          <w:rFonts w:hint="eastAsia" w:ascii="微软雅黑" w:hAnsi="微软雅黑" w:eastAsia="微软雅黑"/>
          <w:b/>
          <w:sz w:val="24"/>
          <w:szCs w:val="24"/>
        </w:rPr>
        <w:t>模块描述（管理员审核）</w:t>
      </w:r>
    </w:p>
    <w:p>
      <w:pPr>
        <w:spacing w:line="360" w:lineRule="auto"/>
        <w:ind w:firstLine="42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管理理由通过待办任务进入审核列表，可查看详情，在详情页面审核。</w:t>
      </w:r>
    </w:p>
    <w:p>
      <w:pPr>
        <w:spacing w:line="360" w:lineRule="auto"/>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
          <w:sz w:val="24"/>
          <w:szCs w:val="24"/>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a.输入画面设计</w:t>
      </w:r>
    </w:p>
    <w:p>
      <w:pPr>
        <w:spacing w:line="360" w:lineRule="auto"/>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幢信息审核列表，操作列（查看详情）</w:t>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幢审核列表）</w:t>
      </w:r>
    </w:p>
    <w:tbl>
      <w:tblPr>
        <w:tblStyle w:val="18"/>
        <w:tblW w:w="97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4"/>
        <w:gridCol w:w="1972"/>
        <w:gridCol w:w="1575"/>
        <w:gridCol w:w="1125"/>
        <w:gridCol w:w="1065"/>
        <w:gridCol w:w="1620"/>
        <w:gridCol w:w="14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trPr>
        <w:tc>
          <w:tcPr>
            <w:tcW w:w="98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97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57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06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62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w:t>
            </w:r>
          </w:p>
        </w:tc>
        <w:tc>
          <w:tcPr>
            <w:tcW w:w="141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97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w:t>
            </w:r>
          </w:p>
        </w:tc>
        <w:tc>
          <w:tcPr>
            <w:tcW w:w="157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62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419"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幢信息详情）</w:t>
      </w:r>
    </w:p>
    <w:tbl>
      <w:tblPr>
        <w:tblStyle w:val="18"/>
        <w:tblW w:w="97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4"/>
        <w:gridCol w:w="1972"/>
        <w:gridCol w:w="1575"/>
        <w:gridCol w:w="1125"/>
        <w:gridCol w:w="1065"/>
        <w:gridCol w:w="1620"/>
        <w:gridCol w:w="14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trPr>
        <w:tc>
          <w:tcPr>
            <w:tcW w:w="98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97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57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06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62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w:t>
            </w:r>
          </w:p>
        </w:tc>
        <w:tc>
          <w:tcPr>
            <w:tcW w:w="141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97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w:t>
            </w:r>
          </w:p>
        </w:tc>
        <w:tc>
          <w:tcPr>
            <w:tcW w:w="157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62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419"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审核）</w:t>
      </w:r>
    </w:p>
    <w:tbl>
      <w:tblPr>
        <w:tblStyle w:val="18"/>
        <w:tblW w:w="97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4"/>
        <w:gridCol w:w="2257"/>
        <w:gridCol w:w="1920"/>
        <w:gridCol w:w="1170"/>
        <w:gridCol w:w="1125"/>
        <w:gridCol w:w="1620"/>
        <w:gridCol w:w="6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trPr>
        <w:tc>
          <w:tcPr>
            <w:tcW w:w="98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225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92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7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62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w:t>
            </w:r>
          </w:p>
        </w:tc>
        <w:tc>
          <w:tcPr>
            <w:tcW w:w="68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trPr>
        <w:tc>
          <w:tcPr>
            <w:tcW w:w="9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2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w:t>
            </w:r>
          </w:p>
        </w:tc>
        <w:tc>
          <w:tcPr>
            <w:tcW w:w="192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7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2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684"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trPr>
        <w:tc>
          <w:tcPr>
            <w:tcW w:w="984"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225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状态</w:t>
            </w:r>
          </w:p>
        </w:tc>
        <w:tc>
          <w:tcPr>
            <w:tcW w:w="1920"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预定义</w:t>
            </w:r>
          </w:p>
        </w:tc>
        <w:tc>
          <w:tcPr>
            <w:tcW w:w="1170"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125"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20"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684"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trPr>
        <w:tc>
          <w:tcPr>
            <w:tcW w:w="984"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225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审核人</w:t>
            </w:r>
          </w:p>
        </w:tc>
        <w:tc>
          <w:tcPr>
            <w:tcW w:w="1920"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70"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125"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20"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684"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trPr>
        <w:tc>
          <w:tcPr>
            <w:tcW w:w="984"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225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审核时间</w:t>
            </w:r>
          </w:p>
        </w:tc>
        <w:tc>
          <w:tcPr>
            <w:tcW w:w="1920"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70"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125"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2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684" w:type="dxa"/>
          </w:tcPr>
          <w:p>
            <w:pPr>
              <w:spacing w:line="360" w:lineRule="auto"/>
              <w:jc w:val="left"/>
              <w:rPr>
                <w:rFonts w:ascii="微软雅黑" w:hAnsi="微软雅黑" w:eastAsia="微软雅黑" w:cs="Times New Roman"/>
                <w:kern w:val="0"/>
                <w:szCs w:val="21"/>
              </w:rPr>
            </w:pPr>
          </w:p>
        </w:tc>
      </w:tr>
    </w:tbl>
    <w:p>
      <w:pPr>
        <w:rPr>
          <w:rFonts w:hint="eastAsia"/>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spacing w:line="360" w:lineRule="auto"/>
        <w:ind w:left="0" w:leftChars="0" w:firstLine="0" w:firstLineChars="0"/>
        <w:jc w:val="left"/>
      </w:pPr>
      <w:r>
        <w:rPr>
          <w:rFonts w:hint="eastAsia" w:ascii="微软雅黑" w:hAnsi="微软雅黑" w:eastAsia="微软雅黑"/>
          <w:sz w:val="24"/>
          <w:szCs w:val="24"/>
        </w:rPr>
        <w:t>a.输出画面设计</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审核列表）</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开发企业编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楼盘幢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建筑结构</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房屋类型</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房屋用途</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楼盘坐落</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Pr>
        <w:pStyle w:val="27"/>
        <w:numPr>
          <w:ilvl w:val="0"/>
          <w:numId w:val="37"/>
        </w:numPr>
        <w:spacing w:line="360" w:lineRule="auto"/>
        <w:ind w:firstLineChars="0"/>
        <w:jc w:val="left"/>
        <w:rPr>
          <w:rFonts w:hint="eastAsia" w:ascii="微软雅黑" w:hAnsi="微软雅黑" w:eastAsia="微软雅黑"/>
          <w:sz w:val="24"/>
          <w:szCs w:val="24"/>
        </w:rPr>
      </w:pPr>
      <w:r>
        <w:rPr>
          <w:rFonts w:hint="eastAsia" w:ascii="微软雅黑" w:hAnsi="微软雅黑" w:eastAsia="微软雅黑"/>
          <w:sz w:val="24"/>
          <w:szCs w:val="24"/>
        </w:rPr>
        <w:t>输出字段定义（</w:t>
      </w:r>
      <w:r>
        <w:rPr>
          <w:rFonts w:hint="eastAsia" w:ascii="微软雅黑" w:hAnsi="微软雅黑" w:eastAsia="微软雅黑"/>
          <w:bCs/>
          <w:sz w:val="24"/>
          <w:szCs w:val="24"/>
        </w:rPr>
        <w:t>幢信息详情</w:t>
      </w:r>
      <w:r>
        <w:rPr>
          <w:rFonts w:hint="eastAsia" w:ascii="微软雅黑" w:hAnsi="微软雅黑" w:eastAsia="微软雅黑"/>
          <w:sz w:val="24"/>
          <w:szCs w:val="24"/>
        </w:rPr>
        <w:t>）</w:t>
      </w:r>
    </w:p>
    <w:p>
      <w:pPr>
        <w:pStyle w:val="27"/>
        <w:numPr>
          <w:ilvl w:val="0"/>
          <w:numId w:val="0"/>
        </w:numPr>
        <w:spacing w:line="360" w:lineRule="auto"/>
        <w:ind w:leftChars="0"/>
        <w:jc w:val="left"/>
        <w:rPr>
          <w:rFonts w:hint="eastAsia" w:ascii="微软雅黑" w:hAnsi="微软雅黑" w:eastAsia="微软雅黑"/>
          <w:sz w:val="24"/>
          <w:szCs w:val="24"/>
        </w:rPr>
      </w:pPr>
      <w:r>
        <w:rPr>
          <w:rFonts w:hint="eastAsia" w:ascii="微软雅黑" w:hAnsi="微软雅黑" w:eastAsia="微软雅黑"/>
          <w:sz w:val="24"/>
          <w:szCs w:val="24"/>
        </w:rPr>
        <w:t>字段参照</w:t>
      </w:r>
      <w:r>
        <w:rPr>
          <w:rFonts w:hint="eastAsia" w:ascii="微软雅黑" w:hAnsi="微软雅黑" w:eastAsia="微软雅黑"/>
          <w:b/>
          <w:sz w:val="24"/>
          <w:szCs w:val="24"/>
        </w:rPr>
        <w:t>添加幢</w:t>
      </w:r>
      <w:r>
        <w:rPr>
          <w:rFonts w:hint="eastAsia" w:ascii="微软雅黑" w:hAnsi="微软雅黑" w:eastAsia="微软雅黑"/>
          <w:sz w:val="24"/>
          <w:szCs w:val="24"/>
        </w:rPr>
        <w:t>信息字段</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审核）</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审核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字符</w:t>
            </w:r>
          </w:p>
        </w:tc>
        <w:tc>
          <w:tcPr>
            <w:tcW w:w="1528" w:type="dxa"/>
          </w:tcPr>
          <w:p>
            <w:pPr>
              <w:spacing w:line="360" w:lineRule="auto"/>
              <w:jc w:val="left"/>
              <w:rPr>
                <w:rFonts w:ascii="微软雅黑" w:hAnsi="微软雅黑" w:eastAsia="微软雅黑" w:cs="Times New Roman"/>
                <w:kern w:val="0"/>
                <w:szCs w:val="21"/>
              </w:rPr>
            </w:pPr>
          </w:p>
        </w:tc>
      </w:tr>
    </w:tbl>
    <w:p>
      <w:pPr>
        <w:rPr>
          <w:rFonts w:hint="eastAsia"/>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1643"/>
        <w:gridCol w:w="3900"/>
        <w:gridCol w:w="2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16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390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14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7"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64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点击详情</w:t>
            </w:r>
          </w:p>
        </w:tc>
        <w:tc>
          <w:tcPr>
            <w:tcW w:w="390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w:t>
            </w:r>
            <w:r>
              <w:rPr>
                <w:rFonts w:ascii="微软雅黑" w:hAnsi="微软雅黑" w:eastAsia="微软雅黑" w:cs="Times New Roman"/>
                <w:kern w:val="0"/>
                <w:szCs w:val="21"/>
              </w:rPr>
              <w:t xml:space="preserve"> </w:t>
            </w:r>
          </w:p>
        </w:tc>
        <w:tc>
          <w:tcPr>
            <w:tcW w:w="2146"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显示对应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7" w:hRule="atLeast"/>
        </w:trPr>
        <w:tc>
          <w:tcPr>
            <w:tcW w:w="1208" w:type="dxa"/>
          </w:tcPr>
          <w:p>
            <w:pPr>
              <w:spacing w:line="360" w:lineRule="auto"/>
              <w:jc w:val="center"/>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64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点击审核</w:t>
            </w:r>
          </w:p>
        </w:tc>
        <w:tc>
          <w:tcPr>
            <w:tcW w:w="3900"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幢流水号，状态，审核人，审核时间</w:t>
            </w:r>
          </w:p>
        </w:tc>
        <w:tc>
          <w:tcPr>
            <w:tcW w:w="2146"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审核状态</w:t>
            </w:r>
          </w:p>
        </w:tc>
      </w:tr>
    </w:tbl>
    <w:p>
      <w:pPr>
        <w:pStyle w:val="5"/>
        <w:rPr>
          <w:color w:val="000000" w:themeColor="text1"/>
          <w14:textFill>
            <w14:solidFill>
              <w14:schemeClr w14:val="tx1"/>
            </w14:solidFill>
          </w14:textFill>
        </w:rPr>
      </w:pPr>
      <w:r>
        <w:rPr>
          <w:rFonts w:hint="eastAsia" w:ascii="微软雅黑" w:hAnsi="微软雅黑" w:eastAsia="微软雅黑" w:cs="微软雅黑"/>
          <w:color w:val="000000" w:themeColor="text1"/>
          <w:sz w:val="24"/>
          <w:szCs w:val="24"/>
          <w14:textFill>
            <w14:solidFill>
              <w14:schemeClr w14:val="tx1"/>
            </w14:solidFill>
          </w14:textFill>
        </w:rPr>
        <w:t>楼盘附件上传</w:t>
      </w:r>
    </w:p>
    <w:p>
      <w:pPr>
        <w:pStyle w:val="27"/>
        <w:numPr>
          <w:ilvl w:val="0"/>
          <w:numId w:val="36"/>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2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点击</w:t>
      </w:r>
      <w:r>
        <w:rPr>
          <w:rFonts w:hint="eastAsia" w:ascii="微软雅黑" w:hAnsi="微软雅黑" w:eastAsia="微软雅黑"/>
          <w:b/>
          <w:bCs/>
          <w:iCs/>
          <w:color w:val="000000" w:themeColor="text1"/>
          <w:sz w:val="24"/>
          <w:szCs w:val="24"/>
          <w14:textFill>
            <w14:solidFill>
              <w14:schemeClr w14:val="tx1"/>
            </w14:solidFill>
          </w14:textFill>
        </w:rPr>
        <w:t>楼盘资料上传</w:t>
      </w:r>
      <w:r>
        <w:rPr>
          <w:rFonts w:hint="eastAsia" w:ascii="微软雅黑" w:hAnsi="微软雅黑" w:eastAsia="微软雅黑"/>
          <w:bCs/>
          <w:iCs/>
          <w:color w:val="000000" w:themeColor="text1"/>
          <w:sz w:val="24"/>
          <w:szCs w:val="24"/>
          <w14:textFill>
            <w14:solidFill>
              <w14:schemeClr w14:val="tx1"/>
            </w14:solidFill>
          </w14:textFill>
        </w:rPr>
        <w:t>按钮弹出上传附件弹窗。上传内容（土地证、规划许可证、图审意见书和综合验收备案证），</w:t>
      </w:r>
      <w:r>
        <w:rPr>
          <w:rFonts w:hint="eastAsia" w:ascii="微软雅黑" w:hAnsi="微软雅黑" w:eastAsia="微软雅黑"/>
          <w:bCs/>
          <w:sz w:val="24"/>
          <w:szCs w:val="24"/>
        </w:rPr>
        <w:t>功能参照</w:t>
      </w:r>
      <w:r>
        <w:rPr>
          <w:rFonts w:hint="eastAsia" w:ascii="微软雅黑" w:hAnsi="微软雅黑" w:eastAsia="微软雅黑"/>
          <w:b/>
          <w:bCs/>
          <w:sz w:val="24"/>
          <w:szCs w:val="24"/>
        </w:rPr>
        <w:t>证件资料管理</w:t>
      </w:r>
    </w:p>
    <w:p>
      <w:pPr>
        <w:spacing w:line="360" w:lineRule="auto"/>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
          <w:sz w:val="24"/>
          <w:szCs w:val="24"/>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 xml:space="preserve">     功能参照</w:t>
      </w:r>
      <w:r>
        <w:rPr>
          <w:rFonts w:hint="eastAsia" w:ascii="微软雅黑" w:hAnsi="微软雅黑" w:eastAsia="微软雅黑"/>
          <w:b/>
          <w:bCs/>
          <w:sz w:val="24"/>
          <w:szCs w:val="24"/>
        </w:rPr>
        <w:t>证件资料管理</w:t>
      </w:r>
    </w:p>
    <w:p>
      <w:pPr>
        <w:pStyle w:val="27"/>
        <w:numPr>
          <w:ilvl w:val="0"/>
          <w:numId w:val="38"/>
        </w:numPr>
        <w:spacing w:line="360" w:lineRule="auto"/>
        <w:ind w:firstLineChars="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sz w:val="24"/>
          <w:szCs w:val="24"/>
        </w:rPr>
        <w:t>输入画面设计</w:t>
      </w:r>
      <w:r>
        <w:rPr>
          <w:rFonts w:ascii="Calibri" w:hAnsi="Calibri" w:eastAsia="Calibri" w:cs="Calibri"/>
          <w:bCs/>
          <w:sz w:val="24"/>
          <w:szCs w:val="24"/>
        </w:rPr>
        <w:t> </w:t>
      </w:r>
      <w:r>
        <w:rPr>
          <w:rFonts w:hint="eastAsia" w:ascii="微软雅黑" w:hAnsi="微软雅黑" w:eastAsia="微软雅黑"/>
          <w:bCs/>
          <w:iCs/>
          <w:color w:val="000000" w:themeColor="text1"/>
          <w:sz w:val="24"/>
          <w:szCs w:val="24"/>
          <w14:textFill>
            <w14:solidFill>
              <w14:schemeClr w14:val="tx1"/>
            </w14:solidFill>
          </w14:textFill>
        </w:rPr>
        <w:t xml:space="preserve"> </w:t>
      </w:r>
    </w:p>
    <w:p>
      <w:pPr>
        <w:pStyle w:val="27"/>
        <w:spacing w:line="360" w:lineRule="auto"/>
        <w:ind w:left="780" w:firstLine="0" w:firstLineChars="0"/>
        <w:jc w:val="center"/>
        <w:rPr>
          <w:rFonts w:ascii="微软雅黑" w:hAnsi="微软雅黑" w:eastAsia="微软雅黑"/>
          <w:bCs/>
          <w:sz w:val="24"/>
          <w:szCs w:val="24"/>
        </w:rPr>
      </w:pPr>
      <w:r>
        <w:rPr>
          <w:rFonts w:ascii="微软雅黑" w:hAnsi="微软雅黑" w:eastAsia="微软雅黑"/>
          <w:bCs/>
          <w:sz w:val="24"/>
          <w:szCs w:val="24"/>
        </w:rPr>
        <w:drawing>
          <wp:inline distT="0" distB="0" distL="0" distR="0">
            <wp:extent cx="3997960" cy="2927350"/>
            <wp:effectExtent l="0" t="0" r="2540" b="635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34"/>
                    <a:stretch>
                      <a:fillRect/>
                    </a:stretch>
                  </pic:blipFill>
                  <pic:spPr>
                    <a:xfrm>
                      <a:off x="0" y="0"/>
                      <a:ext cx="3997960" cy="2927350"/>
                    </a:xfrm>
                    <a:prstGeom prst="rect">
                      <a:avLst/>
                    </a:prstGeom>
                  </pic:spPr>
                </pic:pic>
              </a:graphicData>
            </a:graphic>
          </wp:inline>
        </w:drawing>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8"/>
        <w:tblW w:w="96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9"/>
        <w:gridCol w:w="1772"/>
        <w:gridCol w:w="1115"/>
        <w:gridCol w:w="1527"/>
        <w:gridCol w:w="1421"/>
        <w:gridCol w:w="1584"/>
        <w:gridCol w:w="12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9" w:hRule="atLeast"/>
        </w:trPr>
        <w:tc>
          <w:tcPr>
            <w:tcW w:w="98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77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1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52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58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123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8" w:hRule="atLeast"/>
        </w:trPr>
        <w:tc>
          <w:tcPr>
            <w:tcW w:w="98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77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土地证</w:t>
            </w:r>
          </w:p>
        </w:tc>
        <w:tc>
          <w:tcPr>
            <w:tcW w:w="111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上传</w:t>
            </w:r>
          </w:p>
        </w:tc>
        <w:tc>
          <w:tcPr>
            <w:tcW w:w="15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42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84" w:type="dxa"/>
          </w:tcPr>
          <w:p>
            <w:pPr>
              <w:spacing w:line="360" w:lineRule="auto"/>
              <w:jc w:val="left"/>
              <w:rPr>
                <w:rFonts w:ascii="微软雅黑" w:hAnsi="微软雅黑" w:eastAsia="微软雅黑" w:cs="Times New Roman"/>
                <w:kern w:val="0"/>
                <w:szCs w:val="21"/>
              </w:rPr>
            </w:pPr>
          </w:p>
        </w:tc>
        <w:tc>
          <w:tcPr>
            <w:tcW w:w="123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8" w:hRule="atLeast"/>
        </w:trPr>
        <w:tc>
          <w:tcPr>
            <w:tcW w:w="98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77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规划许可证</w:t>
            </w:r>
          </w:p>
        </w:tc>
        <w:tc>
          <w:tcPr>
            <w:tcW w:w="111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上传</w:t>
            </w:r>
          </w:p>
        </w:tc>
        <w:tc>
          <w:tcPr>
            <w:tcW w:w="15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42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84" w:type="dxa"/>
          </w:tcPr>
          <w:p>
            <w:pPr>
              <w:spacing w:line="360" w:lineRule="auto"/>
              <w:jc w:val="left"/>
              <w:rPr>
                <w:rFonts w:ascii="微软雅黑" w:hAnsi="微软雅黑" w:eastAsia="微软雅黑" w:cs="Times New Roman"/>
                <w:kern w:val="0"/>
                <w:szCs w:val="21"/>
              </w:rPr>
            </w:pPr>
          </w:p>
        </w:tc>
        <w:tc>
          <w:tcPr>
            <w:tcW w:w="123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8" w:hRule="atLeast"/>
        </w:trPr>
        <w:tc>
          <w:tcPr>
            <w:tcW w:w="98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77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图审意见书</w:t>
            </w:r>
          </w:p>
        </w:tc>
        <w:tc>
          <w:tcPr>
            <w:tcW w:w="111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上传</w:t>
            </w:r>
          </w:p>
        </w:tc>
        <w:tc>
          <w:tcPr>
            <w:tcW w:w="15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42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84" w:type="dxa"/>
          </w:tcPr>
          <w:p>
            <w:pPr>
              <w:spacing w:line="360" w:lineRule="auto"/>
              <w:jc w:val="left"/>
              <w:rPr>
                <w:rFonts w:ascii="微软雅黑" w:hAnsi="微软雅黑" w:eastAsia="微软雅黑" w:cs="Times New Roman"/>
                <w:kern w:val="0"/>
                <w:szCs w:val="21"/>
              </w:rPr>
            </w:pPr>
          </w:p>
        </w:tc>
        <w:tc>
          <w:tcPr>
            <w:tcW w:w="123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8" w:hRule="atLeast"/>
        </w:trPr>
        <w:tc>
          <w:tcPr>
            <w:tcW w:w="98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77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综合验收备案证</w:t>
            </w:r>
          </w:p>
        </w:tc>
        <w:tc>
          <w:tcPr>
            <w:tcW w:w="111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上传</w:t>
            </w:r>
          </w:p>
        </w:tc>
        <w:tc>
          <w:tcPr>
            <w:tcW w:w="15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42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84" w:type="dxa"/>
          </w:tcPr>
          <w:p>
            <w:pPr>
              <w:spacing w:line="360" w:lineRule="auto"/>
              <w:jc w:val="left"/>
              <w:rPr>
                <w:rFonts w:ascii="微软雅黑" w:hAnsi="微软雅黑" w:eastAsia="微软雅黑" w:cs="Times New Roman"/>
                <w:kern w:val="0"/>
                <w:szCs w:val="21"/>
              </w:rPr>
            </w:pPr>
          </w:p>
        </w:tc>
        <w:tc>
          <w:tcPr>
            <w:tcW w:w="1232" w:type="dxa"/>
          </w:tcPr>
          <w:p>
            <w:pPr>
              <w:spacing w:line="360" w:lineRule="auto"/>
              <w:jc w:val="left"/>
              <w:rPr>
                <w:rFonts w:ascii="微软雅黑" w:hAnsi="微软雅黑" w:eastAsia="微软雅黑" w:cs="Times New Roman"/>
                <w:kern w:val="0"/>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spacing w:line="360" w:lineRule="auto"/>
        <w:ind w:firstLine="0" w:firstLineChars="0"/>
        <w:jc w:val="left"/>
        <w:rPr>
          <w:rFonts w:ascii="微软雅黑" w:hAnsi="微软雅黑" w:eastAsia="微软雅黑"/>
          <w:sz w:val="24"/>
          <w:szCs w:val="24"/>
        </w:rPr>
      </w:pPr>
      <w:r>
        <w:rPr>
          <w:rFonts w:hint="eastAsia" w:ascii="微软雅黑" w:hAnsi="微软雅黑" w:eastAsia="微软雅黑"/>
          <w:sz w:val="24"/>
          <w:szCs w:val="24"/>
        </w:rPr>
        <w:t xml:space="preserve">a.输出画面设计 </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p>
    <w:p>
      <w:pPr>
        <w:spacing w:line="360" w:lineRule="auto"/>
        <w:jc w:val="left"/>
      </w:pPr>
      <w:r>
        <w:rPr>
          <w:rFonts w:hint="eastAsia" w:ascii="微软雅黑" w:hAnsi="微软雅黑" w:eastAsia="微软雅黑"/>
          <w:bCs/>
          <w:sz w:val="24"/>
          <w:szCs w:val="24"/>
        </w:rPr>
        <w:t>功能参照</w:t>
      </w:r>
      <w:r>
        <w:rPr>
          <w:rFonts w:hint="eastAsia" w:ascii="微软雅黑" w:hAnsi="微软雅黑" w:eastAsia="微软雅黑"/>
          <w:b/>
          <w:bCs/>
          <w:sz w:val="24"/>
          <w:szCs w:val="24"/>
        </w:rPr>
        <w:t>证件资料管理</w:t>
      </w: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rPr>
        <w:t>测试用例数据定义（</w:t>
      </w:r>
      <w:r>
        <w:rPr>
          <w:rFonts w:hint="eastAsia" w:ascii="微软雅黑" w:hAnsi="微软雅黑" w:eastAsia="微软雅黑"/>
          <w:b/>
          <w:bCs/>
          <w:sz w:val="24"/>
          <w:szCs w:val="24"/>
        </w:rPr>
        <w:t>证件资料管理</w:t>
      </w:r>
      <w:r>
        <w:rPr>
          <w:rFonts w:hint="eastAsia" w:ascii="微软雅黑" w:hAnsi="微软雅黑" w:eastAsia="微软雅黑"/>
          <w:sz w:val="24"/>
          <w:szCs w:val="24"/>
        </w:rPr>
        <w:t>）</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选择土地证上传，选择图片</w:t>
            </w:r>
          </w:p>
        </w:tc>
        <w:tc>
          <w:tcPr>
            <w:tcW w:w="219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图片</w:t>
            </w:r>
          </w:p>
        </w:tc>
        <w:tc>
          <w:tcPr>
            <w:tcW w:w="269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提示上传成功</w:t>
            </w:r>
          </w:p>
        </w:tc>
      </w:tr>
    </w:tbl>
    <w:p>
      <w:pPr>
        <w:pStyle w:val="5"/>
      </w:pPr>
      <w:r>
        <w:rPr>
          <w:rFonts w:hint="eastAsia" w:ascii="微软雅黑" w:hAnsi="微软雅黑" w:eastAsia="微软雅黑"/>
          <w:bCs/>
          <w:iCs/>
          <w:color w:val="000000" w:themeColor="text1"/>
          <w:sz w:val="24"/>
          <w:szCs w:val="24"/>
          <w14:textFill>
            <w14:solidFill>
              <w14:schemeClr w14:val="tx1"/>
            </w14:solidFill>
          </w14:textFill>
        </w:rPr>
        <w:t>幢登记信息（</w:t>
      </w:r>
      <w:r>
        <w:rPr>
          <w:rFonts w:hint="eastAsia" w:ascii="微软雅黑" w:hAnsi="微软雅黑" w:eastAsia="微软雅黑"/>
          <w:bCs/>
          <w:iCs/>
          <w:color w:val="000000" w:themeColor="text1"/>
          <w:sz w:val="24"/>
          <w:szCs w:val="24"/>
          <w:lang w:eastAsia="zh-CN"/>
          <w14:textFill>
            <w14:solidFill>
              <w14:schemeClr w14:val="tx1"/>
            </w14:solidFill>
          </w14:textFill>
        </w:rPr>
        <w:t>详细信息查询</w:t>
      </w:r>
      <w:r>
        <w:rPr>
          <w:rFonts w:hint="eastAsia" w:ascii="微软雅黑" w:hAnsi="微软雅黑" w:eastAsia="微软雅黑"/>
          <w:bCs/>
          <w:iCs/>
          <w:color w:val="000000" w:themeColor="text1"/>
          <w:sz w:val="24"/>
          <w:szCs w:val="24"/>
          <w14:textFill>
            <w14:solidFill>
              <w14:schemeClr w14:val="tx1"/>
            </w14:solidFill>
          </w14:textFill>
        </w:rPr>
        <w:t>）</w:t>
      </w:r>
    </w:p>
    <w:p>
      <w:pPr>
        <w:pStyle w:val="27"/>
        <w:numPr>
          <w:ilvl w:val="0"/>
          <w:numId w:val="36"/>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点击操作列的编辑传入幢流水，弹出编辑弹窗，显示该幢的详细信息</w:t>
      </w:r>
      <w:r>
        <w:rPr>
          <w:rFonts w:hint="eastAsia" w:ascii="微软雅黑" w:hAnsi="微软雅黑" w:eastAsia="微软雅黑"/>
          <w:bCs/>
          <w:iCs/>
          <w:color w:val="000000" w:themeColor="text1"/>
          <w:sz w:val="24"/>
          <w:szCs w:val="24"/>
          <w:lang w:eastAsia="zh-CN"/>
          <w14:textFill>
            <w14:solidFill>
              <w14:schemeClr w14:val="tx1"/>
            </w14:solidFill>
          </w14:textFill>
        </w:rPr>
        <w:t>。</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 </w:t>
      </w:r>
      <w:r>
        <w:rPr>
          <w:rFonts w:hint="eastAsia" w:ascii="微软雅黑" w:hAnsi="微软雅黑" w:eastAsia="微软雅黑"/>
          <w:bCs/>
          <w:iCs/>
          <w:color w:val="000000" w:themeColor="text1"/>
          <w:sz w:val="24"/>
          <w:szCs w:val="24"/>
          <w14:textFill>
            <w14:solidFill>
              <w14:schemeClr w14:val="tx1"/>
            </w14:solidFill>
          </w14:textFill>
        </w:rPr>
        <w:t xml:space="preserve">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8"/>
        <w:tblW w:w="94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9"/>
        <w:gridCol w:w="1350"/>
        <w:gridCol w:w="1477"/>
        <w:gridCol w:w="1494"/>
        <w:gridCol w:w="1393"/>
        <w:gridCol w:w="1550"/>
        <w:gridCol w:w="12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4" w:hRule="atLeast"/>
        </w:trPr>
        <w:tc>
          <w:tcPr>
            <w:tcW w:w="96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35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7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49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9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55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120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96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35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w:t>
            </w:r>
          </w:p>
        </w:tc>
        <w:tc>
          <w:tcPr>
            <w:tcW w:w="147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49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9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5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1207" w:type="dxa"/>
          </w:tcPr>
          <w:p>
            <w:pPr>
              <w:spacing w:line="360" w:lineRule="auto"/>
              <w:jc w:val="left"/>
              <w:rPr>
                <w:rFonts w:ascii="微软雅黑" w:hAnsi="微软雅黑" w:eastAsia="微软雅黑" w:cs="Times New Roman"/>
                <w:kern w:val="0"/>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 xml:space="preserve">输出画面设计 </w:t>
      </w:r>
    </w:p>
    <w:p>
      <w:pPr>
        <w:spacing w:line="360" w:lineRule="auto"/>
        <w:jc w:val="left"/>
        <w:rPr>
          <w:rFonts w:ascii="微软雅黑" w:hAnsi="微软雅黑" w:eastAsia="微软雅黑"/>
          <w:sz w:val="24"/>
          <w:szCs w:val="24"/>
        </w:rPr>
      </w:pPr>
      <w:r>
        <w:rPr>
          <w:rFonts w:hint="eastAsia" w:ascii="微软雅黑" w:hAnsi="微软雅黑" w:eastAsia="微软雅黑"/>
          <w:i/>
          <w:iCs/>
          <w:color w:val="00B0F0"/>
          <w:sz w:val="24"/>
          <w:szCs w:val="24"/>
        </w:rPr>
        <w:t xml:space="preserve"> </w:t>
      </w:r>
      <w:r>
        <w:rPr>
          <w:rFonts w:hint="eastAsia" w:ascii="微软雅黑" w:hAnsi="微软雅黑" w:eastAsia="微软雅黑"/>
          <w:sz w:val="24"/>
          <w:szCs w:val="24"/>
        </w:rPr>
        <w:t>b.输出字段定义</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 xml:space="preserve">  参照 </w:t>
      </w:r>
      <w:r>
        <w:rPr>
          <w:rFonts w:hint="eastAsia" w:ascii="微软雅黑" w:hAnsi="微软雅黑" w:eastAsia="微软雅黑"/>
          <w:b/>
          <w:bCs/>
          <w:iCs/>
          <w:color w:val="000000" w:themeColor="text1"/>
          <w:sz w:val="24"/>
          <w:szCs w:val="24"/>
          <w14:textFill>
            <w14:solidFill>
              <w14:schemeClr w14:val="tx1"/>
            </w14:solidFill>
          </w14:textFill>
        </w:rPr>
        <w:t>幢登记信息（添加幢）</w:t>
      </w:r>
      <w:r>
        <w:rPr>
          <w:rFonts w:hint="eastAsia" w:ascii="微软雅黑" w:hAnsi="微软雅黑" w:eastAsia="微软雅黑"/>
          <w:bCs/>
          <w:iCs/>
          <w:color w:val="000000" w:themeColor="text1"/>
          <w:sz w:val="24"/>
          <w:szCs w:val="24"/>
          <w14:textFill>
            <w14:solidFill>
              <w14:schemeClr w14:val="tx1"/>
            </w14:solidFill>
          </w14:textFill>
        </w:rPr>
        <w:t>的字段定义</w:t>
      </w: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编辑</w:t>
            </w:r>
          </w:p>
        </w:tc>
        <w:tc>
          <w:tcPr>
            <w:tcW w:w="219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rPr>
              <w:t>幢流水</w:t>
            </w:r>
            <w:r>
              <w:rPr>
                <w:rFonts w:hint="eastAsia" w:ascii="微软雅黑" w:hAnsi="微软雅黑" w:eastAsia="微软雅黑" w:cs="Times New Roman"/>
                <w:kern w:val="0"/>
                <w:szCs w:val="21"/>
                <w:lang w:eastAsia="zh-CN"/>
              </w:rPr>
              <w:t>号</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显示对应的幢详细信息</w:t>
            </w:r>
          </w:p>
        </w:tc>
      </w:tr>
    </w:tbl>
    <w:p>
      <w:pPr>
        <w:pStyle w:val="5"/>
      </w:pPr>
      <w:r>
        <w:rPr>
          <w:rFonts w:hint="eastAsia" w:ascii="微软雅黑" w:hAnsi="微软雅黑" w:eastAsia="微软雅黑"/>
          <w:bCs/>
          <w:iCs/>
          <w:color w:val="000000" w:themeColor="text1"/>
          <w:sz w:val="24"/>
          <w:szCs w:val="24"/>
          <w14:textFill>
            <w14:solidFill>
              <w14:schemeClr w14:val="tx1"/>
            </w14:solidFill>
          </w14:textFill>
        </w:rPr>
        <w:t>幢登记信息（编辑提交）</w:t>
      </w:r>
    </w:p>
    <w:p>
      <w:pPr>
        <w:pStyle w:val="27"/>
        <w:numPr>
          <w:ilvl w:val="0"/>
          <w:numId w:val="36"/>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 xml:space="preserve"> 详情页面点击提交按钮，提交编辑完成后的表单信息，更新楼盘坐落信息时，需同时更新户室坐落信息</w:t>
      </w:r>
      <w:r>
        <w:rPr>
          <w:rFonts w:hint="eastAsia" w:ascii="微软雅黑" w:hAnsi="微软雅黑" w:eastAsia="微软雅黑"/>
          <w:bCs/>
          <w:iCs/>
          <w:color w:val="000000" w:themeColor="text1"/>
          <w:sz w:val="24"/>
          <w:szCs w:val="24"/>
          <w:lang w:eastAsia="zh-CN"/>
          <w14:textFill>
            <w14:solidFill>
              <w14:schemeClr w14:val="tx1"/>
            </w14:solidFill>
          </w14:textFill>
        </w:rPr>
        <w:t>。编辑操作只能在提交审核之前完成，提交后不可操作。</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w:t>
      </w:r>
      <w:r>
        <w:rPr>
          <w:rFonts w:hint="eastAsia" w:ascii="微软雅黑" w:hAnsi="微软雅黑" w:eastAsia="微软雅黑"/>
          <w:bCs/>
          <w:iCs/>
          <w:color w:val="000000" w:themeColor="text1"/>
          <w:sz w:val="24"/>
          <w:szCs w:val="24"/>
          <w14:textFill>
            <w14:solidFill>
              <w14:schemeClr w14:val="tx1"/>
            </w14:solidFill>
          </w14:textFill>
        </w:rPr>
        <w:t xml:space="preserve">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 xml:space="preserve">  </w:t>
      </w:r>
      <w:r>
        <w:rPr>
          <w:rFonts w:hint="eastAsia" w:ascii="微软雅黑" w:hAnsi="微软雅黑" w:eastAsia="微软雅黑"/>
          <w:sz w:val="24"/>
          <w:szCs w:val="24"/>
        </w:rPr>
        <w:t xml:space="preserve">参照 </w:t>
      </w:r>
      <w:r>
        <w:rPr>
          <w:rFonts w:hint="eastAsia" w:ascii="微软雅黑" w:hAnsi="微软雅黑" w:eastAsia="微软雅黑"/>
          <w:b/>
          <w:bCs/>
          <w:iCs/>
          <w:color w:val="000000" w:themeColor="text1"/>
          <w:sz w:val="24"/>
          <w:szCs w:val="24"/>
          <w14:textFill>
            <w14:solidFill>
              <w14:schemeClr w14:val="tx1"/>
            </w14:solidFill>
          </w14:textFill>
        </w:rPr>
        <w:t>幢登记信息（添加幢）</w:t>
      </w:r>
      <w:r>
        <w:rPr>
          <w:rFonts w:hint="eastAsia" w:ascii="微软雅黑" w:hAnsi="微软雅黑" w:eastAsia="微软雅黑"/>
          <w:bCs/>
          <w:iCs/>
          <w:color w:val="000000" w:themeColor="text1"/>
          <w:sz w:val="24"/>
          <w:szCs w:val="24"/>
          <w14:textFill>
            <w14:solidFill>
              <w14:schemeClr w14:val="tx1"/>
            </w14:solidFill>
          </w14:textFill>
        </w:rPr>
        <w:t>的字段定义</w:t>
      </w:r>
    </w:p>
    <w:p>
      <w:pPr>
        <w:numPr>
          <w:ilvl w:val="0"/>
          <w:numId w:val="7"/>
        </w:numPr>
        <w:spacing w:line="360" w:lineRule="auto"/>
        <w:ind w:left="420" w:leftChars="0" w:hanging="420" w:firstLineChars="0"/>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spacing w:line="360" w:lineRule="auto"/>
        <w:ind w:left="0" w:leftChars="0" w:firstLine="0" w:firstLineChars="0"/>
        <w:jc w:val="left"/>
        <w:rPr>
          <w:rFonts w:ascii="微软雅黑" w:hAnsi="微软雅黑" w:eastAsia="微软雅黑"/>
          <w:sz w:val="24"/>
          <w:szCs w:val="24"/>
        </w:rPr>
      </w:pPr>
      <w:r>
        <w:rPr>
          <w:rFonts w:hint="eastAsia" w:ascii="微软雅黑" w:hAnsi="微软雅黑" w:eastAsia="微软雅黑"/>
          <w:sz w:val="24"/>
          <w:szCs w:val="24"/>
        </w:rPr>
        <w:t>a．输出画面设计</w:t>
      </w:r>
    </w:p>
    <w:p>
      <w:r>
        <w:rPr>
          <w:rFonts w:hint="eastAsia"/>
        </w:rPr>
        <w:t xml:space="preserve"> </w:t>
      </w:r>
    </w:p>
    <w:p>
      <w:pPr>
        <w:spacing w:line="360" w:lineRule="auto"/>
        <w:jc w:val="left"/>
        <w:rPr>
          <w:rFonts w:ascii="微软雅黑" w:hAnsi="微软雅黑" w:eastAsia="微软雅黑"/>
          <w:sz w:val="24"/>
          <w:szCs w:val="24"/>
        </w:rPr>
      </w:pPr>
      <w:r>
        <w:rPr>
          <w:rFonts w:hint="eastAsia" w:ascii="微软雅黑" w:hAnsi="微软雅黑" w:eastAsia="微软雅黑"/>
          <w:i/>
          <w:iCs/>
          <w:color w:val="00B0F0"/>
          <w:sz w:val="24"/>
          <w:szCs w:val="24"/>
        </w:rPr>
        <w:t xml:space="preserve"> </w:t>
      </w:r>
      <w:r>
        <w:rPr>
          <w:rFonts w:hint="eastAsia" w:ascii="微软雅黑" w:hAnsi="微软雅黑" w:eastAsia="微软雅黑"/>
          <w:sz w:val="24"/>
          <w:szCs w:val="24"/>
        </w:rPr>
        <w:t>b．输出字段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编辑提交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kern w:val="0"/>
                <w:szCs w:val="21"/>
              </w:rPr>
            </w:pPr>
          </w:p>
        </w:tc>
      </w:tr>
    </w:tbl>
    <w:p>
      <w:pPr>
        <w:numPr>
          <w:ilvl w:val="0"/>
          <w:numId w:val="7"/>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提交</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表单信息</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编辑幢信息成功</w:t>
            </w:r>
          </w:p>
        </w:tc>
      </w:tr>
    </w:tbl>
    <w:p>
      <w:pPr>
        <w:pStyle w:val="5"/>
      </w:pPr>
      <w:r>
        <w:rPr>
          <w:rFonts w:hint="eastAsia" w:ascii="微软雅黑" w:hAnsi="微软雅黑" w:eastAsia="微软雅黑"/>
          <w:bCs/>
          <w:iCs/>
          <w:color w:val="000000" w:themeColor="text1"/>
          <w:sz w:val="24"/>
          <w:szCs w:val="24"/>
          <w14:textFill>
            <w14:solidFill>
              <w14:schemeClr w14:val="tx1"/>
            </w14:solidFill>
          </w14:textFill>
        </w:rPr>
        <w:t>幢登记信息（删除幢）</w:t>
      </w:r>
    </w:p>
    <w:p>
      <w:pPr>
        <w:pStyle w:val="27"/>
        <w:numPr>
          <w:ilvl w:val="0"/>
          <w:numId w:val="0"/>
        </w:numPr>
        <w:spacing w:line="360" w:lineRule="auto"/>
        <w:ind w:leftChars="0"/>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 xml:space="preserve"> </w:t>
      </w:r>
      <w:r>
        <w:rPr>
          <w:rFonts w:hint="eastAsia" w:ascii="微软雅黑" w:hAnsi="微软雅黑" w:eastAsia="微软雅黑"/>
          <w:bCs/>
          <w:iCs/>
          <w:color w:val="000000" w:themeColor="text1"/>
          <w:sz w:val="24"/>
          <w:szCs w:val="24"/>
          <w:lang w:eastAsia="zh-CN"/>
          <w14:textFill>
            <w14:solidFill>
              <w14:schemeClr w14:val="tx1"/>
            </w14:solidFill>
          </w14:textFill>
        </w:rPr>
        <w:t>在操作员保存幢信息后，提审之前可以操作删除，</w:t>
      </w:r>
      <w:r>
        <w:rPr>
          <w:rFonts w:hint="eastAsia" w:ascii="微软雅黑" w:hAnsi="微软雅黑" w:eastAsia="微软雅黑"/>
          <w:bCs/>
          <w:iCs/>
          <w:color w:val="000000" w:themeColor="text1"/>
          <w:sz w:val="24"/>
          <w:szCs w:val="24"/>
          <w14:textFill>
            <w14:solidFill>
              <w14:schemeClr w14:val="tx1"/>
            </w14:solidFill>
          </w14:textFill>
        </w:rPr>
        <w:t>点击幢列表，操作列的删除，删除该条幢信息</w:t>
      </w:r>
      <w:r>
        <w:rPr>
          <w:rFonts w:hint="eastAsia" w:ascii="微软雅黑" w:hAnsi="微软雅黑" w:eastAsia="微软雅黑"/>
          <w:bCs/>
          <w:iCs/>
          <w:color w:val="000000" w:themeColor="text1"/>
          <w:sz w:val="24"/>
          <w:szCs w:val="24"/>
          <w:lang w:eastAsia="zh-CN"/>
          <w14:textFill>
            <w14:solidFill>
              <w14:schemeClr w14:val="tx1"/>
            </w14:solidFill>
          </w14:textFill>
        </w:rPr>
        <w:t>。</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w:t>
      </w:r>
      <w:r>
        <w:rPr>
          <w:rFonts w:hint="eastAsia" w:ascii="微软雅黑" w:hAnsi="微软雅黑" w:eastAsia="微软雅黑"/>
          <w:bCs/>
          <w:iCs/>
          <w:color w:val="000000" w:themeColor="text1"/>
          <w:sz w:val="24"/>
          <w:szCs w:val="24"/>
          <w14:textFill>
            <w14:solidFill>
              <w14:schemeClr w14:val="tx1"/>
            </w14:solidFill>
          </w14:textFill>
        </w:rPr>
        <w:t xml:space="preserve">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8"/>
        <w:tblW w:w="95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9"/>
        <w:gridCol w:w="1062"/>
        <w:gridCol w:w="1488"/>
        <w:gridCol w:w="1229"/>
        <w:gridCol w:w="1458"/>
        <w:gridCol w:w="1835"/>
        <w:gridCol w:w="15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88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06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8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22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5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83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53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8" w:hRule="atLeast"/>
        </w:trPr>
        <w:tc>
          <w:tcPr>
            <w:tcW w:w="88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06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w:t>
            </w:r>
          </w:p>
        </w:tc>
        <w:tc>
          <w:tcPr>
            <w:tcW w:w="148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29"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数字</w:t>
            </w:r>
          </w:p>
        </w:tc>
        <w:tc>
          <w:tcPr>
            <w:tcW w:w="145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83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3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r>
    </w:tbl>
    <w:p/>
    <w:p>
      <w:pPr>
        <w:numPr>
          <w:ilvl w:val="0"/>
          <w:numId w:val="7"/>
        </w:numPr>
        <w:spacing w:line="360" w:lineRule="auto"/>
        <w:jc w:val="left"/>
        <w:rPr>
          <w:rFonts w:hint="eastAsia" w:ascii="微软雅黑" w:hAnsi="微软雅黑" w:eastAsia="微软雅黑"/>
          <w:bCs/>
          <w:sz w:val="24"/>
          <w:szCs w:val="24"/>
        </w:rPr>
      </w:pPr>
      <w:r>
        <w:rPr>
          <w:rFonts w:hint="eastAsia" w:ascii="微软雅黑" w:hAnsi="微软雅黑" w:eastAsia="微软雅黑"/>
          <w:bCs/>
          <w:sz w:val="24"/>
          <w:szCs w:val="24"/>
        </w:rPr>
        <w:t>输出要素描述</w:t>
      </w:r>
    </w:p>
    <w:p>
      <w:pPr>
        <w:pStyle w:val="27"/>
        <w:spacing w:line="360" w:lineRule="auto"/>
        <w:ind w:left="0" w:leftChars="0" w:firstLine="0" w:firstLineChars="0"/>
        <w:jc w:val="left"/>
      </w:pPr>
      <w:r>
        <w:rPr>
          <w:rFonts w:hint="eastAsia" w:ascii="微软雅黑" w:hAnsi="微软雅黑" w:eastAsia="微软雅黑"/>
          <w:sz w:val="24"/>
          <w:szCs w:val="24"/>
        </w:rPr>
        <w:t>a．输出画面设计</w:t>
      </w:r>
    </w:p>
    <w:p>
      <w:pPr>
        <w:spacing w:line="360" w:lineRule="auto"/>
        <w:jc w:val="left"/>
        <w:rPr>
          <w:rFonts w:ascii="微软雅黑" w:hAnsi="微软雅黑" w:eastAsia="微软雅黑"/>
          <w:sz w:val="24"/>
          <w:szCs w:val="24"/>
        </w:rPr>
      </w:pPr>
      <w:r>
        <w:rPr>
          <w:rFonts w:hint="eastAsia" w:ascii="微软雅黑" w:hAnsi="微软雅黑" w:eastAsia="微软雅黑"/>
          <w:i/>
          <w:iCs/>
          <w:color w:val="00B0F0"/>
          <w:sz w:val="24"/>
          <w:szCs w:val="24"/>
        </w:rPr>
        <w:t xml:space="preserve"> </w:t>
      </w:r>
      <w:r>
        <w:rPr>
          <w:rFonts w:hint="eastAsia" w:ascii="微软雅黑" w:hAnsi="微软雅黑" w:eastAsia="微软雅黑"/>
          <w:sz w:val="24"/>
          <w:szCs w:val="24"/>
        </w:rPr>
        <w:t>b．输出字段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删除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kern w:val="0"/>
                <w:szCs w:val="21"/>
              </w:rPr>
            </w:pPr>
          </w:p>
        </w:tc>
      </w:tr>
    </w:tbl>
    <w:p>
      <w:pPr>
        <w:numPr>
          <w:ilvl w:val="0"/>
          <w:numId w:val="7"/>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删除</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删除幢信息成功</w:t>
            </w:r>
          </w:p>
        </w:tc>
      </w:tr>
    </w:tbl>
    <w:p>
      <w:pPr>
        <w:pStyle w:val="5"/>
        <w:rPr>
          <w:rFonts w:hint="eastAsia"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lang w:eastAsia="zh-CN"/>
          <w14:textFill>
            <w14:solidFill>
              <w14:schemeClr w14:val="tx1"/>
            </w14:solidFill>
          </w14:textFill>
        </w:rPr>
        <w:t>更新价格（</w:t>
      </w:r>
      <w:r>
        <w:rPr>
          <w:rFonts w:hint="eastAsia" w:ascii="微软雅黑" w:hAnsi="微软雅黑" w:eastAsia="微软雅黑"/>
          <w:bCs/>
          <w:iCs/>
          <w:color w:val="000000" w:themeColor="text1"/>
          <w:sz w:val="24"/>
          <w:szCs w:val="24"/>
          <w:lang w:val="en-US" w:eastAsia="zh-CN"/>
          <w14:textFill>
            <w14:solidFill>
              <w14:schemeClr w14:val="tx1"/>
            </w14:solidFill>
          </w14:textFill>
        </w:rPr>
        <w:t>批量导入</w:t>
      </w:r>
      <w:r>
        <w:rPr>
          <w:rFonts w:hint="eastAsia" w:ascii="微软雅黑" w:hAnsi="微软雅黑" w:eastAsia="微软雅黑"/>
          <w:bCs/>
          <w:iCs/>
          <w:color w:val="000000" w:themeColor="text1"/>
          <w:sz w:val="24"/>
          <w:szCs w:val="24"/>
          <w:lang w:eastAsia="zh-CN"/>
          <w14:textFill>
            <w14:solidFill>
              <w14:schemeClr w14:val="tx1"/>
            </w14:solidFill>
          </w14:textFill>
        </w:rPr>
        <w:t>）</w:t>
      </w:r>
    </w:p>
    <w:p>
      <w:pPr>
        <w:pStyle w:val="27"/>
        <w:numPr>
          <w:ilvl w:val="0"/>
          <w:numId w:val="0"/>
        </w:numPr>
        <w:spacing w:line="360" w:lineRule="auto"/>
        <w:ind w:leftChars="0"/>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iCs/>
          <w:color w:val="000000" w:themeColor="text1"/>
          <w:sz w:val="24"/>
          <w:szCs w:val="24"/>
          <w:lang w:val="en-US"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 xml:space="preserve"> </w:t>
      </w:r>
      <w:r>
        <w:rPr>
          <w:rFonts w:hint="eastAsia" w:ascii="微软雅黑" w:hAnsi="微软雅黑" w:eastAsia="微软雅黑"/>
          <w:bCs/>
          <w:iCs/>
          <w:color w:val="000000" w:themeColor="text1"/>
          <w:sz w:val="24"/>
          <w:szCs w:val="24"/>
          <w:lang w:eastAsia="zh-CN"/>
          <w14:textFill>
            <w14:solidFill>
              <w14:schemeClr w14:val="tx1"/>
            </w14:solidFill>
          </w14:textFill>
        </w:rPr>
        <w:t>楼盘信息登记后，可选择幢信息，点击更新价格，导入</w:t>
      </w:r>
      <w:r>
        <w:rPr>
          <w:rFonts w:hint="eastAsia" w:ascii="微软雅黑" w:hAnsi="微软雅黑" w:eastAsia="微软雅黑"/>
          <w:bCs/>
          <w:iCs/>
          <w:color w:val="000000" w:themeColor="text1"/>
          <w:sz w:val="24"/>
          <w:szCs w:val="24"/>
          <w:lang w:val="en-US" w:eastAsia="zh-CN"/>
          <w14:textFill>
            <w14:solidFill>
              <w14:schemeClr w14:val="tx1"/>
            </w14:solidFill>
          </w14:textFill>
        </w:rPr>
        <w:t>Excel模板进行户室销售价格的批量更新。导入价格如果出现失败或者个别户室未导入成功的，可以手动进行户室价格修改。</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numPr>
          <w:ilvl w:val="0"/>
          <w:numId w:val="39"/>
        </w:numPr>
        <w:spacing w:line="360" w:lineRule="auto"/>
        <w:ind w:firstLine="420"/>
        <w:jc w:val="left"/>
        <w:rPr>
          <w:rFonts w:hint="eastAsia" w:ascii="微软雅黑" w:hAnsi="微软雅黑" w:eastAsia="微软雅黑"/>
          <w:bCs/>
          <w:sz w:val="24"/>
          <w:szCs w:val="24"/>
        </w:rPr>
      </w:pPr>
      <w:r>
        <w:rPr>
          <w:rFonts w:hint="eastAsia" w:ascii="微软雅黑" w:hAnsi="微软雅黑" w:eastAsia="微软雅黑"/>
          <w:bCs/>
          <w:sz w:val="24"/>
          <w:szCs w:val="24"/>
        </w:rPr>
        <w:t>输入画面设计</w:t>
      </w:r>
    </w:p>
    <w:p>
      <w:pPr>
        <w:numPr>
          <w:ilvl w:val="0"/>
          <w:numId w:val="0"/>
        </w:numPr>
        <w:spacing w:line="360" w:lineRule="auto"/>
        <w:ind w:firstLine="720" w:firstLineChars="300"/>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lang w:eastAsia="zh-CN"/>
        </w:rPr>
        <w:t>打开文件选择窗口</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8"/>
        <w:tblW w:w="95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9"/>
        <w:gridCol w:w="1062"/>
        <w:gridCol w:w="1488"/>
        <w:gridCol w:w="1573"/>
        <w:gridCol w:w="1114"/>
        <w:gridCol w:w="1835"/>
        <w:gridCol w:w="15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88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06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8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57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11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83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53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8" w:hRule="atLeast"/>
        </w:trPr>
        <w:tc>
          <w:tcPr>
            <w:tcW w:w="88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06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w:t>
            </w:r>
          </w:p>
        </w:tc>
        <w:tc>
          <w:tcPr>
            <w:tcW w:w="1488"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rPr>
              <w:t>系统</w:t>
            </w:r>
            <w:r>
              <w:rPr>
                <w:rFonts w:hint="eastAsia" w:ascii="微软雅黑" w:hAnsi="微软雅黑" w:eastAsia="微软雅黑" w:cs="Times New Roman"/>
                <w:kern w:val="0"/>
                <w:szCs w:val="21"/>
                <w:lang w:eastAsia="zh-CN"/>
              </w:rPr>
              <w:t>获取</w:t>
            </w:r>
          </w:p>
        </w:tc>
        <w:tc>
          <w:tcPr>
            <w:tcW w:w="157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数字</w:t>
            </w:r>
          </w:p>
        </w:tc>
        <w:tc>
          <w:tcPr>
            <w:tcW w:w="111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835"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位</w:t>
            </w:r>
          </w:p>
        </w:tc>
        <w:tc>
          <w:tcPr>
            <w:tcW w:w="153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8" w:hRule="atLeast"/>
        </w:trPr>
        <w:tc>
          <w:tcPr>
            <w:tcW w:w="88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w:t>
            </w:r>
          </w:p>
        </w:tc>
        <w:tc>
          <w:tcPr>
            <w:tcW w:w="1062"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户室号</w:t>
            </w:r>
          </w:p>
        </w:tc>
        <w:tc>
          <w:tcPr>
            <w:tcW w:w="1488"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模板读取</w:t>
            </w:r>
          </w:p>
        </w:tc>
        <w:tc>
          <w:tcPr>
            <w:tcW w:w="157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11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835"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位</w:t>
            </w:r>
          </w:p>
        </w:tc>
        <w:tc>
          <w:tcPr>
            <w:tcW w:w="1539"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重复性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8" w:hRule="atLeast"/>
        </w:trPr>
        <w:tc>
          <w:tcPr>
            <w:tcW w:w="88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w:t>
            </w:r>
          </w:p>
        </w:tc>
        <w:tc>
          <w:tcPr>
            <w:tcW w:w="1062"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销售价格</w:t>
            </w:r>
          </w:p>
        </w:tc>
        <w:tc>
          <w:tcPr>
            <w:tcW w:w="1488"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模板读取</w:t>
            </w:r>
          </w:p>
        </w:tc>
        <w:tc>
          <w:tcPr>
            <w:tcW w:w="157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双精度浮点</w:t>
            </w:r>
          </w:p>
        </w:tc>
        <w:tc>
          <w:tcPr>
            <w:tcW w:w="111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835"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位</w:t>
            </w:r>
          </w:p>
        </w:tc>
        <w:tc>
          <w:tcPr>
            <w:tcW w:w="1539"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格式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8" w:hRule="atLeast"/>
        </w:trPr>
        <w:tc>
          <w:tcPr>
            <w:tcW w:w="88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4</w:t>
            </w:r>
          </w:p>
        </w:tc>
        <w:tc>
          <w:tcPr>
            <w:tcW w:w="1062"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更新人</w:t>
            </w:r>
          </w:p>
        </w:tc>
        <w:tc>
          <w:tcPr>
            <w:tcW w:w="1488"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获取</w:t>
            </w:r>
          </w:p>
        </w:tc>
        <w:tc>
          <w:tcPr>
            <w:tcW w:w="157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11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835"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2位</w:t>
            </w:r>
          </w:p>
        </w:tc>
        <w:tc>
          <w:tcPr>
            <w:tcW w:w="1539" w:type="dxa"/>
          </w:tcPr>
          <w:p>
            <w:pPr>
              <w:spacing w:line="360" w:lineRule="auto"/>
              <w:jc w:val="left"/>
              <w:rPr>
                <w:rFonts w:hint="eastAsia"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8" w:hRule="atLeast"/>
        </w:trPr>
        <w:tc>
          <w:tcPr>
            <w:tcW w:w="88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5</w:t>
            </w:r>
          </w:p>
        </w:tc>
        <w:tc>
          <w:tcPr>
            <w:tcW w:w="1062"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更新时间</w:t>
            </w:r>
          </w:p>
        </w:tc>
        <w:tc>
          <w:tcPr>
            <w:tcW w:w="1488"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时间</w:t>
            </w:r>
          </w:p>
        </w:tc>
        <w:tc>
          <w:tcPr>
            <w:tcW w:w="157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时间</w:t>
            </w:r>
          </w:p>
        </w:tc>
        <w:tc>
          <w:tcPr>
            <w:tcW w:w="111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835"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0位</w:t>
            </w:r>
          </w:p>
        </w:tc>
        <w:tc>
          <w:tcPr>
            <w:tcW w:w="1539" w:type="dxa"/>
          </w:tcPr>
          <w:p>
            <w:pPr>
              <w:spacing w:line="360" w:lineRule="auto"/>
              <w:jc w:val="left"/>
              <w:rPr>
                <w:rFonts w:hint="eastAsia" w:ascii="微软雅黑" w:hAnsi="微软雅黑" w:eastAsia="微软雅黑" w:cs="Times New Roman"/>
                <w:kern w:val="0"/>
                <w:szCs w:val="21"/>
              </w:rPr>
            </w:pPr>
          </w:p>
        </w:tc>
      </w:tr>
    </w:tbl>
    <w:p/>
    <w:p>
      <w:pPr>
        <w:numPr>
          <w:ilvl w:val="0"/>
          <w:numId w:val="7"/>
        </w:numPr>
        <w:spacing w:line="360" w:lineRule="auto"/>
        <w:jc w:val="left"/>
        <w:rPr>
          <w:rFonts w:hint="eastAsia" w:ascii="微软雅黑" w:hAnsi="微软雅黑" w:eastAsia="微软雅黑"/>
          <w:bCs/>
          <w:sz w:val="24"/>
          <w:szCs w:val="24"/>
        </w:rPr>
      </w:pPr>
      <w:r>
        <w:rPr>
          <w:rFonts w:hint="eastAsia" w:ascii="微软雅黑" w:hAnsi="微软雅黑" w:eastAsia="微软雅黑"/>
          <w:bCs/>
          <w:sz w:val="24"/>
          <w:szCs w:val="24"/>
        </w:rPr>
        <w:t>输出要素描述</w:t>
      </w:r>
    </w:p>
    <w:p>
      <w:pPr>
        <w:pStyle w:val="27"/>
        <w:spacing w:line="360" w:lineRule="auto"/>
        <w:ind w:left="0" w:leftChars="0" w:firstLine="0" w:firstLineChars="0"/>
        <w:jc w:val="left"/>
      </w:pPr>
      <w:r>
        <w:rPr>
          <w:rFonts w:hint="eastAsia" w:ascii="微软雅黑" w:hAnsi="微软雅黑" w:eastAsia="微软雅黑"/>
          <w:sz w:val="24"/>
          <w:szCs w:val="24"/>
        </w:rPr>
        <w:t>a．输出画面设计</w:t>
      </w:r>
    </w:p>
    <w:p>
      <w:pPr>
        <w:spacing w:line="360" w:lineRule="auto"/>
        <w:jc w:val="left"/>
        <w:rPr>
          <w:rFonts w:ascii="微软雅黑" w:hAnsi="微软雅黑" w:eastAsia="微软雅黑"/>
          <w:sz w:val="24"/>
          <w:szCs w:val="24"/>
        </w:rPr>
      </w:pPr>
      <w:r>
        <w:rPr>
          <w:rFonts w:hint="eastAsia" w:ascii="微软雅黑" w:hAnsi="微软雅黑" w:eastAsia="微软雅黑"/>
          <w:i/>
          <w:iCs/>
          <w:color w:val="00B0F0"/>
          <w:sz w:val="24"/>
          <w:szCs w:val="24"/>
        </w:rPr>
        <w:t xml:space="preserve"> </w:t>
      </w:r>
      <w:r>
        <w:rPr>
          <w:rFonts w:hint="eastAsia" w:ascii="微软雅黑" w:hAnsi="微软雅黑" w:eastAsia="微软雅黑"/>
          <w:sz w:val="24"/>
          <w:szCs w:val="24"/>
        </w:rPr>
        <w:t>b．输出字段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更新结果</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kern w:val="0"/>
                <w:szCs w:val="21"/>
              </w:rPr>
            </w:pPr>
          </w:p>
        </w:tc>
      </w:tr>
    </w:tbl>
    <w:p>
      <w:pPr>
        <w:numPr>
          <w:ilvl w:val="0"/>
          <w:numId w:val="7"/>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eastAsia="zh-CN"/>
              </w:rPr>
              <w:t>选择幢信息，点击更新价格，选择</w:t>
            </w:r>
            <w:r>
              <w:rPr>
                <w:rFonts w:hint="eastAsia" w:ascii="微软雅黑" w:hAnsi="微软雅黑" w:eastAsia="微软雅黑" w:cs="Times New Roman"/>
                <w:kern w:val="0"/>
                <w:szCs w:val="21"/>
                <w:lang w:val="en-US" w:eastAsia="zh-CN"/>
              </w:rPr>
              <w:t>excel文件，导入</w:t>
            </w:r>
          </w:p>
        </w:tc>
        <w:tc>
          <w:tcPr>
            <w:tcW w:w="2195"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Excel文件内容</w:t>
            </w:r>
          </w:p>
        </w:tc>
        <w:tc>
          <w:tcPr>
            <w:tcW w:w="269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提示更新成功</w:t>
            </w:r>
          </w:p>
        </w:tc>
      </w:tr>
    </w:tbl>
    <w:p/>
    <w:p>
      <w:pPr>
        <w:pStyle w:val="5"/>
      </w:pPr>
      <w:r>
        <w:rPr>
          <w:rFonts w:hint="eastAsia" w:ascii="微软雅黑" w:hAnsi="微软雅黑" w:eastAsia="微软雅黑"/>
          <w:bCs/>
          <w:iCs/>
          <w:color w:val="000000" w:themeColor="text1"/>
          <w:sz w:val="24"/>
          <w:szCs w:val="24"/>
          <w14:textFill>
            <w14:solidFill>
              <w14:schemeClr w14:val="tx1"/>
            </w14:solidFill>
          </w14:textFill>
        </w:rPr>
        <w:t>户室登记信息（企业-&gt;项目-&gt;幢列表查询）</w:t>
      </w:r>
    </w:p>
    <w:p>
      <w:pPr>
        <w:pStyle w:val="27"/>
        <w:numPr>
          <w:ilvl w:val="0"/>
          <w:numId w:val="36"/>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根据</w:t>
      </w:r>
      <w:r>
        <w:rPr>
          <w:rFonts w:hint="eastAsia" w:ascii="微软雅黑" w:hAnsi="微软雅黑" w:eastAsia="微软雅黑"/>
          <w:b/>
          <w:bCs/>
          <w:iCs/>
          <w:color w:val="000000" w:themeColor="text1"/>
          <w:sz w:val="24"/>
          <w:szCs w:val="24"/>
          <w14:textFill>
            <w14:solidFill>
              <w14:schemeClr w14:val="tx1"/>
            </w14:solidFill>
          </w14:textFill>
        </w:rPr>
        <w:t>企业名称</w:t>
      </w:r>
      <w:r>
        <w:rPr>
          <w:rFonts w:hint="eastAsia" w:ascii="微软雅黑" w:hAnsi="微软雅黑" w:eastAsia="微软雅黑"/>
          <w:bCs/>
          <w:iCs/>
          <w:color w:val="000000" w:themeColor="text1"/>
          <w:sz w:val="24"/>
          <w:szCs w:val="24"/>
          <w14:textFill>
            <w14:solidFill>
              <w14:schemeClr w14:val="tx1"/>
            </w14:solidFill>
          </w14:textFill>
        </w:rPr>
        <w:t>查询企业下面的</w:t>
      </w:r>
      <w:r>
        <w:rPr>
          <w:rFonts w:hint="eastAsia" w:ascii="微软雅黑" w:hAnsi="微软雅黑" w:eastAsia="微软雅黑"/>
          <w:b/>
          <w:bCs/>
          <w:iCs/>
          <w:color w:val="000000" w:themeColor="text1"/>
          <w:sz w:val="24"/>
          <w:szCs w:val="24"/>
          <w14:textFill>
            <w14:solidFill>
              <w14:schemeClr w14:val="tx1"/>
            </w14:solidFill>
          </w14:textFill>
        </w:rPr>
        <w:t>项目</w:t>
      </w:r>
      <w:r>
        <w:rPr>
          <w:rFonts w:hint="eastAsia" w:ascii="微软雅黑" w:hAnsi="微软雅黑" w:eastAsia="微软雅黑"/>
          <w:bCs/>
          <w:iCs/>
          <w:color w:val="000000" w:themeColor="text1"/>
          <w:sz w:val="24"/>
          <w:szCs w:val="24"/>
          <w14:textFill>
            <w14:solidFill>
              <w14:schemeClr w14:val="tx1"/>
            </w14:solidFill>
          </w14:textFill>
        </w:rPr>
        <w:t>下的</w:t>
      </w:r>
      <w:r>
        <w:rPr>
          <w:rFonts w:hint="eastAsia" w:ascii="微软雅黑" w:hAnsi="微软雅黑" w:eastAsia="微软雅黑"/>
          <w:b/>
          <w:bCs/>
          <w:iCs/>
          <w:color w:val="000000" w:themeColor="text1"/>
          <w:sz w:val="24"/>
          <w:szCs w:val="24"/>
          <w14:textFill>
            <w14:solidFill>
              <w14:schemeClr w14:val="tx1"/>
            </w14:solidFill>
          </w14:textFill>
        </w:rPr>
        <w:t>幢</w:t>
      </w:r>
      <w:r>
        <w:rPr>
          <w:rFonts w:hint="eastAsia" w:ascii="微软雅黑" w:hAnsi="微软雅黑" w:eastAsia="微软雅黑"/>
          <w:bCs/>
          <w:iCs/>
          <w:color w:val="000000" w:themeColor="text1"/>
          <w:sz w:val="24"/>
          <w:szCs w:val="24"/>
          <w14:textFill>
            <w14:solidFill>
              <w14:schemeClr w14:val="tx1"/>
            </w14:solidFill>
          </w14:textFill>
        </w:rPr>
        <w:t>列表</w:t>
      </w:r>
      <w:r>
        <w:rPr>
          <w:rFonts w:hint="eastAsia" w:ascii="微软雅黑" w:hAnsi="微软雅黑" w:eastAsia="微软雅黑"/>
          <w:bCs/>
          <w:iCs/>
          <w:color w:val="000000" w:themeColor="text1"/>
          <w:sz w:val="24"/>
          <w:szCs w:val="24"/>
          <w:lang w:eastAsia="zh-CN"/>
          <w14:textFill>
            <w14:solidFill>
              <w14:schemeClr w14:val="tx1"/>
            </w14:solidFill>
          </w14:textFill>
        </w:rPr>
        <w:t>。</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pPr>
      <w:r>
        <w:rPr>
          <w:rFonts w:hint="eastAsia" w:ascii="微软雅黑" w:hAnsi="微软雅黑" w:eastAsia="微软雅黑"/>
          <w:bCs/>
          <w:sz w:val="24"/>
          <w:szCs w:val="24"/>
        </w:rPr>
        <w:t>a.输入画面设计</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8"/>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55"/>
        <w:gridCol w:w="1125"/>
        <w:gridCol w:w="1308"/>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名称</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60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模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房屋坐落</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60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模糊</w:t>
            </w: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ind w:left="420" w:leftChars="0"/>
        <w:jc w:val="left"/>
        <w:rPr>
          <w:rFonts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ind w:firstLine="720" w:firstLineChars="300"/>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根据企</w:t>
      </w:r>
      <w:r>
        <w:rPr>
          <w:rFonts w:hint="eastAsia" w:ascii="微软雅黑" w:hAnsi="微软雅黑" w:eastAsia="微软雅黑"/>
          <w:b/>
          <w:bCs/>
          <w:iCs/>
          <w:color w:val="000000" w:themeColor="text1"/>
          <w:sz w:val="24"/>
          <w:szCs w:val="24"/>
          <w14:textFill>
            <w14:solidFill>
              <w14:schemeClr w14:val="tx1"/>
            </w14:solidFill>
          </w14:textFill>
        </w:rPr>
        <w:t>企业名称</w:t>
      </w:r>
      <w:r>
        <w:rPr>
          <w:rFonts w:hint="eastAsia" w:ascii="微软雅黑" w:hAnsi="微软雅黑" w:eastAsia="微软雅黑"/>
          <w:bCs/>
          <w:iCs/>
          <w:color w:val="000000" w:themeColor="text1"/>
          <w:sz w:val="24"/>
          <w:szCs w:val="24"/>
          <w14:textFill>
            <w14:solidFill>
              <w14:schemeClr w14:val="tx1"/>
            </w14:solidFill>
          </w14:textFill>
        </w:rPr>
        <w:t>和</w:t>
      </w:r>
      <w:r>
        <w:rPr>
          <w:rFonts w:hint="eastAsia" w:ascii="微软雅黑" w:hAnsi="微软雅黑" w:eastAsia="微软雅黑"/>
          <w:b/>
          <w:bCs/>
          <w:iCs/>
          <w:color w:val="000000" w:themeColor="text1"/>
          <w:sz w:val="24"/>
          <w:szCs w:val="24"/>
          <w14:textFill>
            <w14:solidFill>
              <w14:schemeClr w14:val="tx1"/>
            </w14:solidFill>
          </w14:textFill>
        </w:rPr>
        <w:t>房屋坐落</w:t>
      </w:r>
      <w:r>
        <w:rPr>
          <w:rFonts w:hint="eastAsia" w:ascii="微软雅黑" w:hAnsi="微软雅黑" w:eastAsia="微软雅黑"/>
          <w:sz w:val="24"/>
          <w:szCs w:val="24"/>
        </w:rPr>
        <w:t>搜索项目的幢列表，企业名称、项目名称、幢是树状结构</w:t>
      </w:r>
      <w:r>
        <w:rPr>
          <w:rFonts w:hint="eastAsia" w:ascii="微软雅黑" w:hAnsi="微软雅黑" w:eastAsia="微软雅黑"/>
          <w:sz w:val="24"/>
          <w:szCs w:val="24"/>
          <w:lang w:eastAsia="zh-CN"/>
        </w:rPr>
        <w:t>。</w:t>
      </w:r>
    </w:p>
    <w:p>
      <w:pPr>
        <w:pStyle w:val="27"/>
        <w:spacing w:line="360" w:lineRule="auto"/>
        <w:ind w:left="780" w:firstLine="0" w:firstLineChars="0"/>
        <w:jc w:val="center"/>
        <w:rPr>
          <w:rFonts w:ascii="微软雅黑" w:hAnsi="微软雅黑" w:eastAsia="微软雅黑"/>
          <w:sz w:val="24"/>
          <w:szCs w:val="24"/>
        </w:rPr>
      </w:pPr>
      <w:r>
        <w:rPr>
          <w:rFonts w:ascii="微软雅黑" w:hAnsi="微软雅黑" w:eastAsia="微软雅黑"/>
          <w:sz w:val="24"/>
          <w:szCs w:val="24"/>
        </w:rPr>
        <w:drawing>
          <wp:inline distT="0" distB="0" distL="0" distR="0">
            <wp:extent cx="4221480" cy="3094355"/>
            <wp:effectExtent l="0" t="0" r="7620" b="1079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5"/>
                    <a:stretch>
                      <a:fillRect/>
                    </a:stretch>
                  </pic:blipFill>
                  <pic:spPr>
                    <a:xfrm>
                      <a:off x="0" y="0"/>
                      <a:ext cx="4221480" cy="3094355"/>
                    </a:xfrm>
                    <a:prstGeom prst="rect">
                      <a:avLst/>
                    </a:prstGeom>
                  </pic:spPr>
                </pic:pic>
              </a:graphicData>
            </a:graphic>
          </wp:inline>
        </w:drawing>
      </w:r>
    </w:p>
    <w:p>
      <w:pPr>
        <w:spacing w:line="360" w:lineRule="auto"/>
        <w:ind w:firstLine="420"/>
        <w:jc w:val="left"/>
        <w:rPr>
          <w:rFonts w:ascii="微软雅黑" w:hAnsi="微软雅黑" w:eastAsia="微软雅黑"/>
          <w:sz w:val="24"/>
          <w:szCs w:val="24"/>
        </w:rPr>
      </w:pPr>
      <w:r>
        <w:rPr>
          <w:rFonts w:hint="eastAsia" w:ascii="微软雅黑" w:hAnsi="微软雅黑" w:eastAsia="微软雅黑"/>
          <w:i/>
          <w:iCs/>
          <w:color w:val="00B0F0"/>
          <w:sz w:val="24"/>
          <w:szCs w:val="24"/>
        </w:rPr>
        <w:t xml:space="preserve">   </w:t>
      </w:r>
      <w:r>
        <w:rPr>
          <w:rFonts w:hint="eastAsia" w:ascii="微软雅黑" w:hAnsi="微软雅黑" w:eastAsia="微软雅黑"/>
          <w:sz w:val="24"/>
          <w:szCs w:val="24"/>
        </w:rPr>
        <w:t>b.输出字段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324"/>
        <w:gridCol w:w="1575"/>
        <w:gridCol w:w="19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2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7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9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2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7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921"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名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2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7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921"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id</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2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7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921"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名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2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7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92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名称的下一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2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7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921"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名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2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7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92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的下一级</w:t>
            </w: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7"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企业名称点击搜索</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名称=‘威高’</w:t>
            </w:r>
            <w:r>
              <w:rPr>
                <w:rFonts w:ascii="微软雅黑" w:hAnsi="微软雅黑" w:eastAsia="微软雅黑" w:cs="Times New Roman"/>
                <w:kern w:val="0"/>
                <w:szCs w:val="21"/>
              </w:rPr>
              <w:t xml:space="preserve"> </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8"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企业名称点击搜索</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名称=“”</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显示全部的企业信息以及企业下面的项目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8"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企业名称点击搜索</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名称=“微微”</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没有检索到该企业信息</w:t>
            </w:r>
          </w:p>
        </w:tc>
      </w:tr>
    </w:tbl>
    <w:p>
      <w:pPr>
        <w:pStyle w:val="5"/>
      </w:pPr>
      <w:r>
        <w:rPr>
          <w:rFonts w:hint="eastAsia" w:ascii="微软雅黑" w:hAnsi="微软雅黑" w:eastAsia="微软雅黑"/>
          <w:bCs/>
          <w:iCs/>
          <w:color w:val="000000" w:themeColor="text1"/>
          <w:sz w:val="24"/>
          <w:szCs w:val="24"/>
          <w14:textFill>
            <w14:solidFill>
              <w14:schemeClr w14:val="tx1"/>
            </w14:solidFill>
          </w14:textFill>
        </w:rPr>
        <w:t>户室登记信息（户室列表查询）</w:t>
      </w:r>
    </w:p>
    <w:p>
      <w:pPr>
        <w:pStyle w:val="27"/>
        <w:numPr>
          <w:ilvl w:val="0"/>
          <w:numId w:val="36"/>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iCs/>
          <w:color w:val="000000" w:themeColor="text1"/>
          <w:sz w:val="24"/>
          <w:szCs w:val="24"/>
          <w:lang w:val="en-US"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根据</w:t>
      </w:r>
      <w:r>
        <w:rPr>
          <w:rFonts w:hint="eastAsia" w:ascii="微软雅黑" w:hAnsi="微软雅黑" w:eastAsia="微软雅黑"/>
          <w:b w:val="0"/>
          <w:bCs w:val="0"/>
          <w:iCs/>
          <w:color w:val="000000" w:themeColor="text1"/>
          <w:sz w:val="24"/>
          <w:szCs w:val="24"/>
          <w14:textFill>
            <w14:solidFill>
              <w14:schemeClr w14:val="tx1"/>
            </w14:solidFill>
          </w14:textFill>
        </w:rPr>
        <w:t>幢流水号、户室号</w:t>
      </w:r>
      <w:r>
        <w:rPr>
          <w:rFonts w:hint="eastAsia" w:ascii="微软雅黑" w:hAnsi="微软雅黑" w:eastAsia="微软雅黑"/>
          <w:bCs/>
          <w:iCs/>
          <w:color w:val="000000" w:themeColor="text1"/>
          <w:sz w:val="24"/>
          <w:szCs w:val="24"/>
          <w14:textFill>
            <w14:solidFill>
              <w14:schemeClr w14:val="tx1"/>
            </w14:solidFill>
          </w14:textFill>
        </w:rPr>
        <w:t>和</w:t>
      </w:r>
      <w:r>
        <w:rPr>
          <w:rFonts w:hint="eastAsia" w:ascii="微软雅黑" w:hAnsi="微软雅黑" w:eastAsia="微软雅黑"/>
          <w:b w:val="0"/>
          <w:bCs w:val="0"/>
          <w:iCs/>
          <w:color w:val="000000" w:themeColor="text1"/>
          <w:sz w:val="24"/>
          <w:szCs w:val="24"/>
          <w14:textFill>
            <w14:solidFill>
              <w14:schemeClr w14:val="tx1"/>
            </w14:solidFill>
          </w14:textFill>
        </w:rPr>
        <w:t>用途</w:t>
      </w:r>
      <w:r>
        <w:rPr>
          <w:rFonts w:hint="eastAsia" w:ascii="微软雅黑" w:hAnsi="微软雅黑" w:eastAsia="微软雅黑"/>
          <w:bCs/>
          <w:iCs/>
          <w:color w:val="000000" w:themeColor="text1"/>
          <w:sz w:val="24"/>
          <w:szCs w:val="24"/>
          <w14:textFill>
            <w14:solidFill>
              <w14:schemeClr w14:val="tx1"/>
            </w14:solidFill>
          </w14:textFill>
        </w:rPr>
        <w:t>查询户室列表</w:t>
      </w:r>
      <w:r>
        <w:rPr>
          <w:rFonts w:hint="eastAsia" w:ascii="微软雅黑" w:hAnsi="微软雅黑" w:eastAsia="微软雅黑"/>
          <w:bCs/>
          <w:iCs/>
          <w:color w:val="000000" w:themeColor="text1"/>
          <w:sz w:val="24"/>
          <w:szCs w:val="24"/>
          <w:lang w:eastAsia="zh-CN"/>
          <w14:textFill>
            <w14:solidFill>
              <w14:schemeClr w14:val="tx1"/>
            </w14:solidFill>
          </w14:textFill>
        </w:rPr>
        <w:t>。</w:t>
      </w:r>
    </w:p>
    <w:p>
      <w:pPr>
        <w:spacing w:line="360" w:lineRule="auto"/>
        <w:jc w:val="left"/>
        <w:rPr>
          <w:rFonts w:hint="eastAsia" w:ascii="微软雅黑" w:hAnsi="微软雅黑" w:eastAsia="微软雅黑"/>
          <w:bCs/>
          <w:iCs/>
          <w:color w:val="000000" w:themeColor="text1"/>
          <w:sz w:val="24"/>
          <w:szCs w:val="24"/>
          <w:lang w:val="en-US"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pPr>
      <w:r>
        <w:rPr>
          <w:rFonts w:hint="eastAsia" w:ascii="微软雅黑" w:hAnsi="微软雅黑" w:eastAsia="微软雅黑"/>
          <w:bCs/>
          <w:sz w:val="24"/>
          <w:szCs w:val="24"/>
        </w:rPr>
        <w:t>a.输入画面设计</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8"/>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6"/>
        <w:gridCol w:w="1140"/>
        <w:gridCol w:w="1350"/>
        <w:gridCol w:w="1125"/>
        <w:gridCol w:w="1114"/>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6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4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35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11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6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4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w:t>
            </w:r>
          </w:p>
        </w:tc>
        <w:tc>
          <w:tcPr>
            <w:tcW w:w="135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11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位</w:t>
            </w:r>
          </w:p>
        </w:tc>
        <w:tc>
          <w:tcPr>
            <w:tcW w:w="1276" w:type="dxa"/>
          </w:tcPr>
          <w:p>
            <w:pPr>
              <w:spacing w:line="360" w:lineRule="auto"/>
              <w:jc w:val="left"/>
              <w:rPr>
                <w:rFonts w:ascii="微软雅黑" w:hAnsi="微软雅黑" w:eastAsia="微软雅黑" w:cs="Times New Roman"/>
                <w:kern w:val="0"/>
                <w:szCs w:val="21"/>
              </w:rPr>
            </w:pP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6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4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户室号</w:t>
            </w:r>
          </w:p>
        </w:tc>
        <w:tc>
          <w:tcPr>
            <w:tcW w:w="135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11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0位</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6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3</w:t>
            </w:r>
          </w:p>
        </w:tc>
        <w:tc>
          <w:tcPr>
            <w:tcW w:w="114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用途</w:t>
            </w:r>
          </w:p>
        </w:tc>
        <w:tc>
          <w:tcPr>
            <w:tcW w:w="135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下拉</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11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66"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140"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楼盘坐落</w:t>
            </w:r>
          </w:p>
        </w:tc>
        <w:tc>
          <w:tcPr>
            <w:tcW w:w="1350"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114"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4-30个字符</w:t>
            </w:r>
          </w:p>
        </w:tc>
        <w:tc>
          <w:tcPr>
            <w:tcW w:w="1276"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vAlign w:val="top"/>
          </w:tcPr>
          <w:p>
            <w:pPr>
              <w:spacing w:line="360" w:lineRule="auto"/>
              <w:jc w:val="left"/>
              <w:rPr>
                <w:rFonts w:ascii="微软雅黑" w:hAnsi="微软雅黑" w:eastAsia="微软雅黑" w:cs="Times New Roman"/>
                <w:kern w:val="0"/>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left="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ind w:firstLine="720" w:firstLineChars="300"/>
        <w:jc w:val="left"/>
        <w:rPr>
          <w:rFonts w:hint="eastAsia" w:eastAsia="微软雅黑"/>
          <w:lang w:val="en-US" w:eastAsia="zh-CN"/>
        </w:rPr>
      </w:pPr>
      <w:r>
        <w:rPr>
          <w:rFonts w:hint="eastAsia" w:ascii="微软雅黑" w:hAnsi="微软雅黑" w:eastAsia="微软雅黑"/>
          <w:sz w:val="24"/>
          <w:szCs w:val="24"/>
        </w:rPr>
        <w:t>显示该幢的房间列表，操作列有两个按钮编辑、删除和关联，上部一个添加按钮</w:t>
      </w:r>
      <w:r>
        <w:rPr>
          <w:rFonts w:hint="eastAsia" w:ascii="微软雅黑" w:hAnsi="微软雅黑" w:eastAsia="微软雅黑"/>
          <w:sz w:val="24"/>
          <w:szCs w:val="24"/>
          <w:lang w:eastAsia="zh-CN"/>
        </w:rPr>
        <w:t>。</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序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户室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楼盘坐落</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名义层</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规划用途</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92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2"/>
        <w:gridCol w:w="2465"/>
        <w:gridCol w:w="2129"/>
        <w:gridCol w:w="33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8" w:hRule="atLeast"/>
        </w:trPr>
        <w:tc>
          <w:tcPr>
            <w:tcW w:w="12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46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2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33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23" w:hRule="atLeast"/>
        </w:trPr>
        <w:tc>
          <w:tcPr>
            <w:tcW w:w="1252"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4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企业名称点击搜索</w:t>
            </w:r>
          </w:p>
        </w:tc>
        <w:tc>
          <w:tcPr>
            <w:tcW w:w="212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名称=‘威高’</w:t>
            </w:r>
            <w:r>
              <w:rPr>
                <w:rFonts w:ascii="微软雅黑" w:hAnsi="微软雅黑" w:eastAsia="微软雅黑" w:cs="Times New Roman"/>
                <w:kern w:val="0"/>
                <w:szCs w:val="21"/>
              </w:rPr>
              <w:t xml:space="preserve"> </w:t>
            </w:r>
          </w:p>
        </w:tc>
        <w:tc>
          <w:tcPr>
            <w:tcW w:w="33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显示对应的企业名称-&gt;项目名称-&gt;幢坐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8" w:hRule="atLeast"/>
        </w:trPr>
        <w:tc>
          <w:tcPr>
            <w:tcW w:w="1252"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24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企业名称点击搜索</w:t>
            </w:r>
          </w:p>
        </w:tc>
        <w:tc>
          <w:tcPr>
            <w:tcW w:w="212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名称=“”</w:t>
            </w:r>
          </w:p>
        </w:tc>
        <w:tc>
          <w:tcPr>
            <w:tcW w:w="33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显示全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7" w:hRule="atLeast"/>
        </w:trPr>
        <w:tc>
          <w:tcPr>
            <w:tcW w:w="1252"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24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企业名称点击搜索</w:t>
            </w:r>
          </w:p>
        </w:tc>
        <w:tc>
          <w:tcPr>
            <w:tcW w:w="212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名称=“微微”</w:t>
            </w:r>
          </w:p>
        </w:tc>
        <w:tc>
          <w:tcPr>
            <w:tcW w:w="33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没有检索到该企业信息</w:t>
            </w:r>
          </w:p>
        </w:tc>
      </w:tr>
    </w:tbl>
    <w:p/>
    <w:p>
      <w:pPr>
        <w:pStyle w:val="5"/>
      </w:pPr>
      <w:r>
        <w:rPr>
          <w:rFonts w:hint="eastAsia" w:ascii="微软雅黑" w:hAnsi="微软雅黑" w:eastAsia="微软雅黑"/>
          <w:bCs/>
          <w:iCs/>
          <w:color w:val="000000" w:themeColor="text1"/>
          <w:sz w:val="24"/>
          <w:szCs w:val="24"/>
          <w14:textFill>
            <w14:solidFill>
              <w14:schemeClr w14:val="tx1"/>
            </w14:solidFill>
          </w14:textFill>
        </w:rPr>
        <w:t>户室登记信息（添加户室信息）</w:t>
      </w:r>
    </w:p>
    <w:p>
      <w:pPr>
        <w:pStyle w:val="27"/>
        <w:numPr>
          <w:ilvl w:val="0"/>
          <w:numId w:val="40"/>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点击户</w:t>
      </w:r>
      <w:r>
        <w:rPr>
          <w:rFonts w:hint="eastAsia" w:ascii="微软雅黑" w:hAnsi="微软雅黑" w:eastAsia="微软雅黑"/>
          <w:b w:val="0"/>
          <w:bCs w:val="0"/>
          <w:iCs/>
          <w:color w:val="000000" w:themeColor="text1"/>
          <w:sz w:val="24"/>
          <w:szCs w:val="24"/>
          <w14:textFill>
            <w14:solidFill>
              <w14:schemeClr w14:val="tx1"/>
            </w14:solidFill>
          </w14:textFill>
        </w:rPr>
        <w:t>室信息登记</w:t>
      </w:r>
      <w:r>
        <w:rPr>
          <w:rFonts w:hint="eastAsia" w:ascii="微软雅黑" w:hAnsi="微软雅黑" w:eastAsia="微软雅黑"/>
          <w:bCs/>
          <w:iCs/>
          <w:color w:val="000000" w:themeColor="text1"/>
          <w:sz w:val="24"/>
          <w:szCs w:val="24"/>
          <w14:textFill>
            <w14:solidFill>
              <w14:schemeClr w14:val="tx1"/>
            </w14:solidFill>
          </w14:textFill>
        </w:rPr>
        <w:t>按钮弹出添加弹窗。保存后自动添加到楼盘幢户室信息列表中，可列表查询当前户室信息</w:t>
      </w:r>
      <w:r>
        <w:rPr>
          <w:rFonts w:hint="eastAsia" w:ascii="微软雅黑" w:hAnsi="微软雅黑" w:eastAsia="微软雅黑"/>
          <w:bCs/>
          <w:iCs/>
          <w:color w:val="000000" w:themeColor="text1"/>
          <w:sz w:val="24"/>
          <w:szCs w:val="24"/>
          <w:lang w:eastAsia="zh-CN"/>
          <w14:textFill>
            <w14:solidFill>
              <w14:schemeClr w14:val="tx1"/>
            </w14:solidFill>
          </w14:textFill>
        </w:rPr>
        <w:t>。</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41"/>
        </w:numPr>
        <w:spacing w:line="360" w:lineRule="auto"/>
        <w:ind w:firstLineChars="0"/>
        <w:jc w:val="left"/>
        <w:rPr>
          <w:rFonts w:ascii="微软雅黑" w:hAnsi="微软雅黑" w:eastAsia="微软雅黑"/>
          <w:bCs/>
          <w:sz w:val="24"/>
          <w:szCs w:val="24"/>
        </w:rPr>
      </w:pPr>
      <w:r>
        <w:rPr>
          <w:rFonts w:hint="eastAsia" w:ascii="微软雅黑" w:hAnsi="微软雅黑" w:eastAsia="微软雅黑"/>
          <w:bCs/>
          <w:sz w:val="24"/>
          <w:szCs w:val="24"/>
        </w:rPr>
        <w:t>输入画面设计</w:t>
      </w:r>
    </w:p>
    <w:p>
      <w:pPr>
        <w:pStyle w:val="27"/>
        <w:spacing w:line="360" w:lineRule="auto"/>
        <w:ind w:left="78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没有土地抵押、取消土地抵押、储藏室和维修基金按钮</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 xml:space="preserve">   </w:t>
      </w:r>
      <w:r>
        <w:rPr>
          <w:rFonts w:ascii="微软雅黑" w:hAnsi="微软雅黑" w:eastAsia="微软雅黑"/>
          <w:bCs/>
          <w:sz w:val="24"/>
          <w:szCs w:val="24"/>
        </w:rPr>
        <w:drawing>
          <wp:inline distT="0" distB="0" distL="0" distR="0">
            <wp:extent cx="4394835" cy="4682490"/>
            <wp:effectExtent l="0" t="0" r="5715"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36"/>
                    <a:stretch>
                      <a:fillRect/>
                    </a:stretch>
                  </pic:blipFill>
                  <pic:spPr>
                    <a:xfrm>
                      <a:off x="0" y="0"/>
                      <a:ext cx="4412767" cy="4702129"/>
                    </a:xfrm>
                    <a:prstGeom prst="rect">
                      <a:avLst/>
                    </a:prstGeom>
                  </pic:spPr>
                </pic:pic>
              </a:graphicData>
            </a:graphic>
          </wp:inline>
        </w:drawing>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8"/>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7"/>
        <w:gridCol w:w="1180"/>
        <w:gridCol w:w="1155"/>
        <w:gridCol w:w="1125"/>
        <w:gridCol w:w="1308"/>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2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8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w:t>
            </w:r>
          </w:p>
        </w:tc>
        <w:tc>
          <w:tcPr>
            <w:tcW w:w="115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产籍号</w:t>
            </w:r>
          </w:p>
        </w:tc>
        <w:tc>
          <w:tcPr>
            <w:tcW w:w="1155"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名义层</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自然层</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室描述</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1000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室序号</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所在列</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正整数</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8</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拟售价格</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9</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套型</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下拉</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0</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套型图</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下拉</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1</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规划用途</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下拉</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2</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建筑机构</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下拉</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3</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建筑面积</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15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4</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套内面积</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15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5</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分摊面积</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15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6</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产别</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下拉</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7</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否从属</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选择</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复选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8</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否公共设施</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选择</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复选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9</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从属类型</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下拉</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0</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关联户室</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1</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描述</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2</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附记</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100字符</w:t>
            </w:r>
          </w:p>
        </w:tc>
        <w:tc>
          <w:tcPr>
            <w:tcW w:w="1276" w:type="dxa"/>
          </w:tcPr>
          <w:p>
            <w:pPr>
              <w:spacing w:line="360" w:lineRule="auto"/>
              <w:jc w:val="left"/>
              <w:rPr>
                <w:rFonts w:ascii="微软雅黑" w:hAnsi="微软雅黑" w:eastAsia="微软雅黑" w:cs="Times New Roman"/>
                <w:kern w:val="0"/>
                <w:szCs w:val="21"/>
              </w:rPr>
            </w:pP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3</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户室坐落</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100字符</w:t>
            </w:r>
          </w:p>
        </w:tc>
        <w:tc>
          <w:tcPr>
            <w:tcW w:w="1276" w:type="dxa"/>
          </w:tcPr>
          <w:p>
            <w:pPr>
              <w:spacing w:line="360" w:lineRule="auto"/>
              <w:jc w:val="left"/>
              <w:rPr>
                <w:rFonts w:ascii="微软雅黑" w:hAnsi="微软雅黑" w:eastAsia="微软雅黑" w:cs="Times New Roman"/>
                <w:kern w:val="0"/>
                <w:szCs w:val="21"/>
              </w:rPr>
            </w:pP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4</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房屋数据是否有效</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选择</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复选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5</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状态</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下拉</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6</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查封状态</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7</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抵押状态</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8</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拆迁</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下拉</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9</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灭籍状态</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下拉</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0</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产权状态</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1</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异议状态</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2</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登记状态</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3</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维修资金</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下拉</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4</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现房预告</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下拉</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5</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现售预告</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下拉</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6</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GIS冻结</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7</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土地抵押状态</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下拉</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一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8</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其他状态</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9</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可售状态</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下拉</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0</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不可售原因</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100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1</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原房屋坐落</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100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2</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房屋类型</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下拉</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3</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房屋性质</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下拉</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4</w:t>
            </w:r>
          </w:p>
        </w:tc>
        <w:tc>
          <w:tcPr>
            <w:tcW w:w="11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操作人</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30个字符</w:t>
            </w:r>
          </w:p>
        </w:tc>
        <w:tc>
          <w:tcPr>
            <w:tcW w:w="1276" w:type="dxa"/>
          </w:tcPr>
          <w:p>
            <w:pPr>
              <w:spacing w:line="360" w:lineRule="auto"/>
              <w:jc w:val="left"/>
              <w:rPr>
                <w:rFonts w:ascii="微软雅黑" w:hAnsi="微软雅黑" w:eastAsia="微软雅黑" w:cs="Times New Roman"/>
                <w:kern w:val="0"/>
                <w:szCs w:val="21"/>
              </w:rPr>
            </w:pPr>
          </w:p>
        </w:tc>
        <w:tc>
          <w:tcPr>
            <w:tcW w:w="952" w:type="dxa"/>
          </w:tcPr>
          <w:p>
            <w:pPr>
              <w:spacing w:line="360" w:lineRule="auto"/>
              <w:jc w:val="left"/>
              <w:rPr>
                <w:rFonts w:ascii="微软雅黑" w:hAnsi="微软雅黑" w:eastAsia="微软雅黑" w:cs="Times New Roman"/>
                <w:kern w:val="0"/>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left="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添加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批量添加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7"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保存（单个）</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单个房屋登记信息</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房屋登记成功</w:t>
            </w:r>
          </w:p>
        </w:tc>
      </w:tr>
    </w:tbl>
    <w:p/>
    <w:p>
      <w:pPr>
        <w:pStyle w:val="5"/>
      </w:pPr>
      <w:r>
        <w:rPr>
          <w:rFonts w:hint="eastAsia" w:ascii="微软雅黑" w:hAnsi="微软雅黑" w:eastAsia="微软雅黑"/>
          <w:bCs/>
          <w:iCs/>
          <w:color w:val="000000" w:themeColor="text1"/>
          <w:sz w:val="24"/>
          <w:szCs w:val="24"/>
          <w14:textFill>
            <w14:solidFill>
              <w14:schemeClr w14:val="tx1"/>
            </w14:solidFill>
          </w14:textFill>
        </w:rPr>
        <w:t>户室登记信息（修改户室信息查询）</w:t>
      </w:r>
    </w:p>
    <w:p>
      <w:pPr>
        <w:pStyle w:val="27"/>
        <w:numPr>
          <w:ilvl w:val="0"/>
          <w:numId w:val="0"/>
        </w:numPr>
        <w:spacing w:line="360" w:lineRule="auto"/>
        <w:ind w:leftChars="0"/>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点击户室列表操作列的编辑，弹出编辑弹窗</w:t>
      </w:r>
      <w:r>
        <w:rPr>
          <w:rFonts w:hint="eastAsia" w:ascii="微软雅黑" w:hAnsi="微软雅黑" w:eastAsia="微软雅黑"/>
          <w:bCs/>
          <w:iCs/>
          <w:color w:val="000000" w:themeColor="text1"/>
          <w:sz w:val="24"/>
          <w:szCs w:val="24"/>
          <w:lang w:eastAsia="zh-CN"/>
          <w14:textFill>
            <w14:solidFill>
              <w14:schemeClr w14:val="tx1"/>
            </w14:solidFill>
          </w14:textFill>
        </w:rPr>
        <w:t>。</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42"/>
        </w:numPr>
        <w:spacing w:line="360" w:lineRule="auto"/>
        <w:ind w:firstLineChars="0"/>
        <w:jc w:val="left"/>
        <w:rPr>
          <w:rFonts w:ascii="微软雅黑" w:hAnsi="微软雅黑" w:eastAsia="微软雅黑"/>
          <w:bCs/>
          <w:sz w:val="24"/>
          <w:szCs w:val="24"/>
        </w:rPr>
      </w:pPr>
      <w:r>
        <w:rPr>
          <w:rFonts w:hint="eastAsia" w:ascii="微软雅黑" w:hAnsi="微软雅黑" w:eastAsia="微软雅黑"/>
          <w:bCs/>
          <w:sz w:val="24"/>
          <w:szCs w:val="24"/>
        </w:rPr>
        <w:t xml:space="preserve">输入画面设计  </w:t>
      </w:r>
      <w:r>
        <w:rPr>
          <w:rFonts w:hint="eastAsia"/>
        </w:rPr>
        <w:t> </w:t>
      </w:r>
      <w:r>
        <w:t xml:space="preserve"> </w:t>
      </w:r>
    </w:p>
    <w:p>
      <w:pPr>
        <w:spacing w:line="360" w:lineRule="auto"/>
        <w:ind w:left="420"/>
        <w:jc w:val="left"/>
        <w:rPr>
          <w:rFonts w:ascii="微软雅黑" w:hAnsi="微软雅黑" w:eastAsia="微软雅黑"/>
          <w:bCs/>
          <w:sz w:val="24"/>
          <w:szCs w:val="24"/>
        </w:rPr>
      </w:pPr>
      <w:r>
        <w:rPr>
          <w:rFonts w:hint="eastAsia" w:ascii="微软雅黑" w:hAnsi="微软雅黑" w:eastAsia="微软雅黑"/>
          <w:sz w:val="24"/>
          <w:szCs w:val="24"/>
        </w:rPr>
        <w:t xml:space="preserve">  参考</w:t>
      </w:r>
      <w:r>
        <w:rPr>
          <w:rFonts w:hint="eastAsia" w:ascii="微软雅黑" w:hAnsi="微软雅黑" w:eastAsia="微软雅黑"/>
          <w:b/>
          <w:bCs/>
          <w:iCs/>
          <w:color w:val="000000" w:themeColor="text1"/>
          <w:sz w:val="24"/>
          <w:szCs w:val="24"/>
          <w14:textFill>
            <w14:solidFill>
              <w14:schemeClr w14:val="tx1"/>
            </w14:solidFill>
          </w14:textFill>
        </w:rPr>
        <w:t>户室登记信息（添加户室信息）</w:t>
      </w:r>
    </w:p>
    <w:p>
      <w:pPr>
        <w:numPr>
          <w:ilvl w:val="0"/>
          <w:numId w:val="42"/>
        </w:numPr>
        <w:spacing w:line="360" w:lineRule="auto"/>
        <w:ind w:left="780" w:leftChars="0" w:hanging="360" w:firstLineChars="0"/>
        <w:jc w:val="left"/>
        <w:rPr>
          <w:rFonts w:hint="eastAsia" w:ascii="微软雅黑" w:hAnsi="微软雅黑" w:eastAsia="微软雅黑"/>
          <w:bCs/>
          <w:sz w:val="24"/>
          <w:szCs w:val="24"/>
        </w:rPr>
      </w:pPr>
      <w:r>
        <w:rPr>
          <w:rFonts w:hint="eastAsia" w:ascii="微软雅黑" w:hAnsi="微软雅黑" w:eastAsia="微软雅黑"/>
          <w:bCs/>
          <w:sz w:val="24"/>
          <w:szCs w:val="24"/>
        </w:rPr>
        <w:t>输入字段定义</w:t>
      </w:r>
    </w:p>
    <w:p>
      <w:pPr>
        <w:rPr>
          <w:rFonts w:hint="eastAsia"/>
        </w:rPr>
      </w:pPr>
    </w:p>
    <w:tbl>
      <w:tblPr>
        <w:tblStyle w:val="18"/>
        <w:tblW w:w="99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6"/>
        <w:gridCol w:w="1275"/>
        <w:gridCol w:w="1571"/>
        <w:gridCol w:w="1371"/>
        <w:gridCol w:w="1595"/>
        <w:gridCol w:w="1727"/>
        <w:gridCol w:w="15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4" w:hRule="atLeast"/>
        </w:trPr>
        <w:tc>
          <w:tcPr>
            <w:tcW w:w="8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27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57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37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5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72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5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3" w:hRule="atLeast"/>
        </w:trPr>
        <w:tc>
          <w:tcPr>
            <w:tcW w:w="88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27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房屋流水号</w:t>
            </w:r>
          </w:p>
        </w:tc>
        <w:tc>
          <w:tcPr>
            <w:tcW w:w="157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37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5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72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无</w:t>
            </w:r>
          </w:p>
        </w:tc>
        <w:tc>
          <w:tcPr>
            <w:tcW w:w="15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43"/>
        </w:numPr>
        <w:spacing w:line="360" w:lineRule="auto"/>
        <w:ind w:firstLineChars="0"/>
        <w:jc w:val="left"/>
        <w:rPr>
          <w:rFonts w:ascii="微软雅黑" w:hAnsi="微软雅黑" w:eastAsia="微软雅黑"/>
          <w:sz w:val="24"/>
          <w:szCs w:val="24"/>
        </w:rPr>
      </w:pPr>
      <w:r>
        <w:rPr>
          <w:rFonts w:hint="eastAsia" w:ascii="微软雅黑" w:hAnsi="微软雅黑" w:eastAsia="微软雅黑"/>
          <w:sz w:val="24"/>
          <w:szCs w:val="24"/>
        </w:rPr>
        <w:t>输出画面设计</w:t>
      </w:r>
    </w:p>
    <w:p>
      <w:pPr>
        <w:pStyle w:val="27"/>
        <w:numPr>
          <w:ilvl w:val="0"/>
          <w:numId w:val="43"/>
        </w:numPr>
        <w:spacing w:line="360" w:lineRule="auto"/>
        <w:ind w:firstLineChars="0"/>
        <w:jc w:val="left"/>
        <w:rPr>
          <w:rFonts w:ascii="微软雅黑" w:hAnsi="微软雅黑" w:eastAsia="微软雅黑"/>
          <w:sz w:val="24"/>
          <w:szCs w:val="24"/>
        </w:rPr>
      </w:pPr>
      <w:r>
        <w:rPr>
          <w:rFonts w:hint="eastAsia" w:ascii="微软雅黑" w:hAnsi="微软雅黑" w:eastAsia="微软雅黑"/>
          <w:sz w:val="24"/>
          <w:szCs w:val="24"/>
        </w:rPr>
        <w:t>输出字段定义</w:t>
      </w:r>
    </w:p>
    <w:p>
      <w:pPr>
        <w:pStyle w:val="27"/>
        <w:spacing w:line="360" w:lineRule="auto"/>
        <w:ind w:left="780" w:firstLine="0" w:firstLineChars="0"/>
        <w:jc w:val="left"/>
        <w:rPr>
          <w:rFonts w:ascii="微软雅黑" w:hAnsi="微软雅黑" w:eastAsia="微软雅黑"/>
          <w:sz w:val="24"/>
          <w:szCs w:val="24"/>
        </w:rPr>
      </w:pPr>
      <w:r>
        <w:rPr>
          <w:rFonts w:hint="eastAsia" w:ascii="微软雅黑" w:hAnsi="微软雅黑" w:eastAsia="微软雅黑"/>
          <w:sz w:val="24"/>
          <w:szCs w:val="24"/>
        </w:rPr>
        <w:t>参考</w:t>
      </w:r>
      <w:r>
        <w:rPr>
          <w:rFonts w:hint="eastAsia" w:ascii="微软雅黑" w:hAnsi="微软雅黑" w:eastAsia="微软雅黑"/>
          <w:b/>
          <w:bCs/>
          <w:iCs/>
          <w:color w:val="000000" w:themeColor="text1"/>
          <w:sz w:val="24"/>
          <w:szCs w:val="24"/>
          <w14:textFill>
            <w14:solidFill>
              <w14:schemeClr w14:val="tx1"/>
            </w14:solidFill>
          </w14:textFill>
        </w:rPr>
        <w:t>户室登记信息（添加户室信息）</w:t>
      </w:r>
    </w:p>
    <w:p>
      <w:pPr>
        <w:numPr>
          <w:ilvl w:val="0"/>
          <w:numId w:val="44"/>
        </w:numPr>
        <w:spacing w:line="360" w:lineRule="auto"/>
        <w:ind w:left="420" w:leftChars="0" w:hanging="420" w:firstLineChars="0"/>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7"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房屋列表的编辑</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房屋流水号</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显示该房屋的正确信息</w:t>
            </w:r>
          </w:p>
        </w:tc>
      </w:tr>
    </w:tbl>
    <w:p>
      <w:pPr>
        <w:spacing w:line="360" w:lineRule="auto"/>
        <w:jc w:val="left"/>
      </w:pPr>
    </w:p>
    <w:p>
      <w:pPr>
        <w:pStyle w:val="5"/>
      </w:pPr>
      <w:r>
        <w:rPr>
          <w:rFonts w:hint="eastAsia" w:ascii="微软雅黑" w:hAnsi="微软雅黑" w:eastAsia="微软雅黑"/>
          <w:bCs/>
          <w:iCs/>
          <w:color w:val="000000" w:themeColor="text1"/>
          <w:sz w:val="24"/>
          <w:szCs w:val="24"/>
          <w14:textFill>
            <w14:solidFill>
              <w14:schemeClr w14:val="tx1"/>
            </w14:solidFill>
          </w14:textFill>
        </w:rPr>
        <w:t>户室登记信息（修改保存户室信息查询）</w:t>
      </w:r>
    </w:p>
    <w:p>
      <w:pPr>
        <w:pStyle w:val="27"/>
        <w:numPr>
          <w:ilvl w:val="0"/>
          <w:numId w:val="0"/>
        </w:numPr>
        <w:spacing w:line="360" w:lineRule="auto"/>
        <w:ind w:leftChars="0"/>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编辑弹窗点击保存</w:t>
      </w:r>
      <w:r>
        <w:rPr>
          <w:rFonts w:hint="eastAsia" w:ascii="微软雅黑" w:hAnsi="微软雅黑" w:eastAsia="微软雅黑"/>
          <w:bCs/>
          <w:iCs/>
          <w:color w:val="000000" w:themeColor="text1"/>
          <w:sz w:val="24"/>
          <w:szCs w:val="24"/>
          <w:lang w:eastAsia="zh-CN"/>
          <w14:textFill>
            <w14:solidFill>
              <w14:schemeClr w14:val="tx1"/>
            </w14:solidFill>
          </w14:textFill>
        </w:rPr>
        <w:t>。</w:t>
      </w:r>
    </w:p>
    <w:p>
      <w:pPr>
        <w:spacing w:line="360" w:lineRule="auto"/>
        <w:jc w:val="left"/>
        <w:rPr>
          <w:rFonts w:hint="eastAsia"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sz w:val="24"/>
          <w:szCs w:val="24"/>
        </w:rPr>
        <w:t>参考</w:t>
      </w:r>
      <w:r>
        <w:rPr>
          <w:rFonts w:hint="eastAsia" w:ascii="微软雅黑" w:hAnsi="微软雅黑" w:eastAsia="微软雅黑"/>
          <w:b/>
          <w:bCs/>
          <w:iCs/>
          <w:color w:val="000000" w:themeColor="text1"/>
          <w:sz w:val="24"/>
          <w:szCs w:val="24"/>
          <w14:textFill>
            <w14:solidFill>
              <w14:schemeClr w14:val="tx1"/>
            </w14:solidFill>
          </w14:textFill>
        </w:rPr>
        <w:t>户室登记信息（添加户室信息）</w:t>
      </w: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45"/>
        </w:numPr>
        <w:spacing w:line="360" w:lineRule="auto"/>
        <w:ind w:firstLineChars="0"/>
        <w:jc w:val="left"/>
        <w:rPr>
          <w:rFonts w:ascii="微软雅黑" w:hAnsi="微软雅黑" w:eastAsia="微软雅黑"/>
          <w:sz w:val="24"/>
          <w:szCs w:val="24"/>
        </w:rPr>
      </w:pPr>
      <w:r>
        <w:rPr>
          <w:rFonts w:hint="eastAsia" w:ascii="微软雅黑" w:hAnsi="微软雅黑" w:eastAsia="微软雅黑"/>
          <w:sz w:val="24"/>
          <w:szCs w:val="24"/>
        </w:rPr>
        <w:t>输出画面设计</w:t>
      </w:r>
    </w:p>
    <w:p>
      <w:pPr>
        <w:pStyle w:val="27"/>
        <w:numPr>
          <w:ilvl w:val="0"/>
          <w:numId w:val="45"/>
        </w:numPr>
        <w:spacing w:line="360" w:lineRule="auto"/>
        <w:ind w:firstLineChars="0"/>
        <w:jc w:val="left"/>
        <w:rPr>
          <w:rFonts w:ascii="微软雅黑" w:hAnsi="微软雅黑" w:eastAsia="微软雅黑"/>
          <w:sz w:val="24"/>
          <w:szCs w:val="24"/>
        </w:rPr>
      </w:pPr>
      <w:r>
        <w:rPr>
          <w:rFonts w:hint="eastAsia" w:ascii="微软雅黑" w:hAnsi="微软雅黑" w:eastAsia="微软雅黑"/>
          <w:sz w:val="24"/>
          <w:szCs w:val="24"/>
        </w:rPr>
        <w:t>输出字段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编辑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kern w:val="0"/>
                <w:szCs w:val="21"/>
              </w:rPr>
            </w:pPr>
          </w:p>
        </w:tc>
      </w:tr>
    </w:tbl>
    <w:p/>
    <w:p>
      <w:pPr>
        <w:numPr>
          <w:ilvl w:val="0"/>
          <w:numId w:val="46"/>
        </w:numPr>
        <w:spacing w:line="360" w:lineRule="auto"/>
        <w:ind w:left="420" w:leftChars="0" w:hanging="420" w:firstLineChars="0"/>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7"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编辑完成后点击保存</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编辑的表单内容</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编辑户室信息成功</w:t>
            </w:r>
          </w:p>
        </w:tc>
      </w:tr>
    </w:tbl>
    <w:p>
      <w:pPr>
        <w:pStyle w:val="5"/>
      </w:pPr>
      <w:r>
        <w:rPr>
          <w:rFonts w:hint="eastAsia" w:ascii="微软雅黑" w:hAnsi="微软雅黑" w:eastAsia="微软雅黑"/>
          <w:bCs/>
          <w:iCs/>
          <w:color w:val="000000" w:themeColor="text1"/>
          <w:sz w:val="24"/>
          <w:szCs w:val="24"/>
          <w14:textFill>
            <w14:solidFill>
              <w14:schemeClr w14:val="tx1"/>
            </w14:solidFill>
          </w14:textFill>
        </w:rPr>
        <w:t>户室登记信息（删除房屋）</w:t>
      </w:r>
    </w:p>
    <w:p>
      <w:pPr>
        <w:pStyle w:val="27"/>
        <w:numPr>
          <w:ilvl w:val="0"/>
          <w:numId w:val="0"/>
        </w:numPr>
        <w:spacing w:line="360" w:lineRule="auto"/>
        <w:ind w:leftChars="0"/>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spacing w:line="360" w:lineRule="auto"/>
        <w:ind w:firstLine="420"/>
        <w:jc w:val="left"/>
        <w:rPr>
          <w:rFonts w:hint="eastAsia"/>
          <w:lang w:eastAsia="zh-CN"/>
        </w:rPr>
      </w:pPr>
      <w:r>
        <w:rPr>
          <w:rFonts w:hint="eastAsia" w:ascii="微软雅黑" w:hAnsi="微软雅黑" w:eastAsia="微软雅黑"/>
          <w:bCs/>
          <w:iCs/>
          <w:color w:val="000000" w:themeColor="text1"/>
          <w:sz w:val="24"/>
          <w:szCs w:val="24"/>
          <w14:textFill>
            <w14:solidFill>
              <w14:schemeClr w14:val="tx1"/>
            </w14:solidFill>
          </w14:textFill>
        </w:rPr>
        <w:t xml:space="preserve">  点击户室列表，操作列的删除，</w:t>
      </w:r>
      <w:r>
        <w:rPr>
          <w:rFonts w:hint="eastAsia" w:ascii="微软雅黑" w:hAnsi="微软雅黑" w:eastAsia="微软雅黑" w:cs="微软雅黑"/>
          <w:sz w:val="24"/>
          <w:szCs w:val="24"/>
        </w:rPr>
        <w:t>判断有没有状态改变、有没有业务关联</w:t>
      </w:r>
      <w:r>
        <w:rPr>
          <w:rFonts w:hint="eastAsia" w:ascii="微软雅黑" w:hAnsi="微软雅黑" w:eastAsia="微软雅黑"/>
          <w:bCs/>
          <w:iCs/>
          <w:color w:val="000000" w:themeColor="text1"/>
          <w:sz w:val="24"/>
          <w:szCs w:val="24"/>
          <w14:textFill>
            <w14:solidFill>
              <w14:schemeClr w14:val="tx1"/>
            </w14:solidFill>
          </w14:textFill>
        </w:rPr>
        <w:t>，没有则可以删除该条户室信息信息。</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w:t>
      </w:r>
      <w:r>
        <w:rPr>
          <w:rFonts w:hint="eastAsia" w:ascii="微软雅黑" w:hAnsi="微软雅黑" w:eastAsia="微软雅黑"/>
          <w:bCs/>
          <w:iCs/>
          <w:color w:val="000000" w:themeColor="text1"/>
          <w:sz w:val="24"/>
          <w:szCs w:val="24"/>
          <w14:textFill>
            <w14:solidFill>
              <w14:schemeClr w14:val="tx1"/>
            </w14:solidFill>
          </w14:textFill>
        </w:rPr>
        <w:t xml:space="preserve">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8"/>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房屋流水号</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bl>
    <w:p/>
    <w:p>
      <w:pPr>
        <w:spacing w:line="360" w:lineRule="auto"/>
        <w:ind w:left="420"/>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spacing w:line="360" w:lineRule="auto"/>
        <w:ind w:left="0" w:leftChars="0" w:firstLine="0" w:firstLineChars="0"/>
        <w:jc w:val="left"/>
        <w:rPr>
          <w:rFonts w:ascii="微软雅黑" w:hAnsi="微软雅黑" w:eastAsia="微软雅黑"/>
          <w:sz w:val="24"/>
          <w:szCs w:val="24"/>
        </w:rPr>
      </w:pPr>
      <w:r>
        <w:rPr>
          <w:rFonts w:hint="eastAsia" w:ascii="微软雅黑" w:hAnsi="微软雅黑" w:eastAsia="微软雅黑"/>
          <w:sz w:val="24"/>
          <w:szCs w:val="24"/>
        </w:rPr>
        <w:t xml:space="preserve">a．输出画面设计 </w:t>
      </w:r>
    </w:p>
    <w:p>
      <w:pPr>
        <w:spacing w:line="360" w:lineRule="auto"/>
        <w:jc w:val="left"/>
        <w:rPr>
          <w:rFonts w:ascii="微软雅黑" w:hAnsi="微软雅黑" w:eastAsia="微软雅黑"/>
          <w:sz w:val="24"/>
          <w:szCs w:val="24"/>
        </w:rPr>
      </w:pPr>
      <w:r>
        <w:rPr>
          <w:rFonts w:hint="eastAsia" w:ascii="微软雅黑" w:hAnsi="微软雅黑" w:eastAsia="微软雅黑"/>
          <w:i/>
          <w:iCs/>
          <w:color w:val="00B0F0"/>
          <w:sz w:val="24"/>
          <w:szCs w:val="24"/>
        </w:rPr>
        <w:t xml:space="preserve"> </w:t>
      </w:r>
      <w:r>
        <w:rPr>
          <w:rFonts w:hint="eastAsia" w:ascii="微软雅黑" w:hAnsi="微软雅黑" w:eastAsia="微软雅黑"/>
          <w:sz w:val="24"/>
          <w:szCs w:val="24"/>
        </w:rPr>
        <w:t>b．输出字段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删除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kern w:val="0"/>
                <w:szCs w:val="21"/>
              </w:rPr>
            </w:pPr>
          </w:p>
        </w:tc>
      </w:tr>
    </w:tbl>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删除</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房屋流水号</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删除房屋信息成功</w:t>
            </w:r>
          </w:p>
        </w:tc>
      </w:tr>
    </w:tbl>
    <w:p>
      <w:pPr>
        <w:pStyle w:val="5"/>
      </w:pPr>
      <w:r>
        <w:rPr>
          <w:rFonts w:hint="eastAsia" w:ascii="微软雅黑" w:hAnsi="微软雅黑" w:eastAsia="微软雅黑"/>
          <w:bCs/>
          <w:iCs/>
          <w:color w:val="000000" w:themeColor="text1"/>
          <w:sz w:val="24"/>
          <w:szCs w:val="24"/>
          <w14:textFill>
            <w14:solidFill>
              <w14:schemeClr w14:val="tx1"/>
            </w14:solidFill>
          </w14:textFill>
        </w:rPr>
        <w:t>户室登记信息（户室</w:t>
      </w:r>
      <w:r>
        <w:rPr>
          <w:rFonts w:hint="eastAsia" w:ascii="微软雅黑" w:hAnsi="微软雅黑" w:eastAsia="微软雅黑"/>
          <w:bCs/>
          <w:iCs/>
          <w:color w:val="000000" w:themeColor="text1"/>
          <w:sz w:val="24"/>
          <w:szCs w:val="24"/>
          <w:lang w:eastAsia="zh-CN"/>
          <w14:textFill>
            <w14:solidFill>
              <w14:schemeClr w14:val="tx1"/>
            </w14:solidFill>
          </w14:textFill>
        </w:rPr>
        <w:t>详情查询</w:t>
      </w:r>
      <w:r>
        <w:rPr>
          <w:rFonts w:hint="eastAsia" w:ascii="微软雅黑" w:hAnsi="微软雅黑" w:eastAsia="微软雅黑"/>
          <w:bCs/>
          <w:iCs/>
          <w:color w:val="000000" w:themeColor="text1"/>
          <w:sz w:val="24"/>
          <w:szCs w:val="24"/>
          <w14:textFill>
            <w14:solidFill>
              <w14:schemeClr w14:val="tx1"/>
            </w14:solidFill>
          </w14:textFill>
        </w:rPr>
        <w:t>）</w:t>
      </w:r>
    </w:p>
    <w:p>
      <w:pPr>
        <w:pStyle w:val="27"/>
        <w:numPr>
          <w:ilvl w:val="0"/>
          <w:numId w:val="0"/>
        </w:numPr>
        <w:spacing w:line="360" w:lineRule="auto"/>
        <w:ind w:leftChars="0"/>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 xml:space="preserve"> 点击户室列表，操作列的户室关联，弹出户室关联弹窗</w:t>
      </w:r>
      <w:r>
        <w:rPr>
          <w:rFonts w:hint="eastAsia" w:ascii="微软雅黑" w:hAnsi="微软雅黑" w:eastAsia="微软雅黑"/>
          <w:bCs/>
          <w:iCs/>
          <w:color w:val="000000" w:themeColor="text1"/>
          <w:sz w:val="24"/>
          <w:szCs w:val="24"/>
          <w:lang w:eastAsia="zh-CN"/>
          <w14:textFill>
            <w14:solidFill>
              <w14:schemeClr w14:val="tx1"/>
            </w14:solidFill>
          </w14:textFill>
        </w:rPr>
        <w:t>。</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47"/>
        </w:numPr>
        <w:spacing w:line="360" w:lineRule="auto"/>
        <w:ind w:firstLineChars="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sz w:val="24"/>
          <w:szCs w:val="24"/>
        </w:rPr>
        <w:t>输入画面设计</w:t>
      </w:r>
      <w:r>
        <w:rPr>
          <w:rFonts w:hint="eastAsia" w:ascii="微软雅黑" w:hAnsi="微软雅黑" w:eastAsia="微软雅黑"/>
          <w:bCs/>
          <w:iCs/>
          <w:color w:val="000000" w:themeColor="text1"/>
          <w:sz w:val="24"/>
          <w:szCs w:val="24"/>
          <w14:textFill>
            <w14:solidFill>
              <w14:schemeClr w14:val="tx1"/>
            </w14:solidFill>
          </w14:textFill>
        </w:rPr>
        <w:t xml:space="preserve"> </w:t>
      </w:r>
    </w:p>
    <w:p>
      <w:pPr>
        <w:spacing w:line="360" w:lineRule="auto"/>
        <w:ind w:left="420"/>
        <w:jc w:val="left"/>
        <w:rPr>
          <w:rFonts w:ascii="微软雅黑" w:hAnsi="微软雅黑" w:eastAsia="微软雅黑"/>
          <w:bCs/>
          <w:sz w:val="24"/>
          <w:szCs w:val="24"/>
        </w:rPr>
      </w:pPr>
      <w:r>
        <w:rPr>
          <w:rFonts w:ascii="微软雅黑" w:hAnsi="微软雅黑" w:eastAsia="微软雅黑"/>
          <w:bCs/>
          <w:sz w:val="24"/>
          <w:szCs w:val="24"/>
        </w:rPr>
        <w:drawing>
          <wp:inline distT="0" distB="0" distL="0" distR="0">
            <wp:extent cx="5274310" cy="4626610"/>
            <wp:effectExtent l="0" t="0" r="254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37"/>
                    <a:stretch>
                      <a:fillRect/>
                    </a:stretch>
                  </pic:blipFill>
                  <pic:spPr>
                    <a:xfrm>
                      <a:off x="0" y="0"/>
                      <a:ext cx="5274310" cy="4626610"/>
                    </a:xfrm>
                    <a:prstGeom prst="rect">
                      <a:avLst/>
                    </a:prstGeom>
                  </pic:spPr>
                </pic:pic>
              </a:graphicData>
            </a:graphic>
          </wp:inline>
        </w:drawing>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8"/>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6"/>
        <w:gridCol w:w="1290"/>
        <w:gridCol w:w="1089"/>
        <w:gridCol w:w="1102"/>
        <w:gridCol w:w="1199"/>
        <w:gridCol w:w="1545"/>
        <w:gridCol w:w="1485"/>
        <w:gridCol w:w="7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0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29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08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19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54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48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76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0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2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房屋流水号</w:t>
            </w:r>
          </w:p>
        </w:tc>
        <w:tc>
          <w:tcPr>
            <w:tcW w:w="108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19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4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48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764" w:type="dxa"/>
          </w:tcPr>
          <w:p>
            <w:pPr>
              <w:spacing w:line="360" w:lineRule="auto"/>
              <w:jc w:val="left"/>
              <w:rPr>
                <w:rFonts w:ascii="微软雅黑" w:hAnsi="微软雅黑" w:eastAsia="微软雅黑" w:cs="Times New Roman"/>
                <w:kern w:val="0"/>
                <w:szCs w:val="21"/>
              </w:rPr>
            </w:pPr>
          </w:p>
        </w:tc>
      </w:tr>
    </w:tbl>
    <w:p/>
    <w:p>
      <w:pPr>
        <w:numPr>
          <w:ilvl w:val="0"/>
          <w:numId w:val="48"/>
        </w:numPr>
        <w:spacing w:line="360" w:lineRule="auto"/>
        <w:ind w:left="420" w:leftChars="0" w:hanging="420" w:firstLineChars="0"/>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spacing w:line="360" w:lineRule="auto"/>
        <w:ind w:left="0" w:leftChars="0" w:firstLine="0" w:firstLineChars="0"/>
        <w:jc w:val="left"/>
        <w:rPr>
          <w:rFonts w:ascii="微软雅黑" w:hAnsi="微软雅黑" w:eastAsia="微软雅黑"/>
          <w:sz w:val="24"/>
          <w:szCs w:val="24"/>
        </w:rPr>
      </w:pPr>
      <w:r>
        <w:rPr>
          <w:rFonts w:hint="eastAsia" w:ascii="微软雅黑" w:hAnsi="微软雅黑" w:eastAsia="微软雅黑"/>
          <w:sz w:val="24"/>
          <w:szCs w:val="24"/>
        </w:rPr>
        <w:t>a．输出画面设计</w:t>
      </w:r>
    </w:p>
    <w:p>
      <w:r>
        <w:rPr>
          <w:rFonts w:hint="eastAsia"/>
        </w:rPr>
        <w:t xml:space="preserve"> </w:t>
      </w:r>
    </w:p>
    <w:p>
      <w:pPr>
        <w:spacing w:line="360" w:lineRule="auto"/>
        <w:jc w:val="left"/>
        <w:rPr>
          <w:rFonts w:ascii="微软雅黑" w:hAnsi="微软雅黑" w:eastAsia="微软雅黑"/>
          <w:sz w:val="24"/>
          <w:szCs w:val="24"/>
        </w:rPr>
      </w:pPr>
      <w:r>
        <w:rPr>
          <w:rFonts w:hint="eastAsia" w:ascii="微软雅黑" w:hAnsi="微软雅黑" w:eastAsia="微软雅黑"/>
          <w:i/>
          <w:iCs/>
          <w:color w:val="00B0F0"/>
          <w:sz w:val="24"/>
          <w:szCs w:val="24"/>
        </w:rPr>
        <w:t xml:space="preserve"> </w:t>
      </w:r>
      <w:r>
        <w:rPr>
          <w:rFonts w:hint="eastAsia" w:ascii="微软雅黑" w:hAnsi="微软雅黑" w:eastAsia="微软雅黑"/>
          <w:sz w:val="24"/>
          <w:szCs w:val="24"/>
        </w:rPr>
        <w:t>b．输出字段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房屋流水号</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4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套型</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4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拟售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4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现房预告</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4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规划用途</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84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价格</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84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告知</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8</w:t>
            </w:r>
          </w:p>
        </w:tc>
        <w:tc>
          <w:tcPr>
            <w:tcW w:w="184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建筑结构</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9</w:t>
            </w:r>
          </w:p>
        </w:tc>
        <w:tc>
          <w:tcPr>
            <w:tcW w:w="184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查封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0</w:t>
            </w:r>
          </w:p>
        </w:tc>
        <w:tc>
          <w:tcPr>
            <w:tcW w:w="184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GIS冻结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1</w:t>
            </w:r>
          </w:p>
        </w:tc>
        <w:tc>
          <w:tcPr>
            <w:tcW w:w="184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建筑面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2</w:t>
            </w:r>
          </w:p>
        </w:tc>
        <w:tc>
          <w:tcPr>
            <w:tcW w:w="184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拆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3</w:t>
            </w:r>
          </w:p>
        </w:tc>
        <w:tc>
          <w:tcPr>
            <w:tcW w:w="184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其他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4</w:t>
            </w:r>
          </w:p>
        </w:tc>
        <w:tc>
          <w:tcPr>
            <w:tcW w:w="184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套内面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5</w:t>
            </w:r>
          </w:p>
        </w:tc>
        <w:tc>
          <w:tcPr>
            <w:tcW w:w="184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灭籍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6</w:t>
            </w:r>
          </w:p>
        </w:tc>
        <w:tc>
          <w:tcPr>
            <w:tcW w:w="184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可售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1"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7</w:t>
            </w:r>
          </w:p>
        </w:tc>
        <w:tc>
          <w:tcPr>
            <w:tcW w:w="184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分摊面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8</w:t>
            </w:r>
          </w:p>
        </w:tc>
        <w:tc>
          <w:tcPr>
            <w:tcW w:w="184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异议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9</w:t>
            </w:r>
          </w:p>
        </w:tc>
        <w:tc>
          <w:tcPr>
            <w:tcW w:w="184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类型</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0</w:t>
            </w:r>
          </w:p>
        </w:tc>
        <w:tc>
          <w:tcPr>
            <w:tcW w:w="184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不可售原因</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1</w:t>
            </w:r>
          </w:p>
        </w:tc>
        <w:tc>
          <w:tcPr>
            <w:tcW w:w="184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维修基金</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2</w:t>
            </w:r>
          </w:p>
        </w:tc>
        <w:tc>
          <w:tcPr>
            <w:tcW w:w="184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否从属</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897" w:type="dxa"/>
            <w:gridSpan w:val="6"/>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户室关联信息（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房屋流水</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4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楼层</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4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户室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Pr>
        <w:numPr>
          <w:ilvl w:val="0"/>
          <w:numId w:val="48"/>
        </w:numPr>
        <w:spacing w:line="360" w:lineRule="auto"/>
        <w:ind w:left="420" w:leftChars="0" w:hanging="420" w:firstLineChars="0"/>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房屋列表的户室关联</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房屋流水号</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显示该户室信息</w:t>
            </w:r>
          </w:p>
        </w:tc>
      </w:tr>
    </w:tbl>
    <w:p/>
    <w:p>
      <w:pPr>
        <w:pStyle w:val="5"/>
      </w:pPr>
      <w:r>
        <w:rPr>
          <w:rFonts w:hint="eastAsia" w:ascii="微软雅黑" w:hAnsi="微软雅黑" w:eastAsia="微软雅黑"/>
          <w:bCs/>
          <w:iCs/>
          <w:color w:val="000000" w:themeColor="text1"/>
          <w:sz w:val="24"/>
          <w:szCs w:val="24"/>
          <w14:textFill>
            <w14:solidFill>
              <w14:schemeClr w14:val="tx1"/>
            </w14:solidFill>
          </w14:textFill>
        </w:rPr>
        <w:t>户室登记信息（户室关联信息保存）</w:t>
      </w:r>
    </w:p>
    <w:p>
      <w:pPr>
        <w:pStyle w:val="27"/>
        <w:numPr>
          <w:ilvl w:val="0"/>
          <w:numId w:val="36"/>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点击户室关联</w:t>
      </w:r>
      <w:r>
        <w:rPr>
          <w:rFonts w:hint="eastAsia" w:ascii="微软雅黑" w:hAnsi="微软雅黑" w:eastAsia="微软雅黑"/>
          <w:bCs/>
          <w:iCs/>
          <w:color w:val="000000" w:themeColor="text1"/>
          <w:sz w:val="24"/>
          <w:szCs w:val="24"/>
          <w:lang w:eastAsia="zh-CN"/>
          <w14:textFill>
            <w14:solidFill>
              <w14:schemeClr w14:val="tx1"/>
            </w14:solidFill>
          </w14:textFill>
        </w:rPr>
        <w:t>，保存户室关联信息。</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numPr>
          <w:ilvl w:val="0"/>
          <w:numId w:val="49"/>
        </w:numPr>
        <w:spacing w:line="360" w:lineRule="auto"/>
        <w:ind w:left="420"/>
        <w:jc w:val="left"/>
        <w:rPr>
          <w:rFonts w:hint="eastAsia" w:ascii="微软雅黑" w:hAnsi="微软雅黑" w:eastAsia="微软雅黑"/>
          <w:bCs/>
          <w:sz w:val="24"/>
          <w:szCs w:val="24"/>
        </w:rPr>
      </w:pPr>
      <w:r>
        <w:rPr>
          <w:rFonts w:hint="eastAsia" w:ascii="微软雅黑" w:hAnsi="微软雅黑" w:eastAsia="微软雅黑"/>
          <w:bCs/>
          <w:sz w:val="24"/>
          <w:szCs w:val="24"/>
        </w:rPr>
        <w:t>输入画面设计</w:t>
      </w:r>
    </w:p>
    <w:p>
      <w:pPr>
        <w:numPr>
          <w:ilvl w:val="0"/>
          <w:numId w:val="0"/>
        </w:numPr>
        <w:spacing w:line="360" w:lineRule="auto"/>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 xml:space="preserve">      参考户室详情查询页面设计</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8"/>
        <w:tblW w:w="9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6"/>
        <w:gridCol w:w="1710"/>
        <w:gridCol w:w="1635"/>
        <w:gridCol w:w="1215"/>
        <w:gridCol w:w="1575"/>
        <w:gridCol w:w="1559"/>
        <w:gridCol w:w="1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6" w:hRule="atLeast"/>
        </w:trPr>
        <w:tc>
          <w:tcPr>
            <w:tcW w:w="76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7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63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21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57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55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6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0" w:hRule="atLeast"/>
        </w:trPr>
        <w:tc>
          <w:tcPr>
            <w:tcW w:w="76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7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房屋流水号</w:t>
            </w:r>
          </w:p>
        </w:tc>
        <w:tc>
          <w:tcPr>
            <w:tcW w:w="163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21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数字</w:t>
            </w:r>
          </w:p>
        </w:tc>
        <w:tc>
          <w:tcPr>
            <w:tcW w:w="157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55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60"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1" w:hRule="atLeast"/>
        </w:trPr>
        <w:tc>
          <w:tcPr>
            <w:tcW w:w="76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w:t>
            </w:r>
          </w:p>
        </w:tc>
        <w:tc>
          <w:tcPr>
            <w:tcW w:w="171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关联房屋流水号</w:t>
            </w:r>
          </w:p>
        </w:tc>
        <w:tc>
          <w:tcPr>
            <w:tcW w:w="163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选中状态信息</w:t>
            </w:r>
          </w:p>
        </w:tc>
        <w:tc>
          <w:tcPr>
            <w:tcW w:w="121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57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559" w:type="dxa"/>
          </w:tcPr>
          <w:p>
            <w:pPr>
              <w:spacing w:line="360" w:lineRule="auto"/>
              <w:jc w:val="left"/>
              <w:rPr>
                <w:rFonts w:hint="eastAsia" w:ascii="微软雅黑" w:hAnsi="微软雅黑" w:eastAsia="微软雅黑" w:cs="Times New Roman"/>
                <w:kern w:val="0"/>
                <w:szCs w:val="21"/>
              </w:rPr>
            </w:pPr>
          </w:p>
        </w:tc>
        <w:tc>
          <w:tcPr>
            <w:tcW w:w="1260"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trPr>
        <w:tc>
          <w:tcPr>
            <w:tcW w:w="76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w:t>
            </w:r>
          </w:p>
        </w:tc>
        <w:tc>
          <w:tcPr>
            <w:tcW w:w="171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关联楼层号</w:t>
            </w:r>
          </w:p>
        </w:tc>
        <w:tc>
          <w:tcPr>
            <w:tcW w:w="1635"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lang w:eastAsia="zh-CN"/>
              </w:rPr>
              <w:t>选中状态信息</w:t>
            </w:r>
          </w:p>
        </w:tc>
        <w:tc>
          <w:tcPr>
            <w:tcW w:w="121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57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559" w:type="dxa"/>
          </w:tcPr>
          <w:p>
            <w:pPr>
              <w:spacing w:line="360" w:lineRule="auto"/>
              <w:jc w:val="left"/>
              <w:rPr>
                <w:rFonts w:hint="eastAsia" w:ascii="微软雅黑" w:hAnsi="微软雅黑" w:eastAsia="微软雅黑" w:cs="Times New Roman"/>
                <w:kern w:val="0"/>
                <w:szCs w:val="21"/>
              </w:rPr>
            </w:pPr>
          </w:p>
        </w:tc>
        <w:tc>
          <w:tcPr>
            <w:tcW w:w="1260" w:type="dxa"/>
          </w:tcPr>
          <w:p>
            <w:pPr>
              <w:spacing w:line="360" w:lineRule="auto"/>
              <w:jc w:val="left"/>
              <w:rPr>
                <w:rFonts w:ascii="微软雅黑" w:hAnsi="微软雅黑" w:eastAsia="微软雅黑" w:cs="Times New Roman"/>
                <w:kern w:val="0"/>
                <w:szCs w:val="21"/>
              </w:rPr>
            </w:pPr>
          </w:p>
        </w:tc>
      </w:tr>
    </w:tbl>
    <w:p/>
    <w:p>
      <w:pPr>
        <w:numPr>
          <w:ilvl w:val="0"/>
          <w:numId w:val="7"/>
        </w:numPr>
        <w:spacing w:line="360" w:lineRule="auto"/>
        <w:jc w:val="left"/>
        <w:rPr>
          <w:rFonts w:hint="eastAsia" w:ascii="微软雅黑" w:hAnsi="微软雅黑" w:eastAsia="微软雅黑"/>
          <w:bCs/>
          <w:sz w:val="24"/>
          <w:szCs w:val="24"/>
        </w:rPr>
      </w:pPr>
      <w:r>
        <w:rPr>
          <w:rFonts w:hint="eastAsia" w:ascii="微软雅黑" w:hAnsi="微软雅黑" w:eastAsia="微软雅黑"/>
          <w:bCs/>
          <w:sz w:val="24"/>
          <w:szCs w:val="24"/>
        </w:rPr>
        <w:t>输出要素描述</w:t>
      </w:r>
    </w:p>
    <w:p>
      <w:pPr>
        <w:pStyle w:val="27"/>
        <w:spacing w:line="360" w:lineRule="auto"/>
        <w:ind w:left="0" w:leftChars="0" w:firstLine="0" w:firstLineChars="0"/>
        <w:jc w:val="left"/>
      </w:pPr>
      <w:r>
        <w:rPr>
          <w:rFonts w:hint="eastAsia" w:ascii="微软雅黑" w:hAnsi="微软雅黑" w:eastAsia="微软雅黑"/>
          <w:sz w:val="24"/>
          <w:szCs w:val="24"/>
        </w:rPr>
        <w:t>a．输出画面设计</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hint="eastAsia" w:ascii="微软雅黑" w:hAnsi="微软雅黑" w:eastAsia="微软雅黑" w:cs="Times New Roman"/>
                <w:b/>
                <w:bCs/>
                <w:kern w:val="0"/>
                <w:szCs w:val="21"/>
                <w:lang w:eastAsia="zh-CN"/>
              </w:rPr>
            </w:pPr>
            <w:r>
              <w:rPr>
                <w:rFonts w:hint="eastAsia" w:ascii="微软雅黑" w:hAnsi="微软雅黑" w:eastAsia="微软雅黑" w:cs="Times New Roman"/>
                <w:b w:val="0"/>
                <w:bCs w:val="0"/>
                <w:kern w:val="0"/>
                <w:szCs w:val="21"/>
                <w:lang w:eastAsia="zh-CN"/>
              </w:rPr>
              <w:t>保存状态</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b/>
                <w:bCs/>
                <w:kern w:val="0"/>
                <w:szCs w:val="21"/>
              </w:rPr>
            </w:pPr>
          </w:p>
        </w:tc>
      </w:tr>
    </w:tbl>
    <w:p>
      <w:pPr>
        <w:numPr>
          <w:ilvl w:val="0"/>
          <w:numId w:val="7"/>
        </w:numPr>
        <w:spacing w:line="360" w:lineRule="auto"/>
        <w:jc w:val="left"/>
        <w:rPr>
          <w:rFonts w:hint="eastAsia" w:ascii="微软雅黑" w:hAnsi="微软雅黑" w:eastAsia="微软雅黑"/>
          <w:bCs/>
          <w:sz w:val="24"/>
          <w:szCs w:val="24"/>
        </w:rPr>
      </w:pPr>
      <w:r>
        <w:rPr>
          <w:rFonts w:hint="eastAsia" w:ascii="微软雅黑" w:hAnsi="微软雅黑" w:eastAsia="微软雅黑"/>
          <w:bCs/>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选择关联的户室点击保存</w:t>
            </w:r>
          </w:p>
        </w:tc>
        <w:tc>
          <w:tcPr>
            <w:tcW w:w="219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房屋流水号，楼层号</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关</w:t>
            </w:r>
            <w:r>
              <w:rPr>
                <w:rFonts w:hint="eastAsia" w:ascii="微软雅黑" w:hAnsi="微软雅黑" w:eastAsia="微软雅黑" w:cs="Times New Roman"/>
                <w:kern w:val="0"/>
                <w:szCs w:val="21"/>
                <w:lang w:eastAsia="zh-CN"/>
              </w:rPr>
              <w:t>连</w:t>
            </w:r>
            <w:r>
              <w:rPr>
                <w:rFonts w:hint="eastAsia" w:ascii="微软雅黑" w:hAnsi="微软雅黑" w:eastAsia="微软雅黑" w:cs="Times New Roman"/>
                <w:kern w:val="0"/>
                <w:szCs w:val="21"/>
              </w:rPr>
              <w:t>户室成功</w:t>
            </w:r>
          </w:p>
        </w:tc>
      </w:tr>
    </w:tbl>
    <w:p/>
    <w:p>
      <w:pPr>
        <w:pStyle w:val="5"/>
      </w:pPr>
      <w:r>
        <w:rPr>
          <w:rFonts w:hint="eastAsia" w:ascii="微软雅黑" w:hAnsi="微软雅黑" w:eastAsia="微软雅黑"/>
          <w:bCs/>
          <w:iCs/>
          <w:color w:val="000000" w:themeColor="text1"/>
          <w:sz w:val="24"/>
          <w:szCs w:val="24"/>
          <w14:textFill>
            <w14:solidFill>
              <w14:schemeClr w14:val="tx1"/>
            </w14:solidFill>
          </w14:textFill>
        </w:rPr>
        <w:t>户室登记信息批量更新接口</w:t>
      </w:r>
    </w:p>
    <w:p>
      <w:pPr>
        <w:pStyle w:val="27"/>
        <w:numPr>
          <w:ilvl w:val="0"/>
          <w:numId w:val="36"/>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根据操作状态（土地抵押、取消土地抵押、储藏室、维修基金），来更新幢信息</w:t>
      </w:r>
      <w:r>
        <w:rPr>
          <w:rFonts w:hint="eastAsia" w:ascii="微软雅黑" w:hAnsi="微软雅黑" w:eastAsia="微软雅黑"/>
          <w:bCs/>
          <w:iCs/>
          <w:color w:val="000000" w:themeColor="text1"/>
          <w:sz w:val="24"/>
          <w:szCs w:val="24"/>
          <w:lang w:eastAsia="zh-CN"/>
          <w14:textFill>
            <w14:solidFill>
              <w14:schemeClr w14:val="tx1"/>
            </w14:solidFill>
          </w14:textFill>
        </w:rPr>
        <w:t>。</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left="420"/>
        <w:jc w:val="left"/>
      </w:pPr>
      <w:r>
        <w:rPr>
          <w:rFonts w:hint="eastAsia" w:ascii="微软雅黑" w:hAnsi="微软雅黑" w:eastAsia="微软雅黑"/>
          <w:bCs/>
          <w:sz w:val="24"/>
          <w:szCs w:val="24"/>
        </w:rPr>
        <w:t>a．输入画面设计</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8"/>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8"/>
        <w:gridCol w:w="1080"/>
        <w:gridCol w:w="1515"/>
        <w:gridCol w:w="1125"/>
        <w:gridCol w:w="1117"/>
        <w:gridCol w:w="1523"/>
        <w:gridCol w:w="1485"/>
        <w:gridCol w:w="6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65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08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51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1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52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48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67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65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0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w:t>
            </w:r>
          </w:p>
        </w:tc>
        <w:tc>
          <w:tcPr>
            <w:tcW w:w="151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1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2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48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677"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65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0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更新状态</w:t>
            </w:r>
          </w:p>
        </w:tc>
        <w:tc>
          <w:tcPr>
            <w:tcW w:w="151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1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2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48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677" w:type="dxa"/>
          </w:tcPr>
          <w:p>
            <w:pPr>
              <w:spacing w:line="360" w:lineRule="auto"/>
              <w:jc w:val="left"/>
              <w:rPr>
                <w:rFonts w:ascii="微软雅黑" w:hAnsi="微软雅黑" w:eastAsia="微软雅黑" w:cs="Times New Roman"/>
                <w:kern w:val="0"/>
                <w:szCs w:val="21"/>
              </w:rPr>
            </w:pPr>
          </w:p>
        </w:tc>
      </w:tr>
    </w:tbl>
    <w:p>
      <w:pPr>
        <w:spacing w:line="360" w:lineRule="auto"/>
        <w:ind w:firstLine="420"/>
        <w:jc w:val="left"/>
        <w:rPr>
          <w:rFonts w:ascii="微软雅黑" w:hAnsi="微软雅黑" w:eastAsia="微软雅黑"/>
          <w:bCs/>
          <w:sz w:val="24"/>
          <w:szCs w:val="24"/>
        </w:rPr>
      </w:pPr>
    </w:p>
    <w:p>
      <w:pPr>
        <w:numPr>
          <w:ilvl w:val="0"/>
          <w:numId w:val="7"/>
        </w:numPr>
        <w:spacing w:line="360" w:lineRule="auto"/>
        <w:jc w:val="left"/>
        <w:rPr>
          <w:rFonts w:hint="eastAsia" w:ascii="微软雅黑" w:hAnsi="微软雅黑" w:eastAsia="微软雅黑"/>
          <w:bCs/>
          <w:sz w:val="24"/>
          <w:szCs w:val="24"/>
        </w:rPr>
      </w:pPr>
      <w:r>
        <w:rPr>
          <w:rFonts w:hint="eastAsia" w:ascii="微软雅黑" w:hAnsi="微软雅黑" w:eastAsia="微软雅黑"/>
          <w:bCs/>
          <w:sz w:val="24"/>
          <w:szCs w:val="24"/>
        </w:rPr>
        <w:t>输出要素描述</w:t>
      </w:r>
    </w:p>
    <w:p>
      <w:pPr>
        <w:pStyle w:val="27"/>
        <w:spacing w:line="360" w:lineRule="auto"/>
        <w:ind w:left="0" w:leftChars="0" w:firstLine="0" w:firstLineChars="0"/>
        <w:jc w:val="left"/>
      </w:pPr>
      <w:r>
        <w:rPr>
          <w:rFonts w:hint="eastAsia" w:ascii="微软雅黑" w:hAnsi="微软雅黑" w:eastAsia="微软雅黑"/>
          <w:sz w:val="24"/>
          <w:szCs w:val="24"/>
        </w:rPr>
        <w:t>a．输出画面设计</w:t>
      </w:r>
      <w:r>
        <w:rPr>
          <w:rFonts w:hint="eastAsia"/>
        </w:rPr>
        <w:t xml:space="preserve"> </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户室信息批量更新状态</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b/>
                <w:bCs/>
                <w:kern w:val="0"/>
                <w:szCs w:val="21"/>
              </w:rPr>
            </w:pPr>
          </w:p>
        </w:tc>
      </w:tr>
    </w:tbl>
    <w:p>
      <w:pPr>
        <w:numPr>
          <w:ilvl w:val="0"/>
          <w:numId w:val="7"/>
        </w:numPr>
        <w:spacing w:line="360" w:lineRule="auto"/>
        <w:jc w:val="left"/>
        <w:rPr>
          <w:rFonts w:hint="eastAsia" w:ascii="微软雅黑" w:hAnsi="微软雅黑" w:eastAsia="微软雅黑"/>
          <w:bCs/>
          <w:sz w:val="24"/>
          <w:szCs w:val="24"/>
        </w:rPr>
      </w:pPr>
      <w:r>
        <w:rPr>
          <w:rFonts w:hint="eastAsia" w:ascii="微软雅黑" w:hAnsi="微软雅黑" w:eastAsia="微软雅黑"/>
          <w:bCs/>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土地抵押</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更新状态</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土地抵押状态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取消土地抵押</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更新状态</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土地抵押状态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储藏室</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更新状态</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土地抵押状态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店家维修基金</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更新状态</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土地抵押状态修改成功</w:t>
            </w:r>
          </w:p>
        </w:tc>
      </w:tr>
    </w:tbl>
    <w:p/>
    <w:p>
      <w:pPr>
        <w:pStyle w:val="5"/>
      </w:pPr>
      <w:r>
        <w:rPr>
          <w:rFonts w:hint="eastAsia" w:ascii="微软雅黑" w:hAnsi="微软雅黑" w:eastAsia="微软雅黑"/>
          <w:bCs/>
          <w:iCs/>
          <w:color w:val="000000" w:themeColor="text1"/>
          <w:sz w:val="24"/>
          <w:szCs w:val="24"/>
          <w14:textFill>
            <w14:solidFill>
              <w14:schemeClr w14:val="tx1"/>
            </w14:solidFill>
          </w14:textFill>
        </w:rPr>
        <w:t>批量增加户室信息（手动区间）</w:t>
      </w:r>
    </w:p>
    <w:p>
      <w:pPr>
        <w:pStyle w:val="27"/>
        <w:numPr>
          <w:ilvl w:val="0"/>
          <w:numId w:val="36"/>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手动批量增加：位数是表示多少位，前\后缀表示在位数前面活后面添加标识，起始描述是防止冲突。最小层和最大层表最低到最高层数。起始户室和中止户室表示一层一共有多少户，户号的起始</w:t>
      </w:r>
      <w:r>
        <w:rPr>
          <w:rFonts w:hint="eastAsia" w:ascii="微软雅黑" w:hAnsi="微软雅黑" w:eastAsia="微软雅黑"/>
          <w:bCs/>
          <w:iCs/>
          <w:color w:val="000000" w:themeColor="text1"/>
          <w:sz w:val="24"/>
          <w:szCs w:val="24"/>
          <w:lang w:eastAsia="zh-CN"/>
          <w14:textFill>
            <w14:solidFill>
              <w14:schemeClr w14:val="tx1"/>
            </w14:solidFill>
          </w14:textFill>
        </w:rPr>
        <w:t>。</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left="42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sz w:val="24"/>
          <w:szCs w:val="24"/>
        </w:rPr>
        <w:t>a．输入画面设计</w:t>
      </w:r>
      <w:r>
        <w:rPr>
          <w:rFonts w:hint="eastAsia" w:ascii="微软雅黑" w:hAnsi="微软雅黑" w:eastAsia="微软雅黑"/>
          <w:bCs/>
          <w:iCs/>
          <w:color w:val="000000" w:themeColor="text1"/>
          <w:sz w:val="24"/>
          <w:szCs w:val="24"/>
          <w14:textFill>
            <w14:solidFill>
              <w14:schemeClr w14:val="tx1"/>
            </w14:solidFill>
          </w14:textFill>
        </w:rPr>
        <w:t xml:space="preserve"> </w:t>
      </w:r>
    </w:p>
    <w:p>
      <w:pPr>
        <w:spacing w:line="360" w:lineRule="auto"/>
        <w:jc w:val="left"/>
        <w:rPr>
          <w:rFonts w:ascii="微软雅黑" w:hAnsi="微软雅黑" w:eastAsia="微软雅黑"/>
          <w:bCs/>
          <w:sz w:val="24"/>
          <w:szCs w:val="24"/>
        </w:rPr>
      </w:pPr>
      <w:r>
        <w:rPr>
          <w:rFonts w:ascii="微软雅黑" w:hAnsi="微软雅黑" w:eastAsia="微软雅黑"/>
          <w:bCs/>
          <w:sz w:val="24"/>
          <w:szCs w:val="24"/>
        </w:rPr>
        <w:drawing>
          <wp:inline distT="0" distB="0" distL="0" distR="0">
            <wp:extent cx="4673600" cy="1371600"/>
            <wp:effectExtent l="0" t="0" r="1270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38"/>
                    <a:stretch>
                      <a:fillRect/>
                    </a:stretch>
                  </pic:blipFill>
                  <pic:spPr>
                    <a:xfrm>
                      <a:off x="0" y="0"/>
                      <a:ext cx="4673600" cy="1371600"/>
                    </a:xfrm>
                    <a:prstGeom prst="rect">
                      <a:avLst/>
                    </a:prstGeom>
                  </pic:spPr>
                </pic:pic>
              </a:graphicData>
            </a:graphic>
          </wp:inline>
        </w:drawing>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8"/>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8"/>
        <w:gridCol w:w="1440"/>
        <w:gridCol w:w="957"/>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68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44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95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68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44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位数</w:t>
            </w:r>
          </w:p>
        </w:tc>
        <w:tc>
          <w:tcPr>
            <w:tcW w:w="9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下拉</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68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44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前缀/后缀</w:t>
            </w:r>
          </w:p>
        </w:tc>
        <w:tc>
          <w:tcPr>
            <w:tcW w:w="9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选择</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9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复选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68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44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前缀/后缀名</w:t>
            </w:r>
          </w:p>
        </w:tc>
        <w:tc>
          <w:tcPr>
            <w:tcW w:w="9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10个字符</w:t>
            </w:r>
          </w:p>
        </w:tc>
        <w:tc>
          <w:tcPr>
            <w:tcW w:w="1276" w:type="dxa"/>
          </w:tcPr>
          <w:p>
            <w:pPr>
              <w:spacing w:line="360" w:lineRule="auto"/>
              <w:jc w:val="left"/>
              <w:rPr>
                <w:rFonts w:ascii="微软雅黑" w:hAnsi="微软雅黑" w:eastAsia="微软雅黑" w:cs="Times New Roman"/>
                <w:kern w:val="0"/>
                <w:szCs w:val="21"/>
              </w:rPr>
            </w:pP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68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44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最小层</w:t>
            </w:r>
          </w:p>
        </w:tc>
        <w:tc>
          <w:tcPr>
            <w:tcW w:w="9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下拉</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2个字符</w:t>
            </w:r>
          </w:p>
        </w:tc>
        <w:tc>
          <w:tcPr>
            <w:tcW w:w="1276" w:type="dxa"/>
          </w:tcPr>
          <w:p>
            <w:pPr>
              <w:spacing w:line="360" w:lineRule="auto"/>
              <w:jc w:val="left"/>
              <w:rPr>
                <w:rFonts w:ascii="微软雅黑" w:hAnsi="微软雅黑" w:eastAsia="微软雅黑" w:cs="Times New Roman"/>
                <w:kern w:val="0"/>
                <w:szCs w:val="21"/>
              </w:rPr>
            </w:pP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68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44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最大层</w:t>
            </w:r>
          </w:p>
        </w:tc>
        <w:tc>
          <w:tcPr>
            <w:tcW w:w="9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下拉</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3个字符</w:t>
            </w:r>
          </w:p>
        </w:tc>
        <w:tc>
          <w:tcPr>
            <w:tcW w:w="1276" w:type="dxa"/>
          </w:tcPr>
          <w:p>
            <w:pPr>
              <w:spacing w:line="360" w:lineRule="auto"/>
              <w:jc w:val="left"/>
              <w:rPr>
                <w:rFonts w:ascii="微软雅黑" w:hAnsi="微软雅黑" w:eastAsia="微软雅黑" w:cs="Times New Roman"/>
                <w:kern w:val="0"/>
                <w:szCs w:val="21"/>
              </w:rPr>
            </w:pP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68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44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起始户室</w:t>
            </w:r>
          </w:p>
        </w:tc>
        <w:tc>
          <w:tcPr>
            <w:tcW w:w="9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下拉</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3个字符</w:t>
            </w:r>
          </w:p>
        </w:tc>
        <w:tc>
          <w:tcPr>
            <w:tcW w:w="1276" w:type="dxa"/>
          </w:tcPr>
          <w:p>
            <w:pPr>
              <w:spacing w:line="360" w:lineRule="auto"/>
              <w:jc w:val="left"/>
              <w:rPr>
                <w:rFonts w:ascii="微软雅黑" w:hAnsi="微软雅黑" w:eastAsia="微软雅黑" w:cs="Times New Roman"/>
                <w:kern w:val="0"/>
                <w:szCs w:val="21"/>
              </w:rPr>
            </w:pP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68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44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终止户室</w:t>
            </w:r>
          </w:p>
        </w:tc>
        <w:tc>
          <w:tcPr>
            <w:tcW w:w="9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下拉</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3个字符</w:t>
            </w:r>
          </w:p>
        </w:tc>
        <w:tc>
          <w:tcPr>
            <w:tcW w:w="1276" w:type="dxa"/>
          </w:tcPr>
          <w:p>
            <w:pPr>
              <w:spacing w:line="360" w:lineRule="auto"/>
              <w:jc w:val="left"/>
              <w:rPr>
                <w:rFonts w:ascii="微软雅黑" w:hAnsi="微软雅黑" w:eastAsia="微软雅黑" w:cs="Times New Roman"/>
                <w:kern w:val="0"/>
                <w:szCs w:val="21"/>
              </w:rPr>
            </w:pP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68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8</w:t>
            </w:r>
          </w:p>
        </w:tc>
        <w:tc>
          <w:tcPr>
            <w:tcW w:w="144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起始描述</w:t>
            </w:r>
          </w:p>
        </w:tc>
        <w:tc>
          <w:tcPr>
            <w:tcW w:w="9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10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68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9</w:t>
            </w:r>
          </w:p>
        </w:tc>
        <w:tc>
          <w:tcPr>
            <w:tcW w:w="144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操作人</w:t>
            </w:r>
          </w:p>
        </w:tc>
        <w:tc>
          <w:tcPr>
            <w:tcW w:w="9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68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0</w:t>
            </w:r>
          </w:p>
        </w:tc>
        <w:tc>
          <w:tcPr>
            <w:tcW w:w="144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操作时间</w:t>
            </w:r>
          </w:p>
        </w:tc>
        <w:tc>
          <w:tcPr>
            <w:tcW w:w="9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68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1</w:t>
            </w:r>
          </w:p>
        </w:tc>
        <w:tc>
          <w:tcPr>
            <w:tcW w:w="144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w:t>
            </w:r>
          </w:p>
        </w:tc>
        <w:tc>
          <w:tcPr>
            <w:tcW w:w="9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bl>
    <w:p/>
    <w:p>
      <w:pPr>
        <w:numPr>
          <w:ilvl w:val="0"/>
          <w:numId w:val="7"/>
        </w:numPr>
        <w:spacing w:line="360" w:lineRule="auto"/>
        <w:jc w:val="left"/>
        <w:rPr>
          <w:rFonts w:hint="eastAsia" w:ascii="微软雅黑" w:hAnsi="微软雅黑" w:eastAsia="微软雅黑"/>
          <w:bCs/>
          <w:sz w:val="24"/>
          <w:szCs w:val="24"/>
        </w:rPr>
      </w:pPr>
      <w:r>
        <w:rPr>
          <w:rFonts w:hint="eastAsia" w:ascii="微软雅黑" w:hAnsi="微软雅黑" w:eastAsia="微软雅黑"/>
          <w:bCs/>
          <w:sz w:val="24"/>
          <w:szCs w:val="24"/>
        </w:rPr>
        <w:t>输出要素描述</w:t>
      </w:r>
    </w:p>
    <w:p>
      <w:pPr>
        <w:pStyle w:val="27"/>
        <w:spacing w:line="360" w:lineRule="auto"/>
        <w:ind w:left="0" w:leftChars="0" w:firstLine="0" w:firstLineChars="0"/>
        <w:jc w:val="left"/>
      </w:pPr>
      <w:r>
        <w:rPr>
          <w:rFonts w:hint="eastAsia" w:ascii="微软雅黑" w:hAnsi="微软雅黑" w:eastAsia="微软雅黑"/>
          <w:sz w:val="24"/>
          <w:szCs w:val="24"/>
        </w:rPr>
        <w:t>a．输出画面设计</w:t>
      </w:r>
    </w:p>
    <w:p>
      <w:pPr>
        <w:spacing w:line="360" w:lineRule="auto"/>
        <w:jc w:val="left"/>
        <w:rPr>
          <w:rFonts w:ascii="微软雅黑" w:hAnsi="微软雅黑" w:eastAsia="微软雅黑"/>
          <w:sz w:val="24"/>
          <w:szCs w:val="24"/>
        </w:rPr>
      </w:pPr>
      <w:r>
        <w:rPr>
          <w:rFonts w:hint="eastAsia" w:ascii="微软雅黑" w:hAnsi="微软雅黑" w:eastAsia="微软雅黑"/>
          <w:i/>
          <w:iCs/>
          <w:color w:val="00B0F0"/>
          <w:sz w:val="24"/>
          <w:szCs w:val="24"/>
        </w:rPr>
        <w:t xml:space="preserve"> </w:t>
      </w:r>
      <w:r>
        <w:rPr>
          <w:rFonts w:hint="eastAsia" w:ascii="微软雅黑" w:hAnsi="微软雅黑" w:eastAsia="微软雅黑"/>
          <w:sz w:val="24"/>
          <w:szCs w:val="24"/>
        </w:rPr>
        <w:t>b．输出字段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2379"/>
        <w:gridCol w:w="1215"/>
        <w:gridCol w:w="1367"/>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237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21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6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2379"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b w:val="0"/>
                <w:bCs w:val="0"/>
                <w:kern w:val="0"/>
                <w:szCs w:val="21"/>
              </w:rPr>
              <w:t>户室信息批量更新状态</w:t>
            </w:r>
          </w:p>
        </w:tc>
        <w:tc>
          <w:tcPr>
            <w:tcW w:w="1215"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字符</w:t>
            </w:r>
          </w:p>
        </w:tc>
        <w:tc>
          <w:tcPr>
            <w:tcW w:w="136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b/>
                <w:bCs/>
                <w:kern w:val="0"/>
                <w:szCs w:val="21"/>
              </w:rPr>
            </w:pPr>
          </w:p>
        </w:tc>
      </w:tr>
    </w:tbl>
    <w:p>
      <w:pPr>
        <w:numPr>
          <w:ilvl w:val="0"/>
          <w:numId w:val="7"/>
        </w:numPr>
        <w:spacing w:line="360" w:lineRule="auto"/>
        <w:jc w:val="left"/>
        <w:rPr>
          <w:rFonts w:hint="eastAsia" w:ascii="微软雅黑" w:hAnsi="微软雅黑" w:eastAsia="微软雅黑"/>
          <w:bCs/>
          <w:sz w:val="24"/>
          <w:szCs w:val="24"/>
        </w:rPr>
      </w:pPr>
      <w:r>
        <w:rPr>
          <w:rFonts w:hint="eastAsia" w:ascii="微软雅黑" w:hAnsi="微软雅黑" w:eastAsia="微软雅黑"/>
          <w:bCs/>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增加保存（批量）</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批量新增表单</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批量新增房屋信息成功</w:t>
            </w:r>
          </w:p>
        </w:tc>
      </w:tr>
    </w:tbl>
    <w:p/>
    <w:p>
      <w:pPr>
        <w:pStyle w:val="5"/>
      </w:pPr>
      <w:r>
        <w:rPr>
          <w:rFonts w:hint="eastAsia" w:ascii="微软雅黑" w:hAnsi="微软雅黑" w:eastAsia="微软雅黑"/>
          <w:bCs/>
          <w:iCs/>
          <w:color w:val="000000" w:themeColor="text1"/>
          <w:sz w:val="24"/>
          <w:szCs w:val="24"/>
          <w14:textFill>
            <w14:solidFill>
              <w14:schemeClr w14:val="tx1"/>
            </w14:solidFill>
          </w14:textFill>
        </w:rPr>
        <w:t>批量增加户室信息（excel导入）</w:t>
      </w:r>
    </w:p>
    <w:p>
      <w:pPr>
        <w:pStyle w:val="27"/>
        <w:numPr>
          <w:ilvl w:val="0"/>
          <w:numId w:val="36"/>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lang w:val="en-US" w:eastAsia="zh-CN"/>
          <w14:textFill>
            <w14:solidFill>
              <w14:schemeClr w14:val="tx1"/>
            </w14:solidFill>
          </w14:textFill>
        </w:rPr>
        <w:t>针对早期没有测绘报告的楼盘，</w:t>
      </w:r>
      <w:r>
        <w:rPr>
          <w:rFonts w:hint="eastAsia" w:ascii="微软雅黑" w:hAnsi="微软雅黑" w:eastAsia="微软雅黑"/>
          <w:bCs/>
          <w:iCs/>
          <w:color w:val="000000" w:themeColor="text1"/>
          <w:sz w:val="24"/>
          <w:szCs w:val="24"/>
          <w:lang w:eastAsia="zh-CN"/>
          <w14:textFill>
            <w14:solidFill>
              <w14:schemeClr w14:val="tx1"/>
            </w14:solidFill>
          </w14:textFill>
        </w:rPr>
        <w:t>模块支持</w:t>
      </w:r>
      <w:r>
        <w:rPr>
          <w:rFonts w:hint="eastAsia" w:ascii="微软雅黑" w:hAnsi="微软雅黑" w:eastAsia="微软雅黑"/>
          <w:bCs/>
          <w:iCs/>
          <w:color w:val="000000" w:themeColor="text1"/>
          <w:sz w:val="24"/>
          <w:szCs w:val="24"/>
          <w:lang w:val="en-US" w:eastAsia="zh-CN"/>
          <w14:textFill>
            <w14:solidFill>
              <w14:schemeClr w14:val="tx1"/>
            </w14:solidFill>
          </w14:textFill>
        </w:rPr>
        <w:t>excel模板导入户室信息，实现批量增加功能</w:t>
      </w:r>
      <w:r>
        <w:rPr>
          <w:rFonts w:hint="eastAsia" w:ascii="微软雅黑" w:hAnsi="微软雅黑" w:eastAsia="微软雅黑"/>
          <w:bCs/>
          <w:iCs/>
          <w:color w:val="000000" w:themeColor="text1"/>
          <w:sz w:val="24"/>
          <w:szCs w:val="24"/>
          <w:lang w:eastAsia="zh-CN"/>
          <w14:textFill>
            <w14:solidFill>
              <w14:schemeClr w14:val="tx1"/>
            </w14:solidFill>
          </w14:textFill>
        </w:rPr>
        <w:t>。</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left="42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sz w:val="24"/>
          <w:szCs w:val="24"/>
        </w:rPr>
        <w:t>a．输入画面设计</w:t>
      </w:r>
      <w:r>
        <w:rPr>
          <w:rFonts w:hint="eastAsia" w:ascii="微软雅黑" w:hAnsi="微软雅黑" w:eastAsia="微软雅黑"/>
          <w:bCs/>
          <w:iCs/>
          <w:color w:val="000000" w:themeColor="text1"/>
          <w:sz w:val="24"/>
          <w:szCs w:val="24"/>
          <w14:textFill>
            <w14:solidFill>
              <w14:schemeClr w14:val="tx1"/>
            </w14:solidFill>
          </w14:textFill>
        </w:rPr>
        <w:t xml:space="preserve"> </w:t>
      </w:r>
    </w:p>
    <w:p>
      <w:pPr>
        <w:spacing w:line="360" w:lineRule="auto"/>
        <w:jc w:val="left"/>
        <w:rPr>
          <w:rFonts w:ascii="微软雅黑" w:hAnsi="微软雅黑" w:eastAsia="微软雅黑"/>
          <w:bCs/>
          <w:sz w:val="24"/>
          <w:szCs w:val="24"/>
        </w:rPr>
      </w:pPr>
      <w:r>
        <w:rPr>
          <w:rFonts w:ascii="微软雅黑" w:hAnsi="微软雅黑" w:eastAsia="微软雅黑"/>
          <w:bCs/>
          <w:sz w:val="24"/>
          <w:szCs w:val="24"/>
        </w:rPr>
        <w:drawing>
          <wp:inline distT="0" distB="0" distL="0" distR="0">
            <wp:extent cx="4673600" cy="1371600"/>
            <wp:effectExtent l="0" t="0" r="1270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38"/>
                    <a:stretch>
                      <a:fillRect/>
                    </a:stretch>
                  </pic:blipFill>
                  <pic:spPr>
                    <a:xfrm>
                      <a:off x="0" y="0"/>
                      <a:ext cx="4673600" cy="1371600"/>
                    </a:xfrm>
                    <a:prstGeom prst="rect">
                      <a:avLst/>
                    </a:prstGeom>
                  </pic:spPr>
                </pic:pic>
              </a:graphicData>
            </a:graphic>
          </wp:inline>
        </w:drawing>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在下部添加一个，导入Excel的按钮，上传事先编辑好的Excel表，导入后显示Excel表的名称</w:t>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8"/>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 w:val="24"/>
                <w:szCs w:val="24"/>
              </w:rPr>
              <w:t>Excel表</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上传</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110" w:type="dxa"/>
          </w:tcPr>
          <w:p>
            <w:pPr>
              <w:spacing w:line="360" w:lineRule="auto"/>
              <w:jc w:val="left"/>
              <w:rPr>
                <w:rFonts w:ascii="微软雅黑" w:hAnsi="微软雅黑" w:eastAsia="微软雅黑" w:cs="Times New Roman"/>
                <w:bCs/>
                <w:kern w:val="0"/>
                <w:sz w:val="24"/>
                <w:szCs w:val="24"/>
              </w:rPr>
            </w:pPr>
            <w:r>
              <w:rPr>
                <w:rFonts w:hint="eastAsia" w:ascii="微软雅黑" w:hAnsi="微软雅黑" w:eastAsia="微软雅黑" w:cs="Times New Roman"/>
                <w:bCs/>
                <w:kern w:val="0"/>
                <w:sz w:val="24"/>
                <w:szCs w:val="24"/>
              </w:rPr>
              <w:t>操作人</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110" w:type="dxa"/>
          </w:tcPr>
          <w:p>
            <w:pPr>
              <w:spacing w:line="360" w:lineRule="auto"/>
              <w:jc w:val="left"/>
              <w:rPr>
                <w:rFonts w:ascii="微软雅黑" w:hAnsi="微软雅黑" w:eastAsia="微软雅黑" w:cs="Times New Roman"/>
                <w:bCs/>
                <w:kern w:val="0"/>
                <w:sz w:val="24"/>
                <w:szCs w:val="24"/>
              </w:rPr>
            </w:pPr>
            <w:r>
              <w:rPr>
                <w:rFonts w:hint="eastAsia" w:ascii="微软雅黑" w:hAnsi="微软雅黑" w:eastAsia="微软雅黑" w:cs="Times New Roman"/>
                <w:bCs/>
                <w:kern w:val="0"/>
                <w:sz w:val="24"/>
                <w:szCs w:val="24"/>
              </w:rPr>
              <w:t>操作时间</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bl>
    <w:p/>
    <w:p>
      <w:pPr>
        <w:numPr>
          <w:ilvl w:val="0"/>
          <w:numId w:val="7"/>
        </w:numPr>
        <w:spacing w:line="360" w:lineRule="auto"/>
        <w:jc w:val="left"/>
        <w:rPr>
          <w:rFonts w:hint="eastAsia" w:ascii="微软雅黑" w:hAnsi="微软雅黑" w:eastAsia="微软雅黑"/>
          <w:bCs/>
          <w:sz w:val="24"/>
          <w:szCs w:val="24"/>
        </w:rPr>
      </w:pPr>
      <w:r>
        <w:rPr>
          <w:rFonts w:hint="eastAsia" w:ascii="微软雅黑" w:hAnsi="微软雅黑" w:eastAsia="微软雅黑"/>
          <w:bCs/>
          <w:sz w:val="24"/>
          <w:szCs w:val="24"/>
        </w:rPr>
        <w:t>输出要素描述</w:t>
      </w:r>
    </w:p>
    <w:p>
      <w:pPr>
        <w:pStyle w:val="27"/>
        <w:spacing w:line="360" w:lineRule="auto"/>
        <w:ind w:left="0" w:leftChars="0" w:firstLine="0" w:firstLineChars="0"/>
        <w:jc w:val="left"/>
        <w:rPr>
          <w:rFonts w:ascii="微软雅黑" w:hAnsi="微软雅黑" w:eastAsia="微软雅黑"/>
          <w:sz w:val="24"/>
          <w:szCs w:val="24"/>
        </w:rPr>
      </w:pPr>
      <w:r>
        <w:rPr>
          <w:rFonts w:hint="eastAsia" w:ascii="微软雅黑" w:hAnsi="微软雅黑" w:eastAsia="微软雅黑"/>
          <w:sz w:val="24"/>
          <w:szCs w:val="24"/>
        </w:rPr>
        <w:t>a．输出画面设计</w:t>
      </w:r>
    </w:p>
    <w:p>
      <w:r>
        <w:rPr>
          <w:rFonts w:hint="eastAsia"/>
        </w:rPr>
        <w:t xml:space="preserve"> </w:t>
      </w:r>
    </w:p>
    <w:p>
      <w:pPr>
        <w:spacing w:line="360" w:lineRule="auto"/>
        <w:jc w:val="left"/>
        <w:rPr>
          <w:rFonts w:ascii="微软雅黑" w:hAnsi="微软雅黑" w:eastAsia="微软雅黑"/>
          <w:sz w:val="24"/>
          <w:szCs w:val="24"/>
        </w:rPr>
      </w:pPr>
      <w:r>
        <w:rPr>
          <w:rFonts w:hint="eastAsia" w:ascii="微软雅黑" w:hAnsi="微软雅黑" w:eastAsia="微软雅黑"/>
          <w:i/>
          <w:iCs/>
          <w:color w:val="00B0F0"/>
          <w:sz w:val="24"/>
          <w:szCs w:val="24"/>
        </w:rPr>
        <w:t xml:space="preserve"> </w:t>
      </w:r>
      <w:r>
        <w:rPr>
          <w:rFonts w:hint="eastAsia" w:ascii="微软雅黑" w:hAnsi="微软雅黑" w:eastAsia="微软雅黑"/>
          <w:sz w:val="24"/>
          <w:szCs w:val="24"/>
        </w:rPr>
        <w:t>b．输出字段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bCs/>
                <w:kern w:val="0"/>
                <w:sz w:val="24"/>
                <w:szCs w:val="24"/>
              </w:rPr>
              <w:t>Excel表导入状态</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b/>
                <w:bCs/>
                <w:kern w:val="0"/>
                <w:szCs w:val="21"/>
              </w:rPr>
            </w:pPr>
          </w:p>
        </w:tc>
      </w:tr>
    </w:tbl>
    <w:p>
      <w:pPr>
        <w:numPr>
          <w:ilvl w:val="0"/>
          <w:numId w:val="7"/>
        </w:numPr>
        <w:spacing w:line="360" w:lineRule="auto"/>
        <w:ind w:left="420" w:leftChars="0" w:hanging="420" w:firstLineChars="0"/>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导入</w:t>
            </w:r>
            <w:r>
              <w:rPr>
                <w:rFonts w:hint="eastAsia" w:ascii="微软雅黑" w:hAnsi="微软雅黑" w:eastAsia="微软雅黑" w:cs="Times New Roman"/>
                <w:bCs/>
                <w:kern w:val="0"/>
                <w:sz w:val="24"/>
                <w:szCs w:val="24"/>
              </w:rPr>
              <w:t>Excel表</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口水号，</w:t>
            </w:r>
            <w:r>
              <w:rPr>
                <w:rFonts w:hint="eastAsia" w:ascii="微软雅黑" w:hAnsi="微软雅黑" w:eastAsia="微软雅黑" w:cs="Times New Roman"/>
                <w:bCs/>
                <w:kern w:val="0"/>
                <w:sz w:val="24"/>
                <w:szCs w:val="24"/>
              </w:rPr>
              <w:t>Excel表</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 w:val="24"/>
                <w:szCs w:val="24"/>
              </w:rPr>
              <w:t>Excel表导入成功</w:t>
            </w:r>
          </w:p>
        </w:tc>
      </w:tr>
    </w:tbl>
    <w:p>
      <w:pPr>
        <w:pStyle w:val="5"/>
      </w:pPr>
      <w:r>
        <w:rPr>
          <w:rFonts w:hint="eastAsia" w:ascii="微软雅黑" w:hAnsi="微软雅黑" w:eastAsia="微软雅黑"/>
          <w:bCs/>
          <w:iCs/>
          <w:color w:val="000000" w:themeColor="text1"/>
          <w:sz w:val="24"/>
          <w:szCs w:val="24"/>
          <w14:textFill>
            <w14:solidFill>
              <w14:schemeClr w14:val="tx1"/>
            </w14:solidFill>
          </w14:textFill>
        </w:rPr>
        <w:t>数码成像</w:t>
      </w:r>
    </w:p>
    <w:p>
      <w:pPr>
        <w:pStyle w:val="27"/>
        <w:numPr>
          <w:ilvl w:val="0"/>
          <w:numId w:val="36"/>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r>
        <w:rPr>
          <w:rFonts w:hint="eastAsia" w:ascii="微软雅黑" w:hAnsi="微软雅黑" w:eastAsia="微软雅黑"/>
          <w:b/>
          <w:sz w:val="24"/>
          <w:szCs w:val="24"/>
          <w:lang w:val="en-US" w:eastAsia="zh-CN"/>
        </w:rPr>
        <w:tab/>
      </w:r>
    </w:p>
    <w:p>
      <w:pPr>
        <w:spacing w:line="360" w:lineRule="auto"/>
        <w:ind w:firstLine="420"/>
        <w:jc w:val="left"/>
        <w:rPr>
          <w:rFonts w:hint="eastAsia" w:ascii="微软雅黑" w:hAnsi="微软雅黑" w:eastAsia="微软雅黑"/>
          <w:b w:val="0"/>
          <w:bCs w:val="0"/>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进行相关证件的拍照，保存，需对接高拍仪，支持在线裁剪上传，需要传入幢流水号，需对接</w:t>
      </w:r>
      <w:r>
        <w:rPr>
          <w:rFonts w:hint="eastAsia" w:ascii="微软雅黑" w:hAnsi="微软雅黑" w:eastAsia="微软雅黑"/>
          <w:b w:val="0"/>
          <w:bCs w:val="0"/>
          <w:iCs/>
          <w:color w:val="000000" w:themeColor="text1"/>
          <w:sz w:val="24"/>
          <w:szCs w:val="24"/>
          <w14:textFill>
            <w14:solidFill>
              <w14:schemeClr w14:val="tx1"/>
            </w14:solidFill>
          </w14:textFill>
        </w:rPr>
        <w:t>高拍仪</w:t>
      </w:r>
      <w:r>
        <w:rPr>
          <w:rFonts w:hint="eastAsia" w:ascii="微软雅黑" w:hAnsi="微软雅黑" w:eastAsia="微软雅黑"/>
          <w:b w:val="0"/>
          <w:bCs w:val="0"/>
          <w:iCs/>
          <w:color w:val="000000" w:themeColor="text1"/>
          <w:sz w:val="24"/>
          <w:szCs w:val="24"/>
          <w:lang w:eastAsia="zh-CN"/>
          <w14:textFill>
            <w14:solidFill>
              <w14:schemeClr w14:val="tx1"/>
            </w14:solidFill>
          </w14:textFill>
        </w:rPr>
        <w:t>。打开插件后，可选择拍照按钮进行拍照，可拍多张，最后选择压缩上载，可打包上传到服务器。当前页面需要</w:t>
      </w:r>
      <w:r>
        <w:rPr>
          <w:rFonts w:hint="eastAsia" w:ascii="微软雅黑" w:hAnsi="微软雅黑" w:eastAsia="微软雅黑"/>
          <w:b w:val="0"/>
          <w:bCs w:val="0"/>
          <w:iCs/>
          <w:color w:val="000000" w:themeColor="text1"/>
          <w:sz w:val="24"/>
          <w:szCs w:val="24"/>
          <w:lang w:val="en-US" w:eastAsia="zh-CN"/>
          <w14:textFill>
            <w14:solidFill>
              <w14:schemeClr w14:val="tx1"/>
            </w14:solidFill>
          </w14:textFill>
        </w:rPr>
        <w:t>展示本地文件所在路径和图像的名称。</w:t>
      </w:r>
    </w:p>
    <w:p>
      <w:pPr>
        <w:spacing w:line="360" w:lineRule="auto"/>
        <w:jc w:val="left"/>
        <w:rPr>
          <w:rFonts w:hint="eastAsia" w:ascii="微软雅黑" w:hAnsi="微软雅黑" w:eastAsia="微软雅黑"/>
          <w:b w:val="0"/>
          <w:bCs w:val="0"/>
          <w:iCs/>
          <w:color w:val="000000" w:themeColor="text1"/>
          <w:sz w:val="24"/>
          <w:szCs w:val="24"/>
          <w:lang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left="42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sz w:val="24"/>
          <w:szCs w:val="24"/>
        </w:rPr>
        <w:t>a．输入画面设计</w:t>
      </w:r>
      <w:r>
        <w:rPr>
          <w:rFonts w:hint="eastAsia" w:ascii="微软雅黑" w:hAnsi="微软雅黑" w:eastAsia="微软雅黑"/>
          <w:bCs/>
          <w:iCs/>
          <w:color w:val="000000" w:themeColor="text1"/>
          <w:sz w:val="24"/>
          <w:szCs w:val="24"/>
          <w14:textFill>
            <w14:solidFill>
              <w14:schemeClr w14:val="tx1"/>
            </w14:solidFill>
          </w14:textFill>
        </w:rPr>
        <w:t xml:space="preserve"> </w:t>
      </w:r>
    </w:p>
    <w:p>
      <w:pPr>
        <w:rPr>
          <w:rFonts w:ascii="微软雅黑" w:hAnsi="微软雅黑" w:eastAsia="微软雅黑"/>
          <w:bCs/>
          <w:sz w:val="24"/>
          <w:szCs w:val="24"/>
        </w:rPr>
      </w:pPr>
      <w:r>
        <w:rPr>
          <w:rFonts w:ascii="微软雅黑" w:hAnsi="微软雅黑" w:eastAsia="微软雅黑"/>
          <w:bCs/>
          <w:sz w:val="24"/>
          <w:szCs w:val="24"/>
        </w:rPr>
        <w:drawing>
          <wp:inline distT="0" distB="0" distL="0" distR="0">
            <wp:extent cx="5274310" cy="4046855"/>
            <wp:effectExtent l="0" t="0" r="2540" b="1079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9"/>
                    <a:stretch>
                      <a:fillRect/>
                    </a:stretch>
                  </pic:blipFill>
                  <pic:spPr>
                    <a:xfrm>
                      <a:off x="0" y="0"/>
                      <a:ext cx="5274310" cy="4046855"/>
                    </a:xfrm>
                    <a:prstGeom prst="rect">
                      <a:avLst/>
                    </a:prstGeom>
                  </pic:spPr>
                </pic:pic>
              </a:graphicData>
            </a:graphic>
          </wp:inline>
        </w:drawing>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8"/>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24"/>
        <w:gridCol w:w="1164"/>
        <w:gridCol w:w="1102"/>
        <w:gridCol w:w="1124"/>
        <w:gridCol w:w="1601"/>
        <w:gridCol w:w="1534"/>
        <w:gridCol w:w="7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2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6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12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6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53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73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2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w:t>
            </w:r>
          </w:p>
        </w:tc>
        <w:tc>
          <w:tcPr>
            <w:tcW w:w="11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12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3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734"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2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rPr>
              <w:t>资料</w:t>
            </w:r>
            <w:r>
              <w:rPr>
                <w:rFonts w:hint="eastAsia" w:ascii="微软雅黑" w:hAnsi="微软雅黑" w:eastAsia="微软雅黑" w:cs="Times New Roman"/>
                <w:kern w:val="0"/>
                <w:szCs w:val="21"/>
                <w:lang w:eastAsia="zh-CN"/>
              </w:rPr>
              <w:t>文件</w:t>
            </w:r>
          </w:p>
        </w:tc>
        <w:tc>
          <w:tcPr>
            <w:tcW w:w="116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12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3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734"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03" w:hRule="atLeast"/>
        </w:trPr>
        <w:tc>
          <w:tcPr>
            <w:tcW w:w="79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w:t>
            </w:r>
          </w:p>
        </w:tc>
        <w:tc>
          <w:tcPr>
            <w:tcW w:w="1124" w:type="dxa"/>
          </w:tcPr>
          <w:p>
            <w:pPr>
              <w:spacing w:line="360" w:lineRule="auto"/>
              <w:jc w:val="left"/>
              <w:rPr>
                <w:rFonts w:ascii="微软雅黑" w:hAnsi="微软雅黑" w:eastAsia="微软雅黑" w:cs="Times New Roman"/>
                <w:bCs/>
                <w:kern w:val="0"/>
                <w:sz w:val="24"/>
                <w:szCs w:val="24"/>
              </w:rPr>
            </w:pPr>
            <w:r>
              <w:rPr>
                <w:rFonts w:hint="eastAsia" w:ascii="微软雅黑" w:hAnsi="微软雅黑" w:eastAsia="微软雅黑" w:cs="Times New Roman"/>
                <w:bCs/>
                <w:kern w:val="0"/>
                <w:sz w:val="21"/>
                <w:szCs w:val="21"/>
              </w:rPr>
              <w:t>操作人</w:t>
            </w:r>
          </w:p>
        </w:tc>
        <w:tc>
          <w:tcPr>
            <w:tcW w:w="11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12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3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734"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4</w:t>
            </w:r>
          </w:p>
        </w:tc>
        <w:tc>
          <w:tcPr>
            <w:tcW w:w="1124" w:type="dxa"/>
          </w:tcPr>
          <w:p>
            <w:pPr>
              <w:spacing w:line="360" w:lineRule="auto"/>
              <w:jc w:val="left"/>
              <w:rPr>
                <w:rFonts w:ascii="微软雅黑" w:hAnsi="微软雅黑" w:eastAsia="微软雅黑" w:cs="Times New Roman"/>
                <w:bCs/>
                <w:kern w:val="0"/>
                <w:sz w:val="21"/>
                <w:szCs w:val="21"/>
              </w:rPr>
            </w:pPr>
            <w:r>
              <w:rPr>
                <w:rFonts w:hint="eastAsia" w:ascii="微软雅黑" w:hAnsi="微软雅黑" w:eastAsia="微软雅黑" w:cs="Times New Roman"/>
                <w:bCs/>
                <w:kern w:val="0"/>
                <w:sz w:val="21"/>
                <w:szCs w:val="21"/>
              </w:rPr>
              <w:t>操作时间</w:t>
            </w:r>
          </w:p>
        </w:tc>
        <w:tc>
          <w:tcPr>
            <w:tcW w:w="11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12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3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734" w:type="dxa"/>
          </w:tcPr>
          <w:p>
            <w:pPr>
              <w:spacing w:line="360" w:lineRule="auto"/>
              <w:jc w:val="left"/>
              <w:rPr>
                <w:rFonts w:ascii="微软雅黑" w:hAnsi="微软雅黑" w:eastAsia="微软雅黑" w:cs="Times New Roman"/>
                <w:kern w:val="0"/>
                <w:szCs w:val="21"/>
              </w:rPr>
            </w:pPr>
          </w:p>
        </w:tc>
      </w:tr>
    </w:tbl>
    <w:p>
      <w:pPr>
        <w:spacing w:line="360" w:lineRule="auto"/>
        <w:ind w:firstLine="420"/>
        <w:jc w:val="left"/>
        <w:rPr>
          <w:rFonts w:ascii="微软雅黑" w:hAnsi="微软雅黑" w:eastAsia="微软雅黑"/>
          <w:bCs/>
          <w:sz w:val="24"/>
          <w:szCs w:val="24"/>
        </w:rPr>
      </w:pP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8"/>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申请编号</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p>
        </w:tc>
        <w:tc>
          <w:tcPr>
            <w:tcW w:w="992" w:type="dxa"/>
          </w:tcPr>
          <w:p>
            <w:pPr>
              <w:spacing w:line="360" w:lineRule="auto"/>
              <w:jc w:val="left"/>
              <w:rPr>
                <w:rFonts w:ascii="微软雅黑" w:hAnsi="微软雅黑" w:eastAsia="微软雅黑" w:cs="Times New Roman"/>
                <w:kern w:val="0"/>
                <w:szCs w:val="21"/>
              </w:rPr>
            </w:pPr>
          </w:p>
        </w:tc>
      </w:tr>
    </w:tbl>
    <w:p/>
    <w:p>
      <w:pPr>
        <w:numPr>
          <w:ilvl w:val="0"/>
          <w:numId w:val="7"/>
        </w:numPr>
        <w:spacing w:line="360" w:lineRule="auto"/>
        <w:jc w:val="left"/>
        <w:rPr>
          <w:rFonts w:hint="eastAsia" w:ascii="微软雅黑" w:hAnsi="微软雅黑" w:eastAsia="微软雅黑"/>
          <w:bCs/>
          <w:sz w:val="24"/>
          <w:szCs w:val="24"/>
        </w:rPr>
      </w:pPr>
      <w:r>
        <w:rPr>
          <w:rFonts w:hint="eastAsia" w:ascii="微软雅黑" w:hAnsi="微软雅黑" w:eastAsia="微软雅黑"/>
          <w:bCs/>
          <w:sz w:val="24"/>
          <w:szCs w:val="24"/>
        </w:rPr>
        <w:t>输出要素描述</w:t>
      </w:r>
    </w:p>
    <w:p>
      <w:pPr>
        <w:pStyle w:val="27"/>
        <w:spacing w:line="360" w:lineRule="auto"/>
        <w:ind w:left="0" w:leftChars="0" w:firstLine="0" w:firstLineChars="0"/>
        <w:jc w:val="left"/>
      </w:pPr>
      <w:r>
        <w:rPr>
          <w:rFonts w:hint="eastAsia" w:ascii="微软雅黑" w:hAnsi="微软雅黑" w:eastAsia="微软雅黑"/>
          <w:sz w:val="24"/>
          <w:szCs w:val="24"/>
        </w:rPr>
        <w:t>a．输出画面设计</w:t>
      </w:r>
      <w:r>
        <w:rPr>
          <w:rFonts w:hint="eastAsia"/>
        </w:rPr>
        <w:t xml:space="preserve"> </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证件名称</w:t>
            </w:r>
          </w:p>
        </w:tc>
        <w:tc>
          <w:tcPr>
            <w:tcW w:w="1417"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字符串</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起始页</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页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bl>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证件名称</w:t>
            </w:r>
          </w:p>
        </w:tc>
        <w:tc>
          <w:tcPr>
            <w:tcW w:w="1417"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字符串</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页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类别代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bl>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姓名</w:t>
            </w:r>
          </w:p>
        </w:tc>
        <w:tc>
          <w:tcPr>
            <w:tcW w:w="1417"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字符串</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房屋坐落</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位置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bl>
    <w:p/>
    <w:p>
      <w:pPr>
        <w:spacing w:line="360" w:lineRule="auto"/>
        <w:jc w:val="left"/>
        <w:rPr>
          <w:rFonts w:ascii="微软雅黑" w:hAnsi="微软雅黑" w:eastAsia="微软雅黑"/>
          <w:sz w:val="24"/>
          <w:szCs w:val="24"/>
        </w:rPr>
      </w:pPr>
      <w:r>
        <w:rPr>
          <w:rFonts w:hint="eastAsia" w:ascii="微软雅黑" w:hAnsi="微软雅黑" w:eastAsia="微软雅黑"/>
          <w:i/>
          <w:iCs/>
          <w:color w:val="00B0F0"/>
          <w:sz w:val="24"/>
          <w:szCs w:val="24"/>
        </w:rPr>
        <w:t xml:space="preserve"> </w:t>
      </w:r>
      <w:r>
        <w:rPr>
          <w:rFonts w:hint="eastAsia" w:ascii="微软雅黑" w:hAnsi="微软雅黑" w:eastAsia="微软雅黑"/>
          <w:sz w:val="24"/>
          <w:szCs w:val="24"/>
        </w:rPr>
        <w:t>b．输出字段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974"/>
        <w:gridCol w:w="1286"/>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9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2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974"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上传数码成像状态</w:t>
            </w:r>
          </w:p>
        </w:tc>
        <w:tc>
          <w:tcPr>
            <w:tcW w:w="1286"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b/>
                <w:bCs/>
                <w:kern w:val="0"/>
                <w:szCs w:val="21"/>
              </w:rPr>
            </w:pPr>
          </w:p>
        </w:tc>
      </w:tr>
    </w:tbl>
    <w:p>
      <w:pPr>
        <w:numPr>
          <w:ilvl w:val="0"/>
          <w:numId w:val="7"/>
        </w:numPr>
        <w:spacing w:line="360" w:lineRule="auto"/>
        <w:jc w:val="left"/>
        <w:rPr>
          <w:rFonts w:hint="eastAsia" w:ascii="微软雅黑" w:hAnsi="微软雅黑" w:eastAsia="微软雅黑"/>
          <w:bCs/>
          <w:sz w:val="24"/>
          <w:szCs w:val="24"/>
        </w:rPr>
      </w:pPr>
      <w:r>
        <w:rPr>
          <w:rFonts w:hint="eastAsia" w:ascii="微软雅黑" w:hAnsi="微软雅黑" w:eastAsia="微软雅黑"/>
          <w:bCs/>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上传数码成像</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成像的证件</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上传数码成像成功</w:t>
            </w:r>
          </w:p>
        </w:tc>
      </w:tr>
    </w:tbl>
    <w:p/>
    <w:p>
      <w:pPr>
        <w:pStyle w:val="5"/>
      </w:pPr>
      <w:r>
        <w:rPr>
          <w:rFonts w:hint="eastAsia"/>
          <w:lang w:eastAsia="zh-CN"/>
        </w:rPr>
        <w:t>楼盘变更</w:t>
      </w:r>
    </w:p>
    <w:p>
      <w:pPr>
        <w:pStyle w:val="27"/>
        <w:numPr>
          <w:ilvl w:val="0"/>
          <w:numId w:val="10"/>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pStyle w:val="27"/>
        <w:numPr>
          <w:ilvl w:val="0"/>
          <w:numId w:val="0"/>
        </w:numPr>
        <w:spacing w:line="360" w:lineRule="auto"/>
        <w:ind w:leftChars="0" w:firstLine="420" w:firstLineChars="0"/>
        <w:jc w:val="left"/>
        <w:rPr>
          <w:rFonts w:hint="eastAsia" w:ascii="微软雅黑" w:hAnsi="微软雅黑" w:eastAsia="微软雅黑"/>
          <w:b w:val="0"/>
          <w:bCs/>
          <w:sz w:val="24"/>
          <w:szCs w:val="24"/>
          <w:lang w:eastAsia="zh-CN"/>
        </w:rPr>
      </w:pPr>
      <w:r>
        <w:rPr>
          <w:rFonts w:hint="eastAsia" w:ascii="微软雅黑" w:hAnsi="微软雅黑" w:eastAsia="微软雅黑"/>
          <w:b w:val="0"/>
          <w:bCs/>
          <w:sz w:val="24"/>
          <w:szCs w:val="24"/>
          <w:lang w:eastAsia="zh-CN"/>
        </w:rPr>
        <w:t>当户室信息需要变更时由开发企业线下提出变更申请，先由测绘公司采集数据上报综合开发办公室测绘部门审核，审核通过后，由楼盘信息操作员进行信息变更，首先采集新测绘的数据，历史数据要留存；选择变更类型（</w:t>
      </w:r>
      <w:r>
        <w:rPr>
          <w:rFonts w:hint="eastAsia" w:ascii="微软雅黑" w:hAnsi="微软雅黑" w:eastAsia="微软雅黑"/>
          <w:b w:val="0"/>
          <w:bCs/>
          <w:sz w:val="24"/>
          <w:szCs w:val="24"/>
        </w:rPr>
        <w:t>预测变实测，户室合并，</w:t>
      </w:r>
      <w:r>
        <w:rPr>
          <w:rFonts w:hint="eastAsia" w:ascii="微软雅黑" w:hAnsi="微软雅黑" w:eastAsia="微软雅黑"/>
          <w:b w:val="0"/>
          <w:bCs/>
          <w:sz w:val="24"/>
          <w:szCs w:val="24"/>
          <w:lang w:eastAsia="zh-CN"/>
        </w:rPr>
        <w:t>户室</w:t>
      </w:r>
      <w:r>
        <w:rPr>
          <w:rFonts w:hint="eastAsia" w:ascii="微软雅黑" w:hAnsi="微软雅黑" w:eastAsia="微软雅黑"/>
          <w:b w:val="0"/>
          <w:bCs/>
          <w:sz w:val="24"/>
          <w:szCs w:val="24"/>
        </w:rPr>
        <w:t>拆分，户室取消，</w:t>
      </w:r>
      <w:r>
        <w:rPr>
          <w:rFonts w:hint="eastAsia" w:ascii="微软雅黑" w:hAnsi="微软雅黑" w:eastAsia="微软雅黑"/>
          <w:b w:val="0"/>
          <w:bCs/>
          <w:sz w:val="24"/>
          <w:szCs w:val="24"/>
          <w:lang w:eastAsia="zh-CN"/>
        </w:rPr>
        <w:t>户室</w:t>
      </w:r>
      <w:r>
        <w:rPr>
          <w:rFonts w:hint="eastAsia" w:ascii="微软雅黑" w:hAnsi="微软雅黑" w:eastAsia="微软雅黑"/>
          <w:b w:val="0"/>
          <w:bCs/>
          <w:sz w:val="24"/>
          <w:szCs w:val="24"/>
        </w:rPr>
        <w:t>增加，价格，面积，用途</w:t>
      </w:r>
      <w:r>
        <w:rPr>
          <w:rFonts w:hint="eastAsia" w:ascii="微软雅黑" w:hAnsi="微软雅黑" w:eastAsia="微软雅黑"/>
          <w:b w:val="0"/>
          <w:bCs/>
          <w:sz w:val="24"/>
          <w:szCs w:val="24"/>
          <w:lang w:eastAsia="zh-CN"/>
        </w:rPr>
        <w:t>），显示不同的操作内容进行对应信息的变更，变更信息</w:t>
      </w:r>
      <w:r>
        <w:rPr>
          <w:rFonts w:hint="eastAsia" w:ascii="微软雅黑" w:hAnsi="微软雅黑" w:eastAsia="微软雅黑"/>
          <w:b w:val="0"/>
          <w:bCs/>
          <w:sz w:val="24"/>
          <w:szCs w:val="24"/>
        </w:rPr>
        <w:t>需要进行历史记录留存，</w:t>
      </w:r>
      <w:r>
        <w:rPr>
          <w:rFonts w:hint="eastAsia" w:ascii="微软雅黑" w:hAnsi="微软雅黑" w:eastAsia="微软雅黑"/>
          <w:b w:val="0"/>
          <w:bCs/>
          <w:sz w:val="24"/>
          <w:szCs w:val="24"/>
          <w:lang w:eastAsia="zh-CN"/>
        </w:rPr>
        <w:t>审核时可在同一个界面展示历史数据和变更后的数据，</w:t>
      </w:r>
      <w:r>
        <w:rPr>
          <w:rFonts w:hint="eastAsia" w:ascii="微软雅黑" w:hAnsi="微软雅黑" w:eastAsia="微软雅黑"/>
          <w:b w:val="0"/>
          <w:bCs/>
          <w:sz w:val="24"/>
          <w:szCs w:val="24"/>
        </w:rPr>
        <w:t>可追踪查看变更过程节点信息，记录操作日志，可查看</w:t>
      </w:r>
      <w:r>
        <w:rPr>
          <w:rFonts w:hint="eastAsia" w:ascii="微软雅黑" w:hAnsi="微软雅黑" w:eastAsia="微软雅黑"/>
          <w:b w:val="0"/>
          <w:bCs/>
          <w:sz w:val="24"/>
          <w:szCs w:val="24"/>
          <w:lang w:eastAsia="zh-CN"/>
        </w:rPr>
        <w:t>变更</w:t>
      </w:r>
      <w:r>
        <w:rPr>
          <w:rFonts w:hint="eastAsia" w:ascii="微软雅黑" w:hAnsi="微软雅黑" w:eastAsia="微软雅黑"/>
          <w:b w:val="0"/>
          <w:bCs/>
          <w:sz w:val="24"/>
          <w:szCs w:val="24"/>
        </w:rPr>
        <w:t>关联映射关系</w:t>
      </w:r>
      <w:r>
        <w:rPr>
          <w:rFonts w:hint="eastAsia" w:ascii="微软雅黑" w:hAnsi="微软雅黑" w:eastAsia="微软雅黑"/>
          <w:b w:val="0"/>
          <w:bCs/>
          <w:sz w:val="24"/>
          <w:szCs w:val="24"/>
          <w:lang w:eastAsia="zh-CN"/>
        </w:rPr>
        <w:t>。变更过程中当前数据处于锁定状态，审核完毕后解锁当前数据，覆盖显示最新的楼盘信息。</w:t>
      </w:r>
    </w:p>
    <w:p>
      <w:pPr>
        <w:numPr>
          <w:ilvl w:val="0"/>
          <w:numId w:val="0"/>
        </w:numPr>
        <w:spacing w:line="360" w:lineRule="auto"/>
        <w:jc w:val="left"/>
        <w:rPr>
          <w:rFonts w:hint="eastAsia"/>
          <w:lang w:val="en-US" w:eastAsia="zh-CN"/>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numPr>
          <w:ilvl w:val="0"/>
          <w:numId w:val="0"/>
        </w:numPr>
        <w:spacing w:line="360" w:lineRule="auto"/>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r>
        <w:rPr>
          <w:rFonts w:hint="eastAsia" w:ascii="微软雅黑" w:hAnsi="微软雅黑" w:eastAsia="微软雅黑"/>
          <w:bCs/>
          <w:sz w:val="24"/>
          <w:szCs w:val="24"/>
          <w:lang w:eastAsia="zh-CN"/>
        </w:rPr>
        <w:t>（企业信息查询）</w:t>
      </w:r>
    </w:p>
    <w:p>
      <w:pPr>
        <w:numPr>
          <w:ilvl w:val="0"/>
          <w:numId w:val="0"/>
        </w:numPr>
        <w:spacing w:line="360" w:lineRule="auto"/>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 xml:space="preserve"> 查询条件</w:t>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企业信息查询）</w:t>
      </w:r>
    </w:p>
    <w:tbl>
      <w:tblPr>
        <w:tblStyle w:val="18"/>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55"/>
        <w:gridCol w:w="1125"/>
        <w:gridCol w:w="1308"/>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企业名称</w:t>
            </w:r>
          </w:p>
        </w:tc>
        <w:tc>
          <w:tcPr>
            <w:tcW w:w="115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文本输入</w:t>
            </w:r>
          </w:p>
        </w:tc>
        <w:tc>
          <w:tcPr>
            <w:tcW w:w="112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rPr>
              <w:t>字符</w:t>
            </w:r>
            <w:r>
              <w:rPr>
                <w:rFonts w:hint="eastAsia" w:ascii="微软雅黑" w:hAnsi="微软雅黑" w:eastAsia="微软雅黑" w:cs="Times New Roman"/>
                <w:kern w:val="0"/>
                <w:szCs w:val="21"/>
                <w:lang w:eastAsia="zh-CN"/>
              </w:rPr>
              <w:t>串</w:t>
            </w:r>
          </w:p>
        </w:tc>
        <w:tc>
          <w:tcPr>
            <w:tcW w:w="1308"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41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0个字符</w:t>
            </w:r>
          </w:p>
        </w:tc>
        <w:tc>
          <w:tcPr>
            <w:tcW w:w="127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非特殊字符</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w:t>
            </w:r>
          </w:p>
        </w:tc>
        <w:tc>
          <w:tcPr>
            <w:tcW w:w="111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楼盘坐落</w:t>
            </w:r>
          </w:p>
        </w:tc>
        <w:tc>
          <w:tcPr>
            <w:tcW w:w="115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文本输入</w:t>
            </w:r>
          </w:p>
        </w:tc>
        <w:tc>
          <w:tcPr>
            <w:tcW w:w="112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308"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41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60个字符</w:t>
            </w:r>
          </w:p>
        </w:tc>
        <w:tc>
          <w:tcPr>
            <w:tcW w:w="1276" w:type="dxa"/>
          </w:tcPr>
          <w:p>
            <w:pPr>
              <w:spacing w:line="360" w:lineRule="auto"/>
              <w:jc w:val="left"/>
              <w:rPr>
                <w:rFonts w:hint="eastAsia" w:ascii="微软雅黑" w:hAnsi="微软雅黑" w:eastAsia="微软雅黑" w:cs="Times New Roman"/>
                <w:kern w:val="0"/>
                <w:szCs w:val="21"/>
              </w:rPr>
            </w:pPr>
          </w:p>
        </w:tc>
        <w:tc>
          <w:tcPr>
            <w:tcW w:w="952" w:type="dxa"/>
          </w:tcPr>
          <w:p>
            <w:pPr>
              <w:spacing w:line="360" w:lineRule="auto"/>
              <w:jc w:val="left"/>
              <w:rPr>
                <w:rFonts w:ascii="微软雅黑" w:hAnsi="微软雅黑" w:eastAsia="微软雅黑" w:cs="Times New Roman"/>
                <w:kern w:val="0"/>
                <w:szCs w:val="21"/>
              </w:rPr>
            </w:pPr>
          </w:p>
        </w:tc>
      </w:tr>
    </w:tbl>
    <w:p>
      <w:pPr>
        <w:numPr>
          <w:ilvl w:val="0"/>
          <w:numId w:val="0"/>
        </w:numPr>
        <w:spacing w:line="360" w:lineRule="auto"/>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r>
        <w:rPr>
          <w:rFonts w:hint="eastAsia" w:ascii="微软雅黑" w:hAnsi="微软雅黑" w:eastAsia="微软雅黑"/>
          <w:bCs/>
          <w:sz w:val="24"/>
          <w:szCs w:val="24"/>
          <w:lang w:eastAsia="zh-CN"/>
        </w:rPr>
        <w:t>（楼盘变更查询）</w:t>
      </w:r>
    </w:p>
    <w:p>
      <w:pPr>
        <w:numPr>
          <w:ilvl w:val="0"/>
          <w:numId w:val="0"/>
        </w:numPr>
        <w:spacing w:line="360" w:lineRule="auto"/>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 xml:space="preserve"> </w:t>
      </w:r>
      <w:r>
        <w:rPr>
          <w:rFonts w:hint="eastAsia" w:ascii="微软雅黑" w:hAnsi="微软雅黑" w:eastAsia="微软雅黑"/>
          <w:bCs/>
          <w:sz w:val="24"/>
          <w:szCs w:val="24"/>
          <w:lang w:val="en-US" w:eastAsia="zh-CN"/>
        </w:rPr>
        <w:tab/>
      </w:r>
      <w:r>
        <w:rPr>
          <w:rFonts w:hint="eastAsia" w:ascii="微软雅黑" w:hAnsi="微软雅黑" w:eastAsia="微软雅黑"/>
          <w:bCs/>
          <w:sz w:val="24"/>
          <w:szCs w:val="24"/>
          <w:lang w:val="en-US" w:eastAsia="zh-CN"/>
        </w:rPr>
        <w:t>查询条件</w:t>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楼盘变更查询）</w:t>
      </w:r>
    </w:p>
    <w:tbl>
      <w:tblPr>
        <w:tblStyle w:val="18"/>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55"/>
        <w:gridCol w:w="1125"/>
        <w:gridCol w:w="1308"/>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w:t>
            </w:r>
          </w:p>
        </w:tc>
        <w:tc>
          <w:tcPr>
            <w:tcW w:w="111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房屋坐落</w:t>
            </w:r>
          </w:p>
        </w:tc>
        <w:tc>
          <w:tcPr>
            <w:tcW w:w="115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文本输入</w:t>
            </w:r>
          </w:p>
        </w:tc>
        <w:tc>
          <w:tcPr>
            <w:tcW w:w="112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308"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41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60个字符</w:t>
            </w:r>
          </w:p>
        </w:tc>
        <w:tc>
          <w:tcPr>
            <w:tcW w:w="1276" w:type="dxa"/>
          </w:tcPr>
          <w:p>
            <w:pPr>
              <w:spacing w:line="360" w:lineRule="auto"/>
              <w:jc w:val="left"/>
              <w:rPr>
                <w:rFonts w:hint="eastAsia" w:ascii="微软雅黑" w:hAnsi="微软雅黑" w:eastAsia="微软雅黑" w:cs="Times New Roman"/>
                <w:kern w:val="0"/>
                <w:szCs w:val="21"/>
              </w:rPr>
            </w:pPr>
          </w:p>
        </w:tc>
        <w:tc>
          <w:tcPr>
            <w:tcW w:w="952" w:type="dxa"/>
          </w:tcPr>
          <w:p>
            <w:pPr>
              <w:spacing w:line="360" w:lineRule="auto"/>
              <w:jc w:val="left"/>
              <w:rPr>
                <w:rFonts w:ascii="微软雅黑" w:hAnsi="微软雅黑" w:eastAsia="微软雅黑" w:cs="Times New Roman"/>
                <w:kern w:val="0"/>
                <w:szCs w:val="21"/>
              </w:rPr>
            </w:pPr>
          </w:p>
        </w:tc>
      </w:tr>
    </w:tbl>
    <w:p>
      <w:pPr>
        <w:numPr>
          <w:ilvl w:val="0"/>
          <w:numId w:val="0"/>
        </w:numPr>
        <w:spacing w:line="360" w:lineRule="auto"/>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r>
        <w:rPr>
          <w:rFonts w:hint="eastAsia" w:ascii="微软雅黑" w:hAnsi="微软雅黑" w:eastAsia="微软雅黑"/>
          <w:bCs/>
          <w:sz w:val="24"/>
          <w:szCs w:val="24"/>
          <w:lang w:eastAsia="zh-CN"/>
        </w:rPr>
        <w:t>（楼盘变更操作</w:t>
      </w:r>
      <w:r>
        <w:rPr>
          <w:rFonts w:hint="eastAsia" w:ascii="微软雅黑" w:hAnsi="微软雅黑" w:eastAsia="微软雅黑"/>
          <w:sz w:val="24"/>
          <w:szCs w:val="24"/>
          <w:lang w:val="en-US" w:eastAsia="zh-CN"/>
        </w:rPr>
        <w:t>（合并/拆分/取消/增加）</w:t>
      </w:r>
      <w:r>
        <w:rPr>
          <w:rFonts w:hint="eastAsia" w:ascii="微软雅黑" w:hAnsi="微软雅黑" w:eastAsia="微软雅黑"/>
          <w:bCs/>
          <w:sz w:val="24"/>
          <w:szCs w:val="24"/>
          <w:lang w:eastAsia="zh-CN"/>
        </w:rPr>
        <w:t>）</w:t>
      </w:r>
    </w:p>
    <w:p>
      <w:pPr>
        <w:numPr>
          <w:ilvl w:val="0"/>
          <w:numId w:val="0"/>
        </w:numPr>
        <w:spacing w:line="360" w:lineRule="auto"/>
        <w:jc w:val="center"/>
      </w:pPr>
      <w:r>
        <w:drawing>
          <wp:inline distT="0" distB="0" distL="114300" distR="114300">
            <wp:extent cx="4047490" cy="1714500"/>
            <wp:effectExtent l="0" t="0" r="10160" b="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0"/>
                    <pic:cNvPicPr>
                      <a:picLocks noChangeAspect="1"/>
                    </pic:cNvPicPr>
                  </pic:nvPicPr>
                  <pic:blipFill>
                    <a:blip r:embed="rId40"/>
                    <a:stretch>
                      <a:fillRect/>
                    </a:stretch>
                  </pic:blipFill>
                  <pic:spPr>
                    <a:xfrm>
                      <a:off x="0" y="0"/>
                      <a:ext cx="4047490" cy="1714500"/>
                    </a:xfrm>
                    <a:prstGeom prst="rect">
                      <a:avLst/>
                    </a:prstGeom>
                    <a:noFill/>
                    <a:ln w="9525">
                      <a:noFill/>
                    </a:ln>
                  </pic:spPr>
                </pic:pic>
              </a:graphicData>
            </a:graphic>
          </wp:inline>
        </w:drawing>
      </w:r>
    </w:p>
    <w:p>
      <w:pPr>
        <w:numPr>
          <w:ilvl w:val="0"/>
          <w:numId w:val="0"/>
        </w:numPr>
        <w:spacing w:line="360" w:lineRule="auto"/>
        <w:jc w:val="center"/>
        <w:rPr>
          <w:rFonts w:hint="eastAsia" w:ascii="微软雅黑" w:hAnsi="微软雅黑" w:eastAsia="微软雅黑"/>
          <w:bCs/>
          <w:sz w:val="24"/>
          <w:szCs w:val="24"/>
          <w:lang w:eastAsia="zh-CN"/>
        </w:rPr>
      </w:pPr>
      <w:r>
        <w:rPr>
          <w:rFonts w:hint="eastAsia" w:ascii="微软雅黑" w:hAnsi="微软雅黑" w:eastAsia="微软雅黑"/>
          <w:bCs/>
          <w:sz w:val="24"/>
          <w:szCs w:val="24"/>
          <w:lang w:eastAsia="zh-CN"/>
        </w:rPr>
        <w:t>拆分操作</w:t>
      </w:r>
    </w:p>
    <w:p>
      <w:pPr>
        <w:numPr>
          <w:ilvl w:val="0"/>
          <w:numId w:val="0"/>
        </w:numPr>
        <w:spacing w:line="360" w:lineRule="auto"/>
        <w:jc w:val="left"/>
      </w:pPr>
      <w:r>
        <w:drawing>
          <wp:inline distT="0" distB="0" distL="114300" distR="114300">
            <wp:extent cx="5270500" cy="1002030"/>
            <wp:effectExtent l="0" t="0" r="6350" b="7620"/>
            <wp:docPr id="2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1"/>
                    <pic:cNvPicPr>
                      <a:picLocks noChangeAspect="1"/>
                    </pic:cNvPicPr>
                  </pic:nvPicPr>
                  <pic:blipFill>
                    <a:blip r:embed="rId41"/>
                    <a:stretch>
                      <a:fillRect/>
                    </a:stretch>
                  </pic:blipFill>
                  <pic:spPr>
                    <a:xfrm>
                      <a:off x="0" y="0"/>
                      <a:ext cx="5270500" cy="1002030"/>
                    </a:xfrm>
                    <a:prstGeom prst="rect">
                      <a:avLst/>
                    </a:prstGeom>
                    <a:noFill/>
                    <a:ln w="9525">
                      <a:noFill/>
                    </a:ln>
                  </pic:spPr>
                </pic:pic>
              </a:graphicData>
            </a:graphic>
          </wp:inline>
        </w:drawing>
      </w:r>
    </w:p>
    <w:p>
      <w:pPr>
        <w:numPr>
          <w:ilvl w:val="0"/>
          <w:numId w:val="0"/>
        </w:numPr>
        <w:spacing w:line="360" w:lineRule="auto"/>
        <w:jc w:val="center"/>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eastAsia="zh-CN"/>
        </w:rPr>
        <w:t>增加操作</w:t>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楼盘变更操作</w:t>
      </w:r>
      <w:r>
        <w:rPr>
          <w:rFonts w:hint="eastAsia" w:ascii="微软雅黑" w:hAnsi="微软雅黑" w:eastAsia="微软雅黑"/>
          <w:sz w:val="24"/>
          <w:szCs w:val="24"/>
          <w:lang w:val="en-US" w:eastAsia="zh-CN"/>
        </w:rPr>
        <w:t>（合并/拆分/取消/增加）</w:t>
      </w:r>
      <w:r>
        <w:rPr>
          <w:rFonts w:hint="eastAsia" w:ascii="微软雅黑" w:hAnsi="微软雅黑" w:eastAsia="微软雅黑"/>
          <w:bCs/>
          <w:sz w:val="24"/>
          <w:szCs w:val="24"/>
          <w:lang w:eastAsia="zh-CN"/>
        </w:rPr>
        <w:t>）</w:t>
      </w:r>
    </w:p>
    <w:tbl>
      <w:tblPr>
        <w:tblStyle w:val="18"/>
        <w:tblW w:w="96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6"/>
        <w:gridCol w:w="1373"/>
        <w:gridCol w:w="1154"/>
        <w:gridCol w:w="1184"/>
        <w:gridCol w:w="1377"/>
        <w:gridCol w:w="1387"/>
        <w:gridCol w:w="1276"/>
        <w:gridCol w:w="1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1" w:hRule="atLeast"/>
        </w:trPr>
        <w:tc>
          <w:tcPr>
            <w:tcW w:w="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37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8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7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38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117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1" w:hRule="atLeast"/>
        </w:trPr>
        <w:tc>
          <w:tcPr>
            <w:tcW w:w="69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w:t>
            </w:r>
          </w:p>
        </w:tc>
        <w:tc>
          <w:tcPr>
            <w:tcW w:w="137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房屋流水号</w:t>
            </w:r>
          </w:p>
        </w:tc>
        <w:tc>
          <w:tcPr>
            <w:tcW w:w="115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获取</w:t>
            </w:r>
          </w:p>
        </w:tc>
        <w:tc>
          <w:tcPr>
            <w:tcW w:w="118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数字</w:t>
            </w:r>
          </w:p>
        </w:tc>
        <w:tc>
          <w:tcPr>
            <w:tcW w:w="137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38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位</w:t>
            </w:r>
          </w:p>
        </w:tc>
        <w:tc>
          <w:tcPr>
            <w:tcW w:w="1276" w:type="dxa"/>
          </w:tcPr>
          <w:p>
            <w:pPr>
              <w:spacing w:line="360" w:lineRule="auto"/>
              <w:jc w:val="left"/>
              <w:rPr>
                <w:rFonts w:hint="eastAsia" w:ascii="微软雅黑" w:hAnsi="微软雅黑" w:eastAsia="微软雅黑" w:cs="Times New Roman"/>
                <w:kern w:val="0"/>
                <w:szCs w:val="21"/>
              </w:rPr>
            </w:pPr>
          </w:p>
        </w:tc>
        <w:tc>
          <w:tcPr>
            <w:tcW w:w="117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7" w:hRule="atLeast"/>
        </w:trPr>
        <w:tc>
          <w:tcPr>
            <w:tcW w:w="69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w:t>
            </w:r>
          </w:p>
        </w:tc>
        <w:tc>
          <w:tcPr>
            <w:tcW w:w="137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原户室号</w:t>
            </w:r>
          </w:p>
        </w:tc>
        <w:tc>
          <w:tcPr>
            <w:tcW w:w="115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获取</w:t>
            </w:r>
          </w:p>
        </w:tc>
        <w:tc>
          <w:tcPr>
            <w:tcW w:w="118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37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38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位</w:t>
            </w:r>
          </w:p>
        </w:tc>
        <w:tc>
          <w:tcPr>
            <w:tcW w:w="1276" w:type="dxa"/>
          </w:tcPr>
          <w:p>
            <w:pPr>
              <w:spacing w:line="360" w:lineRule="auto"/>
              <w:jc w:val="left"/>
              <w:rPr>
                <w:rFonts w:hint="eastAsia" w:ascii="微软雅黑" w:hAnsi="微软雅黑" w:eastAsia="微软雅黑" w:cs="Times New Roman"/>
                <w:kern w:val="0"/>
                <w:szCs w:val="21"/>
              </w:rPr>
            </w:pPr>
          </w:p>
        </w:tc>
        <w:tc>
          <w:tcPr>
            <w:tcW w:w="117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合并</w:t>
            </w:r>
            <w:r>
              <w:rPr>
                <w:rFonts w:hint="eastAsia" w:ascii="微软雅黑" w:hAnsi="微软雅黑" w:eastAsia="微软雅黑" w:cs="Times New Roman"/>
                <w:kern w:val="0"/>
                <w:szCs w:val="21"/>
                <w:lang w:val="en-US" w:eastAsia="zh-CN"/>
              </w:rPr>
              <w:t>/</w:t>
            </w:r>
            <w:r>
              <w:rPr>
                <w:rFonts w:hint="eastAsia" w:ascii="微软雅黑" w:hAnsi="微软雅黑" w:eastAsia="微软雅黑" w:cs="Times New Roman"/>
                <w:kern w:val="0"/>
                <w:szCs w:val="21"/>
                <w:lang w:eastAsia="zh-CN"/>
              </w:rPr>
              <w:t>拆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1" w:hRule="atLeast"/>
        </w:trPr>
        <w:tc>
          <w:tcPr>
            <w:tcW w:w="69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w:t>
            </w:r>
          </w:p>
        </w:tc>
        <w:tc>
          <w:tcPr>
            <w:tcW w:w="137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拆分数量</w:t>
            </w:r>
          </w:p>
        </w:tc>
        <w:tc>
          <w:tcPr>
            <w:tcW w:w="115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文本输入</w:t>
            </w:r>
          </w:p>
        </w:tc>
        <w:tc>
          <w:tcPr>
            <w:tcW w:w="118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数字</w:t>
            </w:r>
          </w:p>
        </w:tc>
        <w:tc>
          <w:tcPr>
            <w:tcW w:w="137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38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位</w:t>
            </w:r>
          </w:p>
        </w:tc>
        <w:tc>
          <w:tcPr>
            <w:tcW w:w="127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必须为数字</w:t>
            </w:r>
          </w:p>
        </w:tc>
        <w:tc>
          <w:tcPr>
            <w:tcW w:w="117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拆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trPr>
        <w:tc>
          <w:tcPr>
            <w:tcW w:w="69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4</w:t>
            </w:r>
          </w:p>
        </w:tc>
        <w:tc>
          <w:tcPr>
            <w:tcW w:w="137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新户室号</w:t>
            </w:r>
          </w:p>
        </w:tc>
        <w:tc>
          <w:tcPr>
            <w:tcW w:w="115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18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37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38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位</w:t>
            </w:r>
          </w:p>
        </w:tc>
        <w:tc>
          <w:tcPr>
            <w:tcW w:w="1276" w:type="dxa"/>
          </w:tcPr>
          <w:p>
            <w:pPr>
              <w:spacing w:line="360" w:lineRule="auto"/>
              <w:jc w:val="left"/>
              <w:rPr>
                <w:rFonts w:hint="eastAsia" w:ascii="微软雅黑" w:hAnsi="微软雅黑" w:eastAsia="微软雅黑" w:cs="Times New Roman"/>
                <w:kern w:val="0"/>
                <w:szCs w:val="21"/>
              </w:rPr>
            </w:pPr>
          </w:p>
        </w:tc>
        <w:tc>
          <w:tcPr>
            <w:tcW w:w="117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合并</w:t>
            </w:r>
            <w:r>
              <w:rPr>
                <w:rFonts w:hint="eastAsia" w:ascii="微软雅黑" w:hAnsi="微软雅黑" w:eastAsia="微软雅黑" w:cs="Times New Roman"/>
                <w:kern w:val="0"/>
                <w:szCs w:val="21"/>
                <w:lang w:val="en-US" w:eastAsia="zh-CN"/>
              </w:rPr>
              <w:t>/</w:t>
            </w:r>
            <w:r>
              <w:rPr>
                <w:rFonts w:hint="eastAsia" w:ascii="微软雅黑" w:hAnsi="微软雅黑" w:eastAsia="微软雅黑" w:cs="Times New Roman"/>
                <w:kern w:val="0"/>
                <w:szCs w:val="21"/>
                <w:lang w:eastAsia="zh-CN"/>
              </w:rPr>
              <w:t>拆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1" w:hRule="atLeast"/>
        </w:trPr>
        <w:tc>
          <w:tcPr>
            <w:tcW w:w="69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5</w:t>
            </w:r>
          </w:p>
        </w:tc>
        <w:tc>
          <w:tcPr>
            <w:tcW w:w="137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新增楼层</w:t>
            </w:r>
          </w:p>
        </w:tc>
        <w:tc>
          <w:tcPr>
            <w:tcW w:w="115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文本输入</w:t>
            </w:r>
          </w:p>
        </w:tc>
        <w:tc>
          <w:tcPr>
            <w:tcW w:w="118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37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38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位</w:t>
            </w:r>
          </w:p>
        </w:tc>
        <w:tc>
          <w:tcPr>
            <w:tcW w:w="1276" w:type="dxa"/>
          </w:tcPr>
          <w:p>
            <w:pPr>
              <w:spacing w:line="360" w:lineRule="auto"/>
              <w:jc w:val="left"/>
              <w:rPr>
                <w:rFonts w:hint="eastAsia" w:ascii="微软雅黑" w:hAnsi="微软雅黑" w:eastAsia="微软雅黑" w:cs="Times New Roman"/>
                <w:kern w:val="0"/>
                <w:szCs w:val="21"/>
              </w:rPr>
            </w:pPr>
          </w:p>
        </w:tc>
        <w:tc>
          <w:tcPr>
            <w:tcW w:w="117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增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1" w:hRule="atLeast"/>
        </w:trPr>
        <w:tc>
          <w:tcPr>
            <w:tcW w:w="69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6</w:t>
            </w:r>
          </w:p>
        </w:tc>
        <w:tc>
          <w:tcPr>
            <w:tcW w:w="137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新增房间号</w:t>
            </w:r>
          </w:p>
        </w:tc>
        <w:tc>
          <w:tcPr>
            <w:tcW w:w="115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文本输入</w:t>
            </w:r>
          </w:p>
        </w:tc>
        <w:tc>
          <w:tcPr>
            <w:tcW w:w="118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37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38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位</w:t>
            </w:r>
          </w:p>
        </w:tc>
        <w:tc>
          <w:tcPr>
            <w:tcW w:w="1276" w:type="dxa"/>
          </w:tcPr>
          <w:p>
            <w:pPr>
              <w:spacing w:line="360" w:lineRule="auto"/>
              <w:jc w:val="left"/>
              <w:rPr>
                <w:rFonts w:hint="eastAsia" w:ascii="微软雅黑" w:hAnsi="微软雅黑" w:eastAsia="微软雅黑" w:cs="Times New Roman"/>
                <w:kern w:val="0"/>
                <w:szCs w:val="21"/>
                <w:lang w:eastAsia="zh-CN"/>
              </w:rPr>
            </w:pPr>
          </w:p>
        </w:tc>
        <w:tc>
          <w:tcPr>
            <w:tcW w:w="117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增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1" w:hRule="atLeast"/>
        </w:trPr>
        <w:tc>
          <w:tcPr>
            <w:tcW w:w="69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7</w:t>
            </w:r>
          </w:p>
        </w:tc>
        <w:tc>
          <w:tcPr>
            <w:tcW w:w="137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变更原因</w:t>
            </w:r>
          </w:p>
        </w:tc>
        <w:tc>
          <w:tcPr>
            <w:tcW w:w="115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文本输入</w:t>
            </w:r>
          </w:p>
        </w:tc>
        <w:tc>
          <w:tcPr>
            <w:tcW w:w="118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37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38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00位</w:t>
            </w:r>
          </w:p>
        </w:tc>
        <w:tc>
          <w:tcPr>
            <w:tcW w:w="1276" w:type="dxa"/>
          </w:tcPr>
          <w:p>
            <w:pPr>
              <w:spacing w:line="360" w:lineRule="auto"/>
              <w:jc w:val="left"/>
              <w:rPr>
                <w:rFonts w:hint="eastAsia" w:ascii="微软雅黑" w:hAnsi="微软雅黑" w:eastAsia="微软雅黑" w:cs="Times New Roman"/>
                <w:kern w:val="0"/>
                <w:szCs w:val="21"/>
                <w:lang w:eastAsia="zh-CN"/>
              </w:rPr>
            </w:pPr>
          </w:p>
        </w:tc>
        <w:tc>
          <w:tcPr>
            <w:tcW w:w="1173" w:type="dxa"/>
          </w:tcPr>
          <w:p>
            <w:pPr>
              <w:spacing w:line="360" w:lineRule="auto"/>
              <w:jc w:val="left"/>
              <w:rPr>
                <w:rFonts w:hint="eastAsia" w:ascii="微软雅黑" w:hAnsi="微软雅黑" w:eastAsia="微软雅黑" w:cs="Times New Roman"/>
                <w:kern w:val="0"/>
                <w:szCs w:val="21"/>
                <w:lang w:eastAsia="zh-CN"/>
              </w:rPr>
            </w:pPr>
          </w:p>
        </w:tc>
      </w:tr>
    </w:tbl>
    <w:p>
      <w:pPr>
        <w:rPr>
          <w:rFonts w:hint="eastAsia"/>
        </w:rPr>
      </w:pPr>
    </w:p>
    <w:p>
      <w:pPr>
        <w:numPr>
          <w:ilvl w:val="0"/>
          <w:numId w:val="50"/>
        </w:numPr>
        <w:spacing w:line="360" w:lineRule="auto"/>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rPr>
        <w:t>输入画面设计</w:t>
      </w:r>
      <w:r>
        <w:rPr>
          <w:rFonts w:hint="eastAsia" w:ascii="微软雅黑" w:hAnsi="微软雅黑" w:eastAsia="微软雅黑"/>
          <w:bCs/>
          <w:sz w:val="24"/>
          <w:szCs w:val="24"/>
          <w:lang w:eastAsia="zh-CN"/>
        </w:rPr>
        <w:t>（楼盘变更操作</w:t>
      </w:r>
      <w:r>
        <w:rPr>
          <w:rFonts w:hint="eastAsia" w:ascii="微软雅黑" w:hAnsi="微软雅黑" w:eastAsia="微软雅黑"/>
          <w:sz w:val="24"/>
          <w:szCs w:val="24"/>
          <w:lang w:val="en-US" w:eastAsia="zh-CN"/>
        </w:rPr>
        <w:t>（基本信息）</w:t>
      </w:r>
      <w:r>
        <w:rPr>
          <w:rFonts w:hint="eastAsia" w:ascii="微软雅黑" w:hAnsi="微软雅黑" w:eastAsia="微软雅黑"/>
          <w:bCs/>
          <w:sz w:val="24"/>
          <w:szCs w:val="24"/>
          <w:lang w:eastAsia="zh-CN"/>
        </w:rPr>
        <w:t>）</w:t>
      </w:r>
    </w:p>
    <w:p>
      <w:pPr>
        <w:numPr>
          <w:ilvl w:val="0"/>
          <w:numId w:val="0"/>
        </w:numPr>
        <w:spacing w:line="360" w:lineRule="auto"/>
        <w:jc w:val="left"/>
        <w:rPr>
          <w:rFonts w:hint="eastAsia" w:ascii="微软雅黑" w:hAnsi="微软雅黑" w:eastAsia="微软雅黑"/>
          <w:bCs/>
          <w:sz w:val="24"/>
          <w:szCs w:val="24"/>
          <w:lang w:eastAsia="zh-CN"/>
        </w:rPr>
      </w:pPr>
      <w:r>
        <w:drawing>
          <wp:inline distT="0" distB="0" distL="114300" distR="114300">
            <wp:extent cx="5271770" cy="3608705"/>
            <wp:effectExtent l="0" t="0" r="5080" b="10795"/>
            <wp:docPr id="2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2"/>
                    <pic:cNvPicPr>
                      <a:picLocks noChangeAspect="1"/>
                    </pic:cNvPicPr>
                  </pic:nvPicPr>
                  <pic:blipFill>
                    <a:blip r:embed="rId42"/>
                    <a:stretch>
                      <a:fillRect/>
                    </a:stretch>
                  </pic:blipFill>
                  <pic:spPr>
                    <a:xfrm>
                      <a:off x="0" y="0"/>
                      <a:ext cx="5271770" cy="3608705"/>
                    </a:xfrm>
                    <a:prstGeom prst="rect">
                      <a:avLst/>
                    </a:prstGeom>
                    <a:noFill/>
                    <a:ln w="9525">
                      <a:noFill/>
                    </a:ln>
                  </pic:spPr>
                </pic:pic>
              </a:graphicData>
            </a:graphic>
          </wp:inline>
        </w:drawing>
      </w:r>
    </w:p>
    <w:p>
      <w:pPr>
        <w:numPr>
          <w:ilvl w:val="0"/>
          <w:numId w:val="50"/>
        </w:numPr>
        <w:ind w:left="0" w:leftChars="0" w:firstLine="0" w:firstLineChars="0"/>
        <w:rPr>
          <w:rFonts w:hint="eastAsia" w:ascii="微软雅黑" w:hAnsi="微软雅黑" w:eastAsia="微软雅黑"/>
          <w:bCs/>
          <w:sz w:val="24"/>
          <w:szCs w:val="24"/>
          <w:lang w:eastAsia="zh-CN"/>
        </w:rPr>
      </w:pPr>
      <w:r>
        <w:rPr>
          <w:rFonts w:hint="eastAsia" w:ascii="微软雅黑" w:hAnsi="微软雅黑" w:eastAsia="微软雅黑"/>
          <w:bCs/>
          <w:sz w:val="24"/>
          <w:szCs w:val="24"/>
        </w:rPr>
        <w:t>输入字段定义</w:t>
      </w:r>
      <w:r>
        <w:rPr>
          <w:rFonts w:hint="eastAsia" w:ascii="微软雅黑" w:hAnsi="微软雅黑" w:eastAsia="微软雅黑"/>
          <w:bCs/>
          <w:sz w:val="24"/>
          <w:szCs w:val="24"/>
          <w:lang w:eastAsia="zh-CN"/>
        </w:rPr>
        <w:t>（楼盘变更操作</w:t>
      </w:r>
      <w:r>
        <w:rPr>
          <w:rFonts w:hint="eastAsia" w:ascii="微软雅黑" w:hAnsi="微软雅黑" w:eastAsia="微软雅黑"/>
          <w:sz w:val="24"/>
          <w:szCs w:val="24"/>
          <w:lang w:val="en-US" w:eastAsia="zh-CN"/>
        </w:rPr>
        <w:t>（基本信息）</w:t>
      </w:r>
      <w:r>
        <w:rPr>
          <w:rFonts w:hint="eastAsia" w:ascii="微软雅黑" w:hAnsi="微软雅黑" w:eastAsia="微软雅黑"/>
          <w:bCs/>
          <w:sz w:val="24"/>
          <w:szCs w:val="24"/>
          <w:lang w:eastAsia="zh-CN"/>
        </w:rPr>
        <w:t>）</w:t>
      </w:r>
    </w:p>
    <w:tbl>
      <w:tblPr>
        <w:tblStyle w:val="18"/>
        <w:tblW w:w="96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6"/>
        <w:gridCol w:w="1373"/>
        <w:gridCol w:w="1154"/>
        <w:gridCol w:w="1353"/>
        <w:gridCol w:w="1208"/>
        <w:gridCol w:w="1387"/>
        <w:gridCol w:w="1276"/>
        <w:gridCol w:w="1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1" w:hRule="atLeast"/>
        </w:trPr>
        <w:tc>
          <w:tcPr>
            <w:tcW w:w="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37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35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38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117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1" w:hRule="atLeast"/>
        </w:trPr>
        <w:tc>
          <w:tcPr>
            <w:tcW w:w="69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w:t>
            </w:r>
          </w:p>
        </w:tc>
        <w:tc>
          <w:tcPr>
            <w:tcW w:w="137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房屋流水号</w:t>
            </w:r>
          </w:p>
        </w:tc>
        <w:tc>
          <w:tcPr>
            <w:tcW w:w="115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获取</w:t>
            </w:r>
          </w:p>
        </w:tc>
        <w:tc>
          <w:tcPr>
            <w:tcW w:w="135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数字</w:t>
            </w:r>
          </w:p>
        </w:tc>
        <w:tc>
          <w:tcPr>
            <w:tcW w:w="1208"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38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位</w:t>
            </w:r>
          </w:p>
        </w:tc>
        <w:tc>
          <w:tcPr>
            <w:tcW w:w="1276" w:type="dxa"/>
          </w:tcPr>
          <w:p>
            <w:pPr>
              <w:spacing w:line="360" w:lineRule="auto"/>
              <w:jc w:val="left"/>
              <w:rPr>
                <w:rFonts w:hint="eastAsia" w:ascii="微软雅黑" w:hAnsi="微软雅黑" w:eastAsia="微软雅黑" w:cs="Times New Roman"/>
                <w:kern w:val="0"/>
                <w:szCs w:val="21"/>
              </w:rPr>
            </w:pPr>
          </w:p>
        </w:tc>
        <w:tc>
          <w:tcPr>
            <w:tcW w:w="117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7" w:hRule="atLeast"/>
        </w:trPr>
        <w:tc>
          <w:tcPr>
            <w:tcW w:w="69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w:t>
            </w:r>
          </w:p>
        </w:tc>
        <w:tc>
          <w:tcPr>
            <w:tcW w:w="137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建筑面积</w:t>
            </w:r>
          </w:p>
        </w:tc>
        <w:tc>
          <w:tcPr>
            <w:tcW w:w="115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文本输入</w:t>
            </w:r>
          </w:p>
        </w:tc>
        <w:tc>
          <w:tcPr>
            <w:tcW w:w="135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双精度浮点</w:t>
            </w:r>
          </w:p>
        </w:tc>
        <w:tc>
          <w:tcPr>
            <w:tcW w:w="1208"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38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位</w:t>
            </w:r>
          </w:p>
        </w:tc>
        <w:tc>
          <w:tcPr>
            <w:tcW w:w="1276" w:type="dxa"/>
          </w:tcPr>
          <w:p>
            <w:pPr>
              <w:spacing w:line="360" w:lineRule="auto"/>
              <w:jc w:val="left"/>
              <w:rPr>
                <w:rFonts w:hint="eastAsia" w:ascii="微软雅黑" w:hAnsi="微软雅黑" w:eastAsia="微软雅黑" w:cs="Times New Roman"/>
                <w:kern w:val="0"/>
                <w:szCs w:val="21"/>
              </w:rPr>
            </w:pPr>
          </w:p>
        </w:tc>
        <w:tc>
          <w:tcPr>
            <w:tcW w:w="1173" w:type="dxa"/>
          </w:tcPr>
          <w:p>
            <w:pPr>
              <w:spacing w:line="360" w:lineRule="auto"/>
              <w:jc w:val="left"/>
              <w:rPr>
                <w:rFonts w:hint="eastAsia" w:ascii="微软雅黑" w:hAnsi="微软雅黑" w:eastAsia="微软雅黑" w:cs="Times New Roman"/>
                <w:kern w:val="0"/>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1" w:hRule="atLeast"/>
        </w:trPr>
        <w:tc>
          <w:tcPr>
            <w:tcW w:w="69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w:t>
            </w:r>
          </w:p>
        </w:tc>
        <w:tc>
          <w:tcPr>
            <w:tcW w:w="137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分摊面积</w:t>
            </w:r>
          </w:p>
        </w:tc>
        <w:tc>
          <w:tcPr>
            <w:tcW w:w="115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文本输入</w:t>
            </w:r>
          </w:p>
        </w:tc>
        <w:tc>
          <w:tcPr>
            <w:tcW w:w="135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双精度浮点</w:t>
            </w:r>
          </w:p>
        </w:tc>
        <w:tc>
          <w:tcPr>
            <w:tcW w:w="1208"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38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位</w:t>
            </w:r>
          </w:p>
        </w:tc>
        <w:tc>
          <w:tcPr>
            <w:tcW w:w="127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格式验证</w:t>
            </w:r>
          </w:p>
        </w:tc>
        <w:tc>
          <w:tcPr>
            <w:tcW w:w="1173" w:type="dxa"/>
          </w:tcPr>
          <w:p>
            <w:pPr>
              <w:spacing w:line="360" w:lineRule="auto"/>
              <w:jc w:val="left"/>
              <w:rPr>
                <w:rFonts w:hint="eastAsia" w:ascii="微软雅黑" w:hAnsi="微软雅黑" w:eastAsia="微软雅黑" w:cs="Times New Roman"/>
                <w:kern w:val="0"/>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trPr>
        <w:tc>
          <w:tcPr>
            <w:tcW w:w="69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4</w:t>
            </w:r>
          </w:p>
        </w:tc>
        <w:tc>
          <w:tcPr>
            <w:tcW w:w="137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室内面积</w:t>
            </w:r>
          </w:p>
        </w:tc>
        <w:tc>
          <w:tcPr>
            <w:tcW w:w="115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文本输入</w:t>
            </w:r>
          </w:p>
        </w:tc>
        <w:tc>
          <w:tcPr>
            <w:tcW w:w="135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双精度浮点</w:t>
            </w:r>
          </w:p>
        </w:tc>
        <w:tc>
          <w:tcPr>
            <w:tcW w:w="1208"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38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位</w:t>
            </w:r>
          </w:p>
        </w:tc>
        <w:tc>
          <w:tcPr>
            <w:tcW w:w="1276"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lang w:eastAsia="zh-CN"/>
              </w:rPr>
              <w:t>格式验证</w:t>
            </w:r>
          </w:p>
        </w:tc>
        <w:tc>
          <w:tcPr>
            <w:tcW w:w="1173" w:type="dxa"/>
          </w:tcPr>
          <w:p>
            <w:pPr>
              <w:spacing w:line="360" w:lineRule="auto"/>
              <w:jc w:val="left"/>
              <w:rPr>
                <w:rFonts w:hint="eastAsia" w:ascii="微软雅黑" w:hAnsi="微软雅黑" w:eastAsia="微软雅黑" w:cs="Times New Roman"/>
                <w:kern w:val="0"/>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1" w:hRule="atLeast"/>
        </w:trPr>
        <w:tc>
          <w:tcPr>
            <w:tcW w:w="69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5</w:t>
            </w:r>
          </w:p>
        </w:tc>
        <w:tc>
          <w:tcPr>
            <w:tcW w:w="137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规划用途</w:t>
            </w:r>
          </w:p>
        </w:tc>
        <w:tc>
          <w:tcPr>
            <w:tcW w:w="115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下拉选择</w:t>
            </w:r>
          </w:p>
        </w:tc>
        <w:tc>
          <w:tcPr>
            <w:tcW w:w="135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w:t>
            </w:r>
          </w:p>
        </w:tc>
        <w:tc>
          <w:tcPr>
            <w:tcW w:w="1208"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38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位</w:t>
            </w:r>
          </w:p>
        </w:tc>
        <w:tc>
          <w:tcPr>
            <w:tcW w:w="1276" w:type="dxa"/>
          </w:tcPr>
          <w:p>
            <w:pPr>
              <w:spacing w:line="360" w:lineRule="auto"/>
              <w:jc w:val="left"/>
              <w:rPr>
                <w:rFonts w:hint="eastAsia" w:ascii="微软雅黑" w:hAnsi="微软雅黑" w:eastAsia="微软雅黑" w:cs="Times New Roman"/>
                <w:kern w:val="0"/>
                <w:szCs w:val="21"/>
              </w:rPr>
            </w:pPr>
          </w:p>
        </w:tc>
        <w:tc>
          <w:tcPr>
            <w:tcW w:w="1173" w:type="dxa"/>
          </w:tcPr>
          <w:p>
            <w:pPr>
              <w:spacing w:line="360" w:lineRule="auto"/>
              <w:jc w:val="left"/>
              <w:rPr>
                <w:rFonts w:hint="eastAsia" w:ascii="微软雅黑" w:hAnsi="微软雅黑" w:eastAsia="微软雅黑" w:cs="Times New Roman"/>
                <w:kern w:val="0"/>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1" w:hRule="atLeast"/>
        </w:trPr>
        <w:tc>
          <w:tcPr>
            <w:tcW w:w="69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6</w:t>
            </w:r>
          </w:p>
        </w:tc>
        <w:tc>
          <w:tcPr>
            <w:tcW w:w="137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价格</w:t>
            </w:r>
          </w:p>
        </w:tc>
        <w:tc>
          <w:tcPr>
            <w:tcW w:w="115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文本输入</w:t>
            </w:r>
          </w:p>
        </w:tc>
        <w:tc>
          <w:tcPr>
            <w:tcW w:w="135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双精度浮点</w:t>
            </w:r>
          </w:p>
        </w:tc>
        <w:tc>
          <w:tcPr>
            <w:tcW w:w="1208"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38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位</w:t>
            </w:r>
          </w:p>
        </w:tc>
        <w:tc>
          <w:tcPr>
            <w:tcW w:w="127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格式验证</w:t>
            </w:r>
          </w:p>
        </w:tc>
        <w:tc>
          <w:tcPr>
            <w:tcW w:w="1173" w:type="dxa"/>
          </w:tcPr>
          <w:p>
            <w:pPr>
              <w:spacing w:line="360" w:lineRule="auto"/>
              <w:jc w:val="left"/>
              <w:rPr>
                <w:rFonts w:hint="eastAsia" w:ascii="微软雅黑" w:hAnsi="微软雅黑" w:eastAsia="微软雅黑" w:cs="Times New Roman"/>
                <w:kern w:val="0"/>
                <w:szCs w:val="21"/>
                <w:lang w:eastAsia="zh-CN"/>
              </w:rPr>
            </w:pPr>
          </w:p>
        </w:tc>
      </w:tr>
    </w:tbl>
    <w:p>
      <w:pPr>
        <w:numPr>
          <w:ilvl w:val="0"/>
          <w:numId w:val="0"/>
        </w:numPr>
        <w:ind w:leftChars="0"/>
        <w:rPr>
          <w:rFonts w:hint="eastAsia" w:ascii="微软雅黑" w:hAnsi="微软雅黑" w:eastAsia="微软雅黑"/>
          <w:bCs/>
          <w:sz w:val="24"/>
          <w:szCs w:val="24"/>
          <w:lang w:eastAsia="zh-CN"/>
        </w:rPr>
      </w:pPr>
      <w:r>
        <w:rPr>
          <w:rFonts w:hint="eastAsia" w:ascii="微软雅黑" w:hAnsi="微软雅黑" w:eastAsia="微软雅黑"/>
          <w:bCs/>
          <w:sz w:val="24"/>
          <w:szCs w:val="24"/>
          <w:lang w:val="en-US" w:eastAsia="zh-CN"/>
        </w:rPr>
        <w:t>b.</w:t>
      </w:r>
      <w:r>
        <w:rPr>
          <w:rFonts w:hint="eastAsia" w:ascii="微软雅黑" w:hAnsi="微软雅黑" w:eastAsia="微软雅黑"/>
          <w:bCs/>
          <w:sz w:val="24"/>
          <w:szCs w:val="24"/>
        </w:rPr>
        <w:t>输入字段定义</w:t>
      </w:r>
      <w:r>
        <w:rPr>
          <w:rFonts w:hint="eastAsia" w:ascii="微软雅黑" w:hAnsi="微软雅黑" w:eastAsia="微软雅黑"/>
          <w:bCs/>
          <w:sz w:val="24"/>
          <w:szCs w:val="24"/>
          <w:lang w:eastAsia="zh-CN"/>
        </w:rPr>
        <w:t>（操作日志记录）</w:t>
      </w:r>
    </w:p>
    <w:p>
      <w:pPr>
        <w:numPr>
          <w:ilvl w:val="0"/>
          <w:numId w:val="0"/>
        </w:numPr>
        <w:ind w:leftChars="0"/>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请参考日志管理模块设计</w:t>
      </w:r>
    </w:p>
    <w:p>
      <w:pPr>
        <w:numPr>
          <w:ilvl w:val="0"/>
          <w:numId w:val="7"/>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rPr>
        <w:t>输出要素描述</w:t>
      </w:r>
    </w:p>
    <w:p>
      <w:pPr>
        <w:numPr>
          <w:ilvl w:val="0"/>
          <w:numId w:val="51"/>
        </w:numPr>
        <w:spacing w:line="360" w:lineRule="auto"/>
        <w:ind w:leftChars="0"/>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输出画面设计</w:t>
      </w:r>
      <w:r>
        <w:rPr>
          <w:rFonts w:hint="eastAsia" w:ascii="微软雅黑" w:hAnsi="微软雅黑" w:eastAsia="微软雅黑"/>
          <w:sz w:val="24"/>
          <w:szCs w:val="24"/>
          <w:lang w:val="en-US" w:eastAsia="zh-CN"/>
        </w:rPr>
        <w:t>(企业信息查询)</w:t>
      </w:r>
    </w:p>
    <w:p>
      <w:pPr>
        <w:numPr>
          <w:ilvl w:val="0"/>
          <w:numId w:val="0"/>
        </w:numPr>
        <w:spacing w:line="360" w:lineRule="auto"/>
        <w:ind w:leftChars="0"/>
        <w:jc w:val="left"/>
        <w:rPr>
          <w:rFonts w:hint="eastAsia" w:ascii="微软雅黑" w:hAnsi="微软雅黑" w:eastAsia="微软雅黑"/>
          <w:sz w:val="24"/>
          <w:szCs w:val="24"/>
          <w:lang w:val="en-US" w:eastAsia="zh-CN"/>
        </w:rPr>
      </w:pPr>
      <w:r>
        <w:rPr>
          <w:rFonts w:hint="eastAsia" w:ascii="微软雅黑" w:hAnsi="微软雅黑" w:eastAsia="微软雅黑"/>
          <w:sz w:val="24"/>
          <w:szCs w:val="24"/>
          <w:lang w:eastAsia="zh-CN"/>
        </w:rPr>
        <w:t>请参考幢信息登记模块</w:t>
      </w:r>
    </w:p>
    <w:p>
      <w:pPr>
        <w:numPr>
          <w:ilvl w:val="0"/>
          <w:numId w:val="51"/>
        </w:numPr>
        <w:spacing w:line="360" w:lineRule="auto"/>
        <w:ind w:left="0" w:leftChars="0" w:firstLine="0" w:firstLineChars="0"/>
        <w:jc w:val="left"/>
        <w:rPr>
          <w:rFonts w:hint="eastAsia" w:ascii="微软雅黑" w:hAnsi="微软雅黑" w:eastAsia="微软雅黑"/>
          <w:sz w:val="24"/>
          <w:szCs w:val="24"/>
        </w:rPr>
      </w:pPr>
      <w:r>
        <w:rPr>
          <w:rFonts w:hint="eastAsia" w:ascii="微软雅黑" w:hAnsi="微软雅黑" w:eastAsia="微软雅黑"/>
          <w:sz w:val="24"/>
          <w:szCs w:val="24"/>
        </w:rPr>
        <w:t>输出字段定义</w:t>
      </w:r>
      <w:r>
        <w:rPr>
          <w:rFonts w:hint="eastAsia" w:ascii="微软雅黑" w:hAnsi="微软雅黑" w:eastAsia="微软雅黑"/>
          <w:sz w:val="24"/>
          <w:szCs w:val="24"/>
          <w:lang w:val="en-US" w:eastAsia="zh-CN"/>
        </w:rPr>
        <w:t>(企业信息查询)</w:t>
      </w:r>
    </w:p>
    <w:p>
      <w:pPr>
        <w:numPr>
          <w:ilvl w:val="0"/>
          <w:numId w:val="0"/>
        </w:numPr>
        <w:spacing w:line="360" w:lineRule="auto"/>
        <w:ind w:leftChars="0"/>
        <w:jc w:val="left"/>
        <w:rPr>
          <w:rFonts w:hint="eastAsia" w:ascii="微软雅黑" w:hAnsi="微软雅黑" w:eastAsia="微软雅黑"/>
          <w:sz w:val="24"/>
          <w:szCs w:val="24"/>
          <w:lang w:eastAsia="zh-CN"/>
        </w:rPr>
      </w:pPr>
      <w:r>
        <w:rPr>
          <w:rFonts w:hint="eastAsia" w:ascii="微软雅黑" w:hAnsi="微软雅黑" w:eastAsia="微软雅黑"/>
          <w:sz w:val="24"/>
          <w:szCs w:val="24"/>
          <w:lang w:eastAsia="zh-CN"/>
        </w:rPr>
        <w:t>请参考幢信息登记模块</w:t>
      </w:r>
    </w:p>
    <w:p>
      <w:pPr>
        <w:numPr>
          <w:ilvl w:val="0"/>
          <w:numId w:val="52"/>
        </w:numPr>
        <w:tabs>
          <w:tab w:val="clear" w:pos="312"/>
        </w:tabs>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输出画面设计</w:t>
      </w:r>
      <w:r>
        <w:rPr>
          <w:rFonts w:hint="eastAsia" w:ascii="微软雅黑" w:hAnsi="微软雅黑" w:eastAsia="微软雅黑"/>
          <w:sz w:val="24"/>
          <w:szCs w:val="24"/>
          <w:lang w:val="en-US" w:eastAsia="zh-CN"/>
        </w:rPr>
        <w:t>(户室信息查询)</w:t>
      </w:r>
    </w:p>
    <w:p>
      <w:pPr>
        <w:numPr>
          <w:ilvl w:val="0"/>
          <w:numId w:val="0"/>
        </w:numPr>
        <w:spacing w:line="360" w:lineRule="auto"/>
        <w:jc w:val="left"/>
        <w:rPr>
          <w:rFonts w:hint="eastAsia" w:ascii="微软雅黑" w:hAnsi="微软雅黑" w:eastAsia="微软雅黑"/>
          <w:sz w:val="24"/>
          <w:szCs w:val="24"/>
          <w:lang w:val="en-US" w:eastAsia="zh-CN"/>
        </w:rPr>
      </w:pPr>
      <w:r>
        <w:drawing>
          <wp:inline distT="0" distB="0" distL="114300" distR="114300">
            <wp:extent cx="5266055" cy="3537585"/>
            <wp:effectExtent l="0" t="0" r="10795" b="5715"/>
            <wp:docPr id="1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7"/>
                    <pic:cNvPicPr>
                      <a:picLocks noChangeAspect="1"/>
                    </pic:cNvPicPr>
                  </pic:nvPicPr>
                  <pic:blipFill>
                    <a:blip r:embed="rId43"/>
                    <a:stretch>
                      <a:fillRect/>
                    </a:stretch>
                  </pic:blipFill>
                  <pic:spPr>
                    <a:xfrm>
                      <a:off x="0" y="0"/>
                      <a:ext cx="5266055" cy="3537585"/>
                    </a:xfrm>
                    <a:prstGeom prst="rect">
                      <a:avLst/>
                    </a:prstGeom>
                    <a:noFill/>
                    <a:ln w="9525">
                      <a:noFill/>
                    </a:ln>
                  </pic:spPr>
                </pic:pic>
              </a:graphicData>
            </a:graphic>
          </wp:inline>
        </w:drawing>
      </w:r>
    </w:p>
    <w:p>
      <w:pPr>
        <w:numPr>
          <w:ilvl w:val="0"/>
          <w:numId w:val="0"/>
        </w:numPr>
        <w:spacing w:line="360" w:lineRule="auto"/>
        <w:ind w:leftChars="0"/>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b.</w:t>
      </w:r>
      <w:r>
        <w:rPr>
          <w:rFonts w:hint="eastAsia" w:ascii="微软雅黑" w:hAnsi="微软雅黑" w:eastAsia="微软雅黑"/>
          <w:sz w:val="24"/>
          <w:szCs w:val="24"/>
        </w:rPr>
        <w:t>输出字段定义</w:t>
      </w:r>
      <w:r>
        <w:rPr>
          <w:rFonts w:hint="eastAsia" w:ascii="微软雅黑" w:hAnsi="微软雅黑" w:eastAsia="微软雅黑"/>
          <w:sz w:val="24"/>
          <w:szCs w:val="24"/>
          <w:lang w:val="en-US" w:eastAsia="zh-CN"/>
        </w:rPr>
        <w:t>(户室信息查询)</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房屋流水号</w:t>
            </w:r>
          </w:p>
        </w:tc>
        <w:tc>
          <w:tcPr>
            <w:tcW w:w="141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数字</w:t>
            </w:r>
          </w:p>
        </w:tc>
        <w:tc>
          <w:tcPr>
            <w:tcW w:w="170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59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无</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w:t>
            </w:r>
          </w:p>
        </w:tc>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户室号</w:t>
            </w:r>
          </w:p>
        </w:tc>
        <w:tc>
          <w:tcPr>
            <w:tcW w:w="141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70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59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个字符</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w:t>
            </w:r>
          </w:p>
        </w:tc>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房屋坐落</w:t>
            </w:r>
          </w:p>
        </w:tc>
        <w:tc>
          <w:tcPr>
            <w:tcW w:w="141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70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59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0个字符</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4</w:t>
            </w:r>
          </w:p>
        </w:tc>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楼层</w:t>
            </w:r>
          </w:p>
        </w:tc>
        <w:tc>
          <w:tcPr>
            <w:tcW w:w="141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70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59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0个字符</w:t>
            </w:r>
          </w:p>
        </w:tc>
        <w:tc>
          <w:tcPr>
            <w:tcW w:w="1528" w:type="dxa"/>
          </w:tcPr>
          <w:p>
            <w:pPr>
              <w:spacing w:line="360" w:lineRule="auto"/>
              <w:jc w:val="left"/>
              <w:rPr>
                <w:rFonts w:ascii="微软雅黑" w:hAnsi="微软雅黑" w:eastAsia="微软雅黑" w:cs="Times New Roman"/>
                <w:kern w:val="0"/>
                <w:szCs w:val="21"/>
              </w:rPr>
            </w:pPr>
          </w:p>
        </w:tc>
      </w:tr>
    </w:tbl>
    <w:p>
      <w:pPr>
        <w:numPr>
          <w:ilvl w:val="0"/>
          <w:numId w:val="0"/>
        </w:num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r>
        <w:rPr>
          <w:rFonts w:hint="eastAsia" w:ascii="微软雅黑" w:hAnsi="微软雅黑" w:eastAsia="微软雅黑"/>
          <w:sz w:val="24"/>
          <w:szCs w:val="24"/>
          <w:lang w:val="en-US" w:eastAsia="zh-CN"/>
        </w:rPr>
        <w:t>(楼盘变更记录查询)</w:t>
      </w:r>
    </w:p>
    <w:p>
      <w:pPr>
        <w:numPr>
          <w:ilvl w:val="0"/>
          <w:numId w:val="0"/>
        </w:numPr>
        <w:spacing w:line="360" w:lineRule="auto"/>
        <w:jc w:val="left"/>
        <w:rPr>
          <w:rFonts w:hint="eastAsia" w:ascii="微软雅黑" w:hAnsi="微软雅黑" w:eastAsia="微软雅黑"/>
          <w:sz w:val="24"/>
          <w:szCs w:val="24"/>
          <w:lang w:val="en-US" w:eastAsia="zh-CN"/>
        </w:rPr>
      </w:pPr>
      <w:r>
        <w:drawing>
          <wp:inline distT="0" distB="0" distL="114300" distR="114300">
            <wp:extent cx="5269230" cy="2513330"/>
            <wp:effectExtent l="0" t="0" r="7620" b="1270"/>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pic:cNvPicPr>
                      <a:picLocks noChangeAspect="1"/>
                    </pic:cNvPicPr>
                  </pic:nvPicPr>
                  <pic:blipFill>
                    <a:blip r:embed="rId44"/>
                    <a:stretch>
                      <a:fillRect/>
                    </a:stretch>
                  </pic:blipFill>
                  <pic:spPr>
                    <a:xfrm>
                      <a:off x="0" y="0"/>
                      <a:ext cx="5269230" cy="2513330"/>
                    </a:xfrm>
                    <a:prstGeom prst="rect">
                      <a:avLst/>
                    </a:prstGeom>
                    <a:noFill/>
                    <a:ln w="9525">
                      <a:noFill/>
                    </a:ln>
                  </pic:spPr>
                </pic:pic>
              </a:graphicData>
            </a:graphic>
          </wp:inline>
        </w:drawing>
      </w:r>
    </w:p>
    <w:p>
      <w:pPr>
        <w:numPr>
          <w:ilvl w:val="0"/>
          <w:numId w:val="0"/>
        </w:numPr>
        <w:spacing w:line="360" w:lineRule="auto"/>
        <w:ind w:leftChars="0"/>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b.</w:t>
      </w:r>
      <w:r>
        <w:rPr>
          <w:rFonts w:hint="eastAsia" w:ascii="微软雅黑" w:hAnsi="微软雅黑" w:eastAsia="微软雅黑"/>
          <w:sz w:val="24"/>
          <w:szCs w:val="24"/>
        </w:rPr>
        <w:t>输出字段定义</w:t>
      </w:r>
      <w:r>
        <w:rPr>
          <w:rFonts w:hint="eastAsia" w:ascii="微软雅黑" w:hAnsi="微软雅黑" w:eastAsia="微软雅黑"/>
          <w:sz w:val="24"/>
          <w:szCs w:val="24"/>
          <w:lang w:val="en-US" w:eastAsia="zh-CN"/>
        </w:rPr>
        <w:t>(楼盘变更记录查询)</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变更类型</w:t>
            </w:r>
          </w:p>
        </w:tc>
        <w:tc>
          <w:tcPr>
            <w:tcW w:w="141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70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59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个字符</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w:t>
            </w:r>
          </w:p>
        </w:tc>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变更内容</w:t>
            </w:r>
          </w:p>
        </w:tc>
        <w:tc>
          <w:tcPr>
            <w:tcW w:w="141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70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59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0个字符</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w:t>
            </w:r>
          </w:p>
        </w:tc>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变更时间</w:t>
            </w:r>
          </w:p>
        </w:tc>
        <w:tc>
          <w:tcPr>
            <w:tcW w:w="141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70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59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0个字符</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4</w:t>
            </w:r>
          </w:p>
        </w:tc>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审核状态</w:t>
            </w:r>
          </w:p>
        </w:tc>
        <w:tc>
          <w:tcPr>
            <w:tcW w:w="141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70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59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个字符</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5</w:t>
            </w:r>
          </w:p>
        </w:tc>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申请人</w:t>
            </w:r>
          </w:p>
        </w:tc>
        <w:tc>
          <w:tcPr>
            <w:tcW w:w="141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70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59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个字符</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6</w:t>
            </w:r>
          </w:p>
        </w:tc>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办理人</w:t>
            </w:r>
          </w:p>
        </w:tc>
        <w:tc>
          <w:tcPr>
            <w:tcW w:w="141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70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59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个字符</w:t>
            </w:r>
          </w:p>
        </w:tc>
        <w:tc>
          <w:tcPr>
            <w:tcW w:w="1528" w:type="dxa"/>
          </w:tcPr>
          <w:p>
            <w:pPr>
              <w:spacing w:line="360" w:lineRule="auto"/>
              <w:jc w:val="left"/>
              <w:rPr>
                <w:rFonts w:ascii="微软雅黑" w:hAnsi="微软雅黑" w:eastAsia="微软雅黑" w:cs="Times New Roman"/>
                <w:kern w:val="0"/>
                <w:szCs w:val="21"/>
              </w:rPr>
            </w:pPr>
          </w:p>
        </w:tc>
      </w:tr>
    </w:tbl>
    <w:p>
      <w:pPr>
        <w:rPr>
          <w:rFonts w:hint="eastAsia"/>
          <w:lang w:eastAsia="zh-CN"/>
        </w:rPr>
      </w:pPr>
    </w:p>
    <w:p>
      <w:pPr>
        <w:numPr>
          <w:ilvl w:val="0"/>
          <w:numId w:val="0"/>
        </w:num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r>
        <w:rPr>
          <w:rFonts w:hint="eastAsia" w:ascii="微软雅黑" w:hAnsi="微软雅黑" w:eastAsia="微软雅黑"/>
          <w:sz w:val="24"/>
          <w:szCs w:val="24"/>
          <w:lang w:val="en-US" w:eastAsia="zh-CN"/>
        </w:rPr>
        <w:t>(楼盘变更操作（合并/拆分/取消/增加）)</w:t>
      </w:r>
    </w:p>
    <w:p>
      <w:pPr>
        <w:numPr>
          <w:ilvl w:val="0"/>
          <w:numId w:val="0"/>
        </w:numPr>
        <w:spacing w:line="360" w:lineRule="auto"/>
        <w:jc w:val="left"/>
        <w:rPr>
          <w:rFonts w:hint="eastAsia"/>
          <w:lang w:val="en-US" w:eastAsia="zh-CN"/>
        </w:rPr>
      </w:pPr>
      <w:r>
        <w:drawing>
          <wp:inline distT="0" distB="0" distL="114300" distR="114300">
            <wp:extent cx="5272405" cy="3739515"/>
            <wp:effectExtent l="0" t="0" r="4445" b="13335"/>
            <wp:docPr id="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9"/>
                    <pic:cNvPicPr>
                      <a:picLocks noChangeAspect="1"/>
                    </pic:cNvPicPr>
                  </pic:nvPicPr>
                  <pic:blipFill>
                    <a:blip r:embed="rId45"/>
                    <a:stretch>
                      <a:fillRect/>
                    </a:stretch>
                  </pic:blipFill>
                  <pic:spPr>
                    <a:xfrm>
                      <a:off x="0" y="0"/>
                      <a:ext cx="5272405" cy="3739515"/>
                    </a:xfrm>
                    <a:prstGeom prst="rect">
                      <a:avLst/>
                    </a:prstGeom>
                    <a:noFill/>
                    <a:ln w="9525">
                      <a:noFill/>
                    </a:ln>
                  </pic:spPr>
                </pic:pic>
              </a:graphicData>
            </a:graphic>
          </wp:inline>
        </w:drawing>
      </w:r>
    </w:p>
    <w:p>
      <w:pPr>
        <w:numPr>
          <w:ilvl w:val="0"/>
          <w:numId w:val="0"/>
        </w:numPr>
        <w:spacing w:line="360" w:lineRule="auto"/>
        <w:ind w:leftChars="0"/>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b.</w:t>
      </w:r>
      <w:r>
        <w:rPr>
          <w:rFonts w:hint="eastAsia" w:ascii="微软雅黑" w:hAnsi="微软雅黑" w:eastAsia="微软雅黑"/>
          <w:sz w:val="24"/>
          <w:szCs w:val="24"/>
        </w:rPr>
        <w:t>输出字段定义</w:t>
      </w:r>
      <w:r>
        <w:rPr>
          <w:rFonts w:hint="eastAsia" w:ascii="微软雅黑" w:hAnsi="微软雅黑" w:eastAsia="微软雅黑"/>
          <w:sz w:val="24"/>
          <w:szCs w:val="24"/>
          <w:lang w:val="en-US" w:eastAsia="zh-CN"/>
        </w:rPr>
        <w:t>(楼盘变更操作（合并/拆分/取消/增加）)</w:t>
      </w:r>
    </w:p>
    <w:tbl>
      <w:tblPr>
        <w:tblStyle w:val="18"/>
        <w:tblW w:w="85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3"/>
        <w:gridCol w:w="1483"/>
        <w:gridCol w:w="1159"/>
        <w:gridCol w:w="1391"/>
        <w:gridCol w:w="1301"/>
        <w:gridCol w:w="1250"/>
        <w:gridCol w:w="12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69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48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3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25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c>
          <w:tcPr>
            <w:tcW w:w="1243" w:type="dxa"/>
          </w:tcPr>
          <w:p>
            <w:pPr>
              <w:spacing w:line="360" w:lineRule="auto"/>
              <w:jc w:val="center"/>
              <w:rPr>
                <w:rFonts w:hint="eastAsia"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69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48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楼层</w:t>
            </w:r>
          </w:p>
        </w:tc>
        <w:tc>
          <w:tcPr>
            <w:tcW w:w="1159"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39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30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个字符</w:t>
            </w:r>
          </w:p>
        </w:tc>
        <w:tc>
          <w:tcPr>
            <w:tcW w:w="1250" w:type="dxa"/>
          </w:tcPr>
          <w:p>
            <w:pPr>
              <w:spacing w:line="360" w:lineRule="auto"/>
              <w:jc w:val="left"/>
              <w:rPr>
                <w:rFonts w:ascii="微软雅黑" w:hAnsi="微软雅黑" w:eastAsia="微软雅黑" w:cs="Times New Roman"/>
                <w:kern w:val="0"/>
                <w:szCs w:val="21"/>
              </w:rPr>
            </w:pPr>
          </w:p>
        </w:tc>
        <w:tc>
          <w:tcPr>
            <w:tcW w:w="124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693"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w:t>
            </w:r>
          </w:p>
        </w:tc>
        <w:tc>
          <w:tcPr>
            <w:tcW w:w="148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房间号</w:t>
            </w:r>
          </w:p>
        </w:tc>
        <w:tc>
          <w:tcPr>
            <w:tcW w:w="1159"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数字</w:t>
            </w:r>
          </w:p>
        </w:tc>
        <w:tc>
          <w:tcPr>
            <w:tcW w:w="139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30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个字符</w:t>
            </w:r>
          </w:p>
        </w:tc>
        <w:tc>
          <w:tcPr>
            <w:tcW w:w="1250" w:type="dxa"/>
          </w:tcPr>
          <w:p>
            <w:pPr>
              <w:spacing w:line="360" w:lineRule="auto"/>
              <w:jc w:val="left"/>
              <w:rPr>
                <w:rFonts w:ascii="微软雅黑" w:hAnsi="微软雅黑" w:eastAsia="微软雅黑" w:cs="Times New Roman"/>
                <w:kern w:val="0"/>
                <w:szCs w:val="21"/>
              </w:rPr>
            </w:pPr>
          </w:p>
        </w:tc>
        <w:tc>
          <w:tcPr>
            <w:tcW w:w="124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693"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w:t>
            </w:r>
          </w:p>
        </w:tc>
        <w:tc>
          <w:tcPr>
            <w:tcW w:w="148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历史楼层</w:t>
            </w:r>
          </w:p>
        </w:tc>
        <w:tc>
          <w:tcPr>
            <w:tcW w:w="1159"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39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30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个字符</w:t>
            </w:r>
          </w:p>
        </w:tc>
        <w:tc>
          <w:tcPr>
            <w:tcW w:w="1250" w:type="dxa"/>
          </w:tcPr>
          <w:p>
            <w:pPr>
              <w:spacing w:line="360" w:lineRule="auto"/>
              <w:jc w:val="left"/>
              <w:rPr>
                <w:rFonts w:ascii="微软雅黑" w:hAnsi="微软雅黑" w:eastAsia="微软雅黑" w:cs="Times New Roman"/>
                <w:kern w:val="0"/>
                <w:szCs w:val="21"/>
              </w:rPr>
            </w:pPr>
          </w:p>
        </w:tc>
        <w:tc>
          <w:tcPr>
            <w:tcW w:w="124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693"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4</w:t>
            </w:r>
          </w:p>
        </w:tc>
        <w:tc>
          <w:tcPr>
            <w:tcW w:w="148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历史房间号</w:t>
            </w:r>
          </w:p>
        </w:tc>
        <w:tc>
          <w:tcPr>
            <w:tcW w:w="1159"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数字</w:t>
            </w:r>
          </w:p>
        </w:tc>
        <w:tc>
          <w:tcPr>
            <w:tcW w:w="139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30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个字符</w:t>
            </w:r>
          </w:p>
        </w:tc>
        <w:tc>
          <w:tcPr>
            <w:tcW w:w="1250" w:type="dxa"/>
          </w:tcPr>
          <w:p>
            <w:pPr>
              <w:spacing w:line="360" w:lineRule="auto"/>
              <w:jc w:val="left"/>
              <w:rPr>
                <w:rFonts w:ascii="微软雅黑" w:hAnsi="微软雅黑" w:eastAsia="微软雅黑" w:cs="Times New Roman"/>
                <w:kern w:val="0"/>
                <w:szCs w:val="21"/>
              </w:rPr>
            </w:pPr>
          </w:p>
        </w:tc>
        <w:tc>
          <w:tcPr>
            <w:tcW w:w="124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693"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5</w:t>
            </w:r>
          </w:p>
        </w:tc>
        <w:tc>
          <w:tcPr>
            <w:tcW w:w="148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房屋流水号</w:t>
            </w:r>
          </w:p>
        </w:tc>
        <w:tc>
          <w:tcPr>
            <w:tcW w:w="1159"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数字</w:t>
            </w:r>
          </w:p>
        </w:tc>
        <w:tc>
          <w:tcPr>
            <w:tcW w:w="139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30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个字符</w:t>
            </w:r>
          </w:p>
        </w:tc>
        <w:tc>
          <w:tcPr>
            <w:tcW w:w="1250" w:type="dxa"/>
          </w:tcPr>
          <w:p>
            <w:pPr>
              <w:spacing w:line="360" w:lineRule="auto"/>
              <w:jc w:val="left"/>
              <w:rPr>
                <w:rFonts w:ascii="微软雅黑" w:hAnsi="微软雅黑" w:eastAsia="微软雅黑" w:cs="Times New Roman"/>
                <w:kern w:val="0"/>
                <w:szCs w:val="21"/>
              </w:rPr>
            </w:pPr>
          </w:p>
        </w:tc>
        <w:tc>
          <w:tcPr>
            <w:tcW w:w="1243" w:type="dxa"/>
          </w:tcPr>
          <w:p>
            <w:pPr>
              <w:spacing w:line="360" w:lineRule="auto"/>
              <w:jc w:val="left"/>
              <w:rPr>
                <w:rFonts w:ascii="微软雅黑" w:hAnsi="微软雅黑" w:eastAsia="微软雅黑" w:cs="Times New Roman"/>
                <w:kern w:val="0"/>
                <w:szCs w:val="21"/>
              </w:rPr>
            </w:pPr>
          </w:p>
        </w:tc>
      </w:tr>
    </w:tbl>
    <w:p>
      <w:pPr>
        <w:rPr>
          <w:rFonts w:hint="eastAsia"/>
          <w:lang w:eastAsia="zh-CN"/>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1"/>
        <w:gridCol w:w="2430"/>
        <w:gridCol w:w="2700"/>
        <w:gridCol w:w="25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17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43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70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5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9" w:hRule="atLeast"/>
        </w:trPr>
        <w:tc>
          <w:tcPr>
            <w:tcW w:w="1171"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43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输入房屋坐落，点击查询</w:t>
            </w:r>
          </w:p>
        </w:tc>
        <w:tc>
          <w:tcPr>
            <w:tcW w:w="2700"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eastAsia="zh-CN"/>
              </w:rPr>
              <w:t>房屋坐落</w:t>
            </w:r>
            <w:r>
              <w:rPr>
                <w:rFonts w:hint="eastAsia" w:ascii="微软雅黑" w:hAnsi="微软雅黑" w:eastAsia="微软雅黑" w:cs="Times New Roman"/>
                <w:kern w:val="0"/>
                <w:szCs w:val="21"/>
                <w:lang w:val="en-US" w:eastAsia="zh-CN"/>
              </w:rPr>
              <w:t>=“威高路-1-11”</w:t>
            </w:r>
          </w:p>
        </w:tc>
        <w:tc>
          <w:tcPr>
            <w:tcW w:w="259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查询到为当前坐落信息的房屋信息列表</w:t>
            </w:r>
          </w:p>
        </w:tc>
      </w:tr>
    </w:tbl>
    <w:p>
      <w:pPr>
        <w:pStyle w:val="3"/>
        <w:spacing w:line="360" w:lineRule="auto"/>
      </w:pPr>
      <w:bookmarkStart w:id="34" w:name="_Toc12983"/>
      <w:r>
        <w:rPr>
          <w:rFonts w:hint="eastAsia" w:ascii="宋体" w:hAnsi="宋体" w:eastAsia="宋体"/>
          <w:lang w:eastAsia="zh-CN"/>
        </w:rPr>
        <w:t>资金监管</w:t>
      </w:r>
      <w:r>
        <w:rPr>
          <w:rFonts w:hint="eastAsia" w:ascii="宋体" w:hAnsi="宋体" w:eastAsia="宋体"/>
        </w:rPr>
        <w:t>系统</w:t>
      </w:r>
      <w:bookmarkEnd w:id="34"/>
    </w:p>
    <w:p>
      <w:pPr>
        <w:pStyle w:val="4"/>
      </w:pPr>
      <w:bookmarkStart w:id="35" w:name="_Toc518488337"/>
      <w:bookmarkStart w:id="36" w:name="_Toc12174"/>
      <w:r>
        <w:rPr>
          <w:rFonts w:hint="eastAsia"/>
        </w:rPr>
        <w:t>预售资金监管</w:t>
      </w:r>
      <w:bookmarkEnd w:id="35"/>
      <w:bookmarkEnd w:id="36"/>
    </w:p>
    <w:p>
      <w:pPr>
        <w:pStyle w:val="5"/>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账户申请</w:t>
      </w:r>
    </w:p>
    <w:p>
      <w:pPr>
        <w:numPr>
          <w:ilvl w:val="0"/>
          <w:numId w:val="0"/>
        </w:numPr>
        <w:rPr>
          <w:rFonts w:hint="eastAsia" w:ascii="微软雅黑" w:hAnsi="微软雅黑" w:eastAsia="微软雅黑"/>
          <w:b/>
          <w:bCs w:val="0"/>
          <w:iCs/>
          <w:color w:val="000000" w:themeColor="text1"/>
          <w:sz w:val="24"/>
          <w:szCs w:val="24"/>
          <w:lang w:eastAsia="zh-CN"/>
          <w14:textFill>
            <w14:solidFill>
              <w14:schemeClr w14:val="tx1"/>
            </w14:solidFill>
          </w14:textFill>
        </w:rPr>
      </w:pPr>
      <w:r>
        <w:rPr>
          <w:rFonts w:hint="eastAsia" w:ascii="微软雅黑" w:hAnsi="微软雅黑" w:eastAsia="微软雅黑"/>
          <w:b/>
          <w:bCs w:val="0"/>
          <w:iCs/>
          <w:color w:val="000000" w:themeColor="text1"/>
          <w:sz w:val="24"/>
          <w:szCs w:val="24"/>
          <w:lang w:eastAsia="zh-CN"/>
          <w14:textFill>
            <w14:solidFill>
              <w14:schemeClr w14:val="tx1"/>
            </w14:solidFill>
          </w14:textFill>
        </w:rPr>
        <w:t>整体流程设计：</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1.开发企业填写账户申请单，转件到银行</w:t>
      </w:r>
      <w:r>
        <w:rPr>
          <w:rFonts w:hint="eastAsia" w:ascii="微软雅黑" w:hAnsi="微软雅黑" w:eastAsia="微软雅黑"/>
          <w:bCs/>
          <w:iCs/>
          <w:color w:val="000000" w:themeColor="text1"/>
          <w:sz w:val="24"/>
          <w:szCs w:val="24"/>
          <w:lang w:eastAsia="zh-CN"/>
          <w14:textFill>
            <w14:solidFill>
              <w14:schemeClr w14:val="tx1"/>
            </w14:solidFill>
          </w14:textFill>
        </w:rPr>
        <w:t>。</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2.银行受理：填写开户证明、监管协议转件到监管中心</w:t>
      </w:r>
      <w:r>
        <w:rPr>
          <w:rFonts w:hint="eastAsia" w:ascii="微软雅黑" w:hAnsi="微软雅黑" w:eastAsia="微软雅黑"/>
          <w:bCs/>
          <w:iCs/>
          <w:color w:val="000000" w:themeColor="text1"/>
          <w:sz w:val="24"/>
          <w:szCs w:val="24"/>
          <w:lang w:eastAsia="zh-CN"/>
          <w14:textFill>
            <w14:solidFill>
              <w14:schemeClr w14:val="tx1"/>
            </w14:solidFill>
          </w14:textFill>
        </w:rPr>
        <w:t>。</w:t>
      </w:r>
    </w:p>
    <w:p>
      <w:pPr>
        <w:spacing w:line="360" w:lineRule="auto"/>
        <w:jc w:val="left"/>
        <w:rPr>
          <w:rFonts w:hint="eastAsia"/>
          <w:lang w:eastAsia="zh-CN"/>
        </w:rPr>
      </w:pPr>
      <w:r>
        <w:rPr>
          <w:rFonts w:hint="eastAsia" w:ascii="微软雅黑" w:hAnsi="微软雅黑" w:eastAsia="微软雅黑"/>
          <w:bCs/>
          <w:iCs/>
          <w:color w:val="000000" w:themeColor="text1"/>
          <w:sz w:val="24"/>
          <w:szCs w:val="24"/>
          <w14:textFill>
            <w14:solidFill>
              <w14:schemeClr w14:val="tx1"/>
            </w14:solidFill>
          </w14:textFill>
        </w:rPr>
        <w:t>3.监管中心审批：填写资金监管证明、每幢楼的预售许可证，转件给开发企业</w:t>
      </w:r>
      <w:r>
        <w:rPr>
          <w:rFonts w:hint="eastAsia" w:ascii="微软雅黑" w:hAnsi="微软雅黑" w:eastAsia="微软雅黑"/>
          <w:bCs/>
          <w:iCs/>
          <w:color w:val="000000" w:themeColor="text1"/>
          <w:sz w:val="24"/>
          <w:szCs w:val="24"/>
          <w:lang w:eastAsia="zh-CN"/>
          <w14:textFill>
            <w14:solidFill>
              <w14:schemeClr w14:val="tx1"/>
            </w14:solidFill>
          </w14:textFill>
        </w:rPr>
        <w:t>，</w:t>
      </w:r>
      <w:r>
        <w:rPr>
          <w:rFonts w:hint="eastAsia" w:ascii="微软雅黑" w:hAnsi="微软雅黑" w:eastAsia="微软雅黑"/>
          <w:bCs/>
          <w:iCs/>
          <w:color w:val="000000" w:themeColor="text1"/>
          <w:sz w:val="24"/>
          <w:szCs w:val="24"/>
          <w14:textFill>
            <w14:solidFill>
              <w14:schemeClr w14:val="tx1"/>
            </w14:solidFill>
          </w14:textFill>
        </w:rPr>
        <w:t>开发企业根据每幢楼编号向银行申请账户信息，银行根据开发企业的申请信息给企业开通账户，并且填写和打印 “开户证明”、“监管协议”，然后转到监管中心进行审批，监控中心填写“资金监管证明”和每幢楼的“预售许可证”，最后转交到开发企业。</w:t>
      </w:r>
    </w:p>
    <w:p>
      <w:pPr>
        <w:pStyle w:val="27"/>
        <w:numPr>
          <w:ilvl w:val="0"/>
          <w:numId w:val="0"/>
        </w:numPr>
        <w:spacing w:line="360" w:lineRule="auto"/>
        <w:ind w:leftChars="0"/>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企业创建账户申请）</w:t>
      </w:r>
    </w:p>
    <w:p>
      <w:pPr>
        <w:spacing w:line="360" w:lineRule="auto"/>
        <w:ind w:firstLine="480" w:firstLineChars="200"/>
        <w:jc w:val="left"/>
        <w:rPr>
          <w:rFonts w:hint="eastAsia" w:ascii="微软雅黑" w:hAnsi="微软雅黑" w:eastAsia="微软雅黑"/>
          <w:sz w:val="24"/>
          <w:szCs w:val="24"/>
          <w:lang w:eastAsia="zh-CN"/>
        </w:rPr>
      </w:pPr>
      <w:r>
        <w:rPr>
          <w:rFonts w:hint="eastAsia" w:ascii="微软雅黑" w:hAnsi="微软雅黑" w:eastAsia="微软雅黑"/>
          <w:sz w:val="24"/>
          <w:szCs w:val="24"/>
        </w:rPr>
        <w:t>根据登录人显示项目和项目下面的幢列表，点击幢列表，添加到右侧显示信息。填写联系人、联系人电话，点击</w:t>
      </w:r>
      <w:r>
        <w:rPr>
          <w:rFonts w:hint="eastAsia" w:ascii="微软雅黑" w:hAnsi="微软雅黑" w:eastAsia="微软雅黑"/>
          <w:b/>
          <w:sz w:val="24"/>
          <w:szCs w:val="24"/>
        </w:rPr>
        <w:t>创建案件</w:t>
      </w:r>
      <w:r>
        <w:rPr>
          <w:rFonts w:hint="eastAsia" w:ascii="微软雅黑" w:hAnsi="微软雅黑" w:eastAsia="微软雅黑"/>
          <w:sz w:val="24"/>
          <w:szCs w:val="24"/>
        </w:rPr>
        <w:t>保存到数据库，点击</w:t>
      </w:r>
      <w:r>
        <w:rPr>
          <w:rFonts w:hint="eastAsia"/>
          <w:b/>
          <w:sz w:val="24"/>
          <w:szCs w:val="24"/>
        </w:rPr>
        <w:t>案件转发</w:t>
      </w:r>
      <w:r>
        <w:rPr>
          <w:rFonts w:hint="eastAsia" w:ascii="微软雅黑" w:hAnsi="微软雅黑" w:eastAsia="微软雅黑"/>
          <w:sz w:val="24"/>
          <w:szCs w:val="24"/>
        </w:rPr>
        <w:t>将案件转发给银行</w:t>
      </w:r>
      <w:r>
        <w:rPr>
          <w:rFonts w:hint="eastAsia" w:ascii="微软雅黑" w:hAnsi="微软雅黑" w:eastAsia="微软雅黑"/>
          <w:sz w:val="24"/>
          <w:szCs w:val="24"/>
          <w:lang w:eastAsia="zh-CN"/>
        </w:rPr>
        <w:t>。</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53"/>
        </w:numPr>
        <w:spacing w:line="360" w:lineRule="auto"/>
        <w:ind w:firstLineChars="0"/>
        <w:jc w:val="left"/>
        <w:rPr>
          <w:rFonts w:ascii="微软雅黑" w:hAnsi="微软雅黑" w:eastAsia="微软雅黑"/>
          <w:bCs/>
          <w:sz w:val="24"/>
          <w:szCs w:val="24"/>
        </w:rPr>
      </w:pPr>
      <w:r>
        <w:rPr>
          <w:rFonts w:hint="eastAsia" w:ascii="微软雅黑" w:hAnsi="微软雅黑" w:eastAsia="微软雅黑"/>
          <w:bCs/>
          <w:sz w:val="24"/>
          <w:szCs w:val="24"/>
        </w:rPr>
        <w:t>输入画面设计</w:t>
      </w:r>
    </w:p>
    <w:p>
      <w:pPr>
        <w:pStyle w:val="27"/>
        <w:spacing w:line="360" w:lineRule="auto"/>
        <w:jc w:val="left"/>
      </w:pPr>
      <w:r>
        <w:rPr>
          <w:rFonts w:hint="eastAsia" w:ascii="微软雅黑" w:hAnsi="微软雅黑" w:eastAsia="微软雅黑"/>
          <w:bCs/>
          <w:sz w:val="24"/>
          <w:szCs w:val="24"/>
        </w:rPr>
        <w:t>树状结构，项目下是幢，幢可以多选，选中的显示在右边</w:t>
      </w:r>
    </w:p>
    <w:p>
      <w:r>
        <w:drawing>
          <wp:inline distT="0" distB="0" distL="0" distR="0">
            <wp:extent cx="5274310" cy="3349625"/>
            <wp:effectExtent l="0" t="0" r="2540" b="317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46"/>
                    <a:stretch>
                      <a:fillRect/>
                    </a:stretch>
                  </pic:blipFill>
                  <pic:spPr>
                    <a:xfrm>
                      <a:off x="0" y="0"/>
                      <a:ext cx="5274310" cy="3349625"/>
                    </a:xfrm>
                    <a:prstGeom prst="rect">
                      <a:avLst/>
                    </a:prstGeom>
                  </pic:spPr>
                </pic:pic>
              </a:graphicData>
            </a:graphic>
          </wp:inline>
        </w:drawing>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幢列表查询）</w:t>
      </w:r>
    </w:p>
    <w:tbl>
      <w:tblPr>
        <w:tblStyle w:val="18"/>
        <w:tblW w:w="92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4"/>
        <w:gridCol w:w="1160"/>
        <w:gridCol w:w="1557"/>
        <w:gridCol w:w="1218"/>
        <w:gridCol w:w="1073"/>
        <w:gridCol w:w="1689"/>
        <w:gridCol w:w="17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7" w:hRule="atLeast"/>
        </w:trPr>
        <w:tc>
          <w:tcPr>
            <w:tcW w:w="76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6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55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21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07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68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73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0" w:hRule="atLeast"/>
        </w:trPr>
        <w:tc>
          <w:tcPr>
            <w:tcW w:w="7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6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登录人id</w:t>
            </w:r>
          </w:p>
        </w:tc>
        <w:tc>
          <w:tcPr>
            <w:tcW w:w="15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1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07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8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73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r>
    </w:tbl>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幢信息查询）</w:t>
      </w:r>
    </w:p>
    <w:tbl>
      <w:tblPr>
        <w:tblStyle w:val="18"/>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6"/>
        <w:gridCol w:w="1095"/>
        <w:gridCol w:w="1500"/>
        <w:gridCol w:w="1080"/>
        <w:gridCol w:w="1140"/>
        <w:gridCol w:w="1500"/>
        <w:gridCol w:w="1485"/>
        <w:gridCol w:w="6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6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0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50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08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14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50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48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66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6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0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w:t>
            </w:r>
          </w:p>
        </w:tc>
        <w:tc>
          <w:tcPr>
            <w:tcW w:w="150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0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14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0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48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664" w:type="dxa"/>
          </w:tcPr>
          <w:p>
            <w:pPr>
              <w:spacing w:line="360" w:lineRule="auto"/>
              <w:jc w:val="left"/>
              <w:rPr>
                <w:rFonts w:ascii="微软雅黑" w:hAnsi="微软雅黑" w:eastAsia="微软雅黑" w:cs="Times New Roman"/>
                <w:kern w:val="0"/>
                <w:szCs w:val="21"/>
              </w:rPr>
            </w:pPr>
          </w:p>
        </w:tc>
      </w:tr>
    </w:tbl>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创建案件）</w:t>
      </w:r>
    </w:p>
    <w:tbl>
      <w:tblPr>
        <w:tblStyle w:val="18"/>
        <w:tblW w:w="92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1"/>
        <w:gridCol w:w="1125"/>
        <w:gridCol w:w="1564"/>
        <w:gridCol w:w="1275"/>
        <w:gridCol w:w="1308"/>
        <w:gridCol w:w="1658"/>
        <w:gridCol w:w="15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0" w:hRule="atLeast"/>
        </w:trPr>
        <w:tc>
          <w:tcPr>
            <w:tcW w:w="78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56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27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65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56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6" w:hRule="atLeast"/>
        </w:trPr>
        <w:tc>
          <w:tcPr>
            <w:tcW w:w="78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w:t>
            </w:r>
          </w:p>
        </w:tc>
        <w:tc>
          <w:tcPr>
            <w:tcW w:w="15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5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6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6" w:hRule="atLeast"/>
        </w:trPr>
        <w:tc>
          <w:tcPr>
            <w:tcW w:w="78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5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5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6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0" w:hRule="atLeast"/>
        </w:trPr>
        <w:tc>
          <w:tcPr>
            <w:tcW w:w="78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id</w:t>
            </w:r>
          </w:p>
        </w:tc>
        <w:tc>
          <w:tcPr>
            <w:tcW w:w="15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5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6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1" w:hRule="atLeast"/>
        </w:trPr>
        <w:tc>
          <w:tcPr>
            <w:tcW w:w="78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申请单id</w:t>
            </w:r>
          </w:p>
        </w:tc>
        <w:tc>
          <w:tcPr>
            <w:tcW w:w="15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5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6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0" w:hRule="atLeast"/>
        </w:trPr>
        <w:tc>
          <w:tcPr>
            <w:tcW w:w="78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联系人</w:t>
            </w:r>
          </w:p>
        </w:tc>
        <w:tc>
          <w:tcPr>
            <w:tcW w:w="15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27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5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20个字符</w:t>
            </w:r>
          </w:p>
        </w:tc>
        <w:tc>
          <w:tcPr>
            <w:tcW w:w="156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0" w:hRule="atLeast"/>
        </w:trPr>
        <w:tc>
          <w:tcPr>
            <w:tcW w:w="78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联系电话</w:t>
            </w:r>
          </w:p>
        </w:tc>
        <w:tc>
          <w:tcPr>
            <w:tcW w:w="15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27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58" w:type="dxa"/>
          </w:tcPr>
          <w:p>
            <w:pPr>
              <w:spacing w:line="360" w:lineRule="auto"/>
              <w:jc w:val="left"/>
              <w:rPr>
                <w:rFonts w:ascii="微软雅黑" w:hAnsi="微软雅黑" w:eastAsia="微软雅黑" w:cs="Times New Roman"/>
                <w:kern w:val="0"/>
                <w:szCs w:val="21"/>
              </w:rPr>
            </w:pPr>
          </w:p>
        </w:tc>
        <w:tc>
          <w:tcPr>
            <w:tcW w:w="156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电话格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6" w:hRule="atLeast"/>
        </w:trPr>
        <w:tc>
          <w:tcPr>
            <w:tcW w:w="78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创建时间</w:t>
            </w:r>
          </w:p>
        </w:tc>
        <w:tc>
          <w:tcPr>
            <w:tcW w:w="15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5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6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0" w:hRule="atLeast"/>
        </w:trPr>
        <w:tc>
          <w:tcPr>
            <w:tcW w:w="78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8</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案件状态</w:t>
            </w:r>
          </w:p>
        </w:tc>
        <w:tc>
          <w:tcPr>
            <w:tcW w:w="15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定义</w:t>
            </w:r>
          </w:p>
        </w:tc>
        <w:tc>
          <w:tcPr>
            <w:tcW w:w="127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5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56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5" w:hRule="atLeast"/>
        </w:trPr>
        <w:tc>
          <w:tcPr>
            <w:tcW w:w="78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9</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流水号</w:t>
            </w:r>
          </w:p>
        </w:tc>
        <w:tc>
          <w:tcPr>
            <w:tcW w:w="15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5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6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r>
    </w:tbl>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案件转发）</w:t>
      </w:r>
    </w:p>
    <w:tbl>
      <w:tblPr>
        <w:tblStyle w:val="18"/>
        <w:tblW w:w="93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0"/>
        <w:gridCol w:w="1121"/>
        <w:gridCol w:w="1560"/>
        <w:gridCol w:w="1275"/>
        <w:gridCol w:w="1287"/>
        <w:gridCol w:w="1582"/>
        <w:gridCol w:w="1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9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56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27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28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58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64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9" w:hRule="atLeast"/>
        </w:trPr>
        <w:tc>
          <w:tcPr>
            <w:tcW w:w="890"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1</w:t>
            </w:r>
          </w:p>
        </w:tc>
        <w:tc>
          <w:tcPr>
            <w:tcW w:w="1121"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申请单id</w:t>
            </w:r>
          </w:p>
        </w:tc>
        <w:tc>
          <w:tcPr>
            <w:tcW w:w="1560"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动生成</w:t>
            </w:r>
          </w:p>
        </w:tc>
        <w:tc>
          <w:tcPr>
            <w:tcW w:w="1275"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字符串</w:t>
            </w:r>
          </w:p>
        </w:tc>
        <w:tc>
          <w:tcPr>
            <w:tcW w:w="1287"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是</w:t>
            </w:r>
          </w:p>
        </w:tc>
        <w:tc>
          <w:tcPr>
            <w:tcW w:w="1582"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动生成</w:t>
            </w:r>
          </w:p>
        </w:tc>
        <w:tc>
          <w:tcPr>
            <w:tcW w:w="1645"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2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状态</w:t>
            </w:r>
          </w:p>
        </w:tc>
        <w:tc>
          <w:tcPr>
            <w:tcW w:w="156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定义</w:t>
            </w:r>
          </w:p>
        </w:tc>
        <w:tc>
          <w:tcPr>
            <w:tcW w:w="127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28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8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64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幢列表）</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id</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名</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一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7"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名</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二级</w:t>
            </w:r>
          </w:p>
        </w:tc>
      </w:tr>
    </w:tbl>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幢信息）</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楼盘坐落</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总面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用途</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总层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7"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重点监管额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7"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资金总额</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合计）</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总面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总层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重点监管额</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资金总额</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r>
        <w:rPr>
          <w:rFonts w:hint="eastAsia" w:ascii="微软雅黑" w:hAnsi="微软雅黑" w:eastAsia="微软雅黑"/>
          <w:bCs/>
          <w:sz w:val="24"/>
          <w:szCs w:val="24"/>
        </w:rPr>
        <w:t>创建案件</w:t>
      </w:r>
      <w:r>
        <w:rPr>
          <w:rFonts w:hint="eastAsia" w:ascii="微软雅黑" w:hAnsi="微软雅黑" w:eastAsia="微软雅黑"/>
          <w:sz w:val="24"/>
          <w:szCs w:val="24"/>
        </w:rPr>
        <w:t>）</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创建案件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sz w:val="24"/>
          <w:szCs w:val="24"/>
        </w:rPr>
      </w:pP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r>
        <w:rPr>
          <w:rFonts w:hint="eastAsia" w:ascii="微软雅黑" w:hAnsi="微软雅黑" w:eastAsia="微软雅黑"/>
          <w:bCs/>
          <w:sz w:val="24"/>
          <w:szCs w:val="24"/>
        </w:rPr>
        <w:t>案件转发</w:t>
      </w:r>
      <w:r>
        <w:rPr>
          <w:rFonts w:hint="eastAsia" w:ascii="微软雅黑" w:hAnsi="微软雅黑" w:eastAsia="微软雅黑"/>
          <w:sz w:val="24"/>
          <w:szCs w:val="24"/>
        </w:rPr>
        <w:t>）</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案件转发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kern w:val="0"/>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108"/>
        <w:gridCol w:w="3690"/>
        <w:gridCol w:w="18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1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369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18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7"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1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创建案件</w:t>
            </w:r>
          </w:p>
        </w:tc>
        <w:tc>
          <w:tcPr>
            <w:tcW w:w="36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联系人=“苏秀兰”，联系电话=“13371180266”</w:t>
            </w:r>
            <w:r>
              <w:rPr>
                <w:rFonts w:ascii="微软雅黑" w:hAnsi="微软雅黑" w:eastAsia="微软雅黑" w:cs="Times New Roman"/>
                <w:kern w:val="0"/>
                <w:szCs w:val="21"/>
              </w:rPr>
              <w:t xml:space="preserve"> </w:t>
            </w:r>
          </w:p>
        </w:tc>
        <w:tc>
          <w:tcPr>
            <w:tcW w:w="18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案件创建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7"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21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创建案件</w:t>
            </w:r>
          </w:p>
        </w:tc>
        <w:tc>
          <w:tcPr>
            <w:tcW w:w="3690"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幢流水号，联系人=“”，</w:t>
            </w:r>
          </w:p>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联系电话=“”</w:t>
            </w:r>
            <w:r>
              <w:rPr>
                <w:rFonts w:ascii="微软雅黑" w:hAnsi="微软雅黑" w:eastAsia="微软雅黑" w:cs="Times New Roman"/>
                <w:kern w:val="0"/>
                <w:szCs w:val="21"/>
              </w:rPr>
              <w:t xml:space="preserve"> </w:t>
            </w:r>
          </w:p>
        </w:tc>
        <w:tc>
          <w:tcPr>
            <w:tcW w:w="18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联系人、联系电话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7"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21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案件转发</w:t>
            </w:r>
          </w:p>
        </w:tc>
        <w:tc>
          <w:tcPr>
            <w:tcW w:w="36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状态</w:t>
            </w:r>
          </w:p>
        </w:tc>
        <w:tc>
          <w:tcPr>
            <w:tcW w:w="18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案件转发成功，等待银行受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7"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21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案件转发</w:t>
            </w:r>
          </w:p>
        </w:tc>
        <w:tc>
          <w:tcPr>
            <w:tcW w:w="36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状态</w:t>
            </w:r>
          </w:p>
        </w:tc>
        <w:tc>
          <w:tcPr>
            <w:tcW w:w="18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请先创建案件，在转发案件</w:t>
            </w:r>
          </w:p>
        </w:tc>
      </w:tr>
    </w:tbl>
    <w:p/>
    <w:p>
      <w:pPr>
        <w:pStyle w:val="27"/>
        <w:numPr>
          <w:ilvl w:val="0"/>
          <w:numId w:val="0"/>
        </w:numPr>
        <w:spacing w:line="360" w:lineRule="auto"/>
        <w:ind w:leftChars="0"/>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银行受理）</w:t>
      </w:r>
    </w:p>
    <w:p>
      <w:pPr>
        <w:spacing w:line="360" w:lineRule="auto"/>
        <w:ind w:firstLine="480" w:firstLineChars="200"/>
        <w:jc w:val="left"/>
        <w:rPr>
          <w:rFonts w:hint="eastAsia" w:ascii="微软雅黑" w:hAnsi="微软雅黑" w:eastAsia="微软雅黑"/>
          <w:sz w:val="24"/>
          <w:szCs w:val="24"/>
          <w:lang w:eastAsia="zh-CN"/>
        </w:rPr>
      </w:pPr>
      <w:r>
        <w:rPr>
          <w:rFonts w:hint="eastAsia" w:ascii="微软雅黑" w:hAnsi="微软雅黑" w:eastAsia="微软雅黑"/>
          <w:sz w:val="24"/>
          <w:szCs w:val="24"/>
        </w:rPr>
        <w:t>银行接受到代办任务，点击代办任务进入到</w:t>
      </w:r>
      <w:r>
        <w:rPr>
          <w:rFonts w:hint="eastAsia" w:ascii="微软雅黑" w:hAnsi="微软雅黑" w:eastAsia="微软雅黑"/>
          <w:b/>
          <w:sz w:val="24"/>
          <w:szCs w:val="24"/>
        </w:rPr>
        <w:t>账户申请-受理</w:t>
      </w:r>
      <w:r>
        <w:rPr>
          <w:rFonts w:hint="eastAsia" w:ascii="微软雅黑" w:hAnsi="微软雅黑" w:eastAsia="微软雅黑"/>
          <w:sz w:val="24"/>
          <w:szCs w:val="24"/>
        </w:rPr>
        <w:t>页面，点击保存将数据保存到数据库，点击保存并转发保存到数据库并转发给监管中心</w:t>
      </w:r>
      <w:r>
        <w:rPr>
          <w:rFonts w:hint="eastAsia" w:ascii="微软雅黑" w:hAnsi="微软雅黑" w:eastAsia="微软雅黑"/>
          <w:sz w:val="24"/>
          <w:szCs w:val="24"/>
          <w:lang w:eastAsia="zh-CN"/>
        </w:rPr>
        <w:t>。</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numPr>
          <w:ilvl w:val="0"/>
          <w:numId w:val="0"/>
        </w:numPr>
        <w:spacing w:line="360" w:lineRule="auto"/>
        <w:ind w:leftChars="0"/>
        <w:jc w:val="left"/>
        <w:rPr>
          <w:rFonts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 xml:space="preserve"> 1．信息列表</w:t>
      </w:r>
    </w:p>
    <w:p>
      <w:pPr>
        <w:spacing w:line="360" w:lineRule="auto"/>
        <w:jc w:val="left"/>
      </w:pPr>
      <w:r>
        <w:drawing>
          <wp:inline distT="0" distB="0" distL="0" distR="0">
            <wp:extent cx="5274310" cy="3367405"/>
            <wp:effectExtent l="0" t="0" r="254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47"/>
                    <a:stretch>
                      <a:fillRect/>
                    </a:stretch>
                  </pic:blipFill>
                  <pic:spPr>
                    <a:xfrm>
                      <a:off x="0" y="0"/>
                      <a:ext cx="5274310" cy="3367405"/>
                    </a:xfrm>
                    <a:prstGeom prst="rect">
                      <a:avLst/>
                    </a:prstGeom>
                  </pic:spPr>
                </pic:pic>
              </a:graphicData>
            </a:graphic>
          </wp:inline>
        </w:drawing>
      </w:r>
    </w:p>
    <w:p>
      <w:pPr>
        <w:spacing w:line="360" w:lineRule="auto"/>
        <w:ind w:firstLine="420"/>
        <w:jc w:val="left"/>
        <w:rPr>
          <w:sz w:val="24"/>
          <w:szCs w:val="24"/>
        </w:rPr>
      </w:pPr>
      <w:r>
        <w:rPr>
          <w:rFonts w:hint="eastAsia" w:ascii="微软雅黑" w:hAnsi="微软雅黑" w:eastAsia="微软雅黑"/>
          <w:sz w:val="24"/>
          <w:szCs w:val="24"/>
        </w:rPr>
        <w:t>添加</w:t>
      </w:r>
      <w:r>
        <w:rPr>
          <w:rFonts w:hint="eastAsia" w:ascii="微软雅黑" w:hAnsi="微软雅黑" w:eastAsia="微软雅黑"/>
          <w:b/>
          <w:sz w:val="24"/>
          <w:szCs w:val="24"/>
        </w:rPr>
        <w:t>转发</w:t>
      </w:r>
      <w:r>
        <w:rPr>
          <w:rFonts w:hint="eastAsia" w:ascii="微软雅黑" w:hAnsi="微软雅黑" w:eastAsia="微软雅黑"/>
          <w:sz w:val="24"/>
          <w:szCs w:val="24"/>
        </w:rPr>
        <w:t>按钮</w:t>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3. 开户证明</w:t>
      </w:r>
    </w:p>
    <w:p>
      <w:pPr>
        <w:tabs>
          <w:tab w:val="left" w:pos="312"/>
        </w:tabs>
        <w:spacing w:line="360" w:lineRule="auto"/>
        <w:jc w:val="left"/>
        <w:rPr>
          <w:rFonts w:ascii="微软雅黑" w:hAnsi="微软雅黑" w:eastAsia="微软雅黑"/>
          <w:bCs/>
          <w:sz w:val="24"/>
          <w:szCs w:val="24"/>
        </w:rPr>
      </w:pPr>
      <w:r>
        <w:drawing>
          <wp:inline distT="0" distB="0" distL="0" distR="0">
            <wp:extent cx="5274310" cy="4041775"/>
            <wp:effectExtent l="0" t="0" r="2540" b="1587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48"/>
                    <a:stretch>
                      <a:fillRect/>
                    </a:stretch>
                  </pic:blipFill>
                  <pic:spPr>
                    <a:xfrm>
                      <a:off x="0" y="0"/>
                      <a:ext cx="5274310" cy="4041775"/>
                    </a:xfrm>
                    <a:prstGeom prst="rect">
                      <a:avLst/>
                    </a:prstGeom>
                  </pic:spPr>
                </pic:pic>
              </a:graphicData>
            </a:graphic>
          </wp:inline>
        </w:drawing>
      </w:r>
    </w:p>
    <w:p>
      <w:pPr>
        <w:pStyle w:val="27"/>
        <w:numPr>
          <w:ilvl w:val="0"/>
          <w:numId w:val="54"/>
        </w:numPr>
        <w:spacing w:line="360" w:lineRule="auto"/>
        <w:ind w:firstLineChars="0"/>
        <w:jc w:val="left"/>
        <w:rPr>
          <w:rFonts w:ascii="微软雅黑" w:hAnsi="微软雅黑" w:eastAsia="微软雅黑"/>
          <w:bCs/>
          <w:sz w:val="24"/>
          <w:szCs w:val="24"/>
        </w:rPr>
      </w:pPr>
      <w:r>
        <w:rPr>
          <w:rFonts w:hint="eastAsia" w:ascii="微软雅黑" w:hAnsi="微软雅黑" w:eastAsia="微软雅黑"/>
          <w:bCs/>
          <w:sz w:val="24"/>
          <w:szCs w:val="24"/>
        </w:rPr>
        <w:t>监管协议</w:t>
      </w:r>
    </w:p>
    <w:p>
      <w:pPr>
        <w:spacing w:line="360" w:lineRule="auto"/>
        <w:jc w:val="left"/>
        <w:rPr>
          <w:rFonts w:ascii="微软雅黑" w:hAnsi="微软雅黑" w:eastAsia="微软雅黑"/>
          <w:bCs/>
          <w:sz w:val="24"/>
          <w:szCs w:val="24"/>
        </w:rPr>
      </w:pPr>
      <w:r>
        <w:drawing>
          <wp:inline distT="0" distB="0" distL="0" distR="0">
            <wp:extent cx="5274310" cy="3590925"/>
            <wp:effectExtent l="0" t="0" r="2540" b="952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49"/>
                    <a:stretch>
                      <a:fillRect/>
                    </a:stretch>
                  </pic:blipFill>
                  <pic:spPr>
                    <a:xfrm>
                      <a:off x="0" y="0"/>
                      <a:ext cx="5274310" cy="3590925"/>
                    </a:xfrm>
                    <a:prstGeom prst="rect">
                      <a:avLst/>
                    </a:prstGeom>
                  </pic:spPr>
                </pic:pic>
              </a:graphicData>
            </a:graphic>
          </wp:inline>
        </w:drawing>
      </w:r>
    </w:p>
    <w:p>
      <w:pPr>
        <w:spacing w:line="360" w:lineRule="auto"/>
        <w:jc w:val="left"/>
        <w:rPr>
          <w:rFonts w:ascii="微软雅黑" w:hAnsi="微软雅黑" w:eastAsia="微软雅黑"/>
          <w:bCs/>
          <w:sz w:val="24"/>
          <w:szCs w:val="24"/>
        </w:rPr>
      </w:pP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楼盘列表、申请信息查询）</w:t>
      </w:r>
    </w:p>
    <w:tbl>
      <w:tblPr>
        <w:tblStyle w:val="18"/>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55"/>
        <w:gridCol w:w="1125"/>
        <w:gridCol w:w="1308"/>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60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开户证明）</w:t>
      </w:r>
    </w:p>
    <w:tbl>
      <w:tblPr>
        <w:tblStyle w:val="18"/>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55"/>
        <w:gridCol w:w="1125"/>
        <w:gridCol w:w="1308"/>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60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id</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60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监管协议）</w:t>
      </w:r>
    </w:p>
    <w:tbl>
      <w:tblPr>
        <w:tblStyle w:val="18"/>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55"/>
        <w:gridCol w:w="1125"/>
        <w:gridCol w:w="1308"/>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w:t>
            </w:r>
          </w:p>
        </w:tc>
        <w:tc>
          <w:tcPr>
            <w:tcW w:w="111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监管协议</w:t>
            </w:r>
          </w:p>
        </w:tc>
        <w:tc>
          <w:tcPr>
            <w:tcW w:w="115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获取</w:t>
            </w:r>
          </w:p>
        </w:tc>
        <w:tc>
          <w:tcPr>
            <w:tcW w:w="112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308"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p>
        </w:tc>
        <w:tc>
          <w:tcPr>
            <w:tcW w:w="952"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保存）</w:t>
      </w:r>
    </w:p>
    <w:tbl>
      <w:tblPr>
        <w:tblStyle w:val="18"/>
        <w:tblW w:w="90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55"/>
        <w:gridCol w:w="1125"/>
        <w:gridCol w:w="1308"/>
        <w:gridCol w:w="1417"/>
        <w:gridCol w:w="1276"/>
        <w:gridCol w:w="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88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bCs/>
                <w:kern w:val="0"/>
                <w:szCs w:val="21"/>
              </w:rPr>
              <w:t>1</w:t>
            </w:r>
          </w:p>
        </w:tc>
        <w:tc>
          <w:tcPr>
            <w:tcW w:w="1110"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企业id</w:t>
            </w:r>
          </w:p>
        </w:tc>
        <w:tc>
          <w:tcPr>
            <w:tcW w:w="1155"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动生成</w:t>
            </w:r>
          </w:p>
        </w:tc>
        <w:tc>
          <w:tcPr>
            <w:tcW w:w="1125"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字符串</w:t>
            </w:r>
          </w:p>
        </w:tc>
        <w:tc>
          <w:tcPr>
            <w:tcW w:w="1308"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是</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bCs/>
                <w:kern w:val="0"/>
                <w:szCs w:val="21"/>
              </w:rPr>
              <w:t>系统自动生成</w:t>
            </w:r>
          </w:p>
        </w:tc>
        <w:tc>
          <w:tcPr>
            <w:tcW w:w="1276"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bCs/>
                <w:kern w:val="0"/>
                <w:szCs w:val="21"/>
              </w:rPr>
              <w:t>系统自动生成</w:t>
            </w:r>
          </w:p>
        </w:tc>
        <w:tc>
          <w:tcPr>
            <w:tcW w:w="882"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bCs/>
                <w:kern w:val="0"/>
                <w:szCs w:val="21"/>
              </w:rPr>
              <w:t>2</w:t>
            </w:r>
          </w:p>
        </w:tc>
        <w:tc>
          <w:tcPr>
            <w:tcW w:w="1110"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项目id</w:t>
            </w:r>
          </w:p>
        </w:tc>
        <w:tc>
          <w:tcPr>
            <w:tcW w:w="1155"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动生成</w:t>
            </w:r>
          </w:p>
        </w:tc>
        <w:tc>
          <w:tcPr>
            <w:tcW w:w="1125"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字符串</w:t>
            </w:r>
          </w:p>
        </w:tc>
        <w:tc>
          <w:tcPr>
            <w:tcW w:w="1308"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是</w:t>
            </w:r>
          </w:p>
        </w:tc>
        <w:tc>
          <w:tcPr>
            <w:tcW w:w="1417"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动生成</w:t>
            </w:r>
          </w:p>
        </w:tc>
        <w:tc>
          <w:tcPr>
            <w:tcW w:w="1276"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动生成</w:t>
            </w:r>
          </w:p>
        </w:tc>
        <w:tc>
          <w:tcPr>
            <w:tcW w:w="882"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bCs/>
                <w:kern w:val="0"/>
                <w:szCs w:val="21"/>
              </w:rPr>
              <w:t>4</w:t>
            </w:r>
          </w:p>
        </w:tc>
        <w:tc>
          <w:tcPr>
            <w:tcW w:w="1110"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申请单id</w:t>
            </w:r>
          </w:p>
        </w:tc>
        <w:tc>
          <w:tcPr>
            <w:tcW w:w="1155"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动生成</w:t>
            </w:r>
          </w:p>
        </w:tc>
        <w:tc>
          <w:tcPr>
            <w:tcW w:w="1125"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字符串</w:t>
            </w:r>
          </w:p>
        </w:tc>
        <w:tc>
          <w:tcPr>
            <w:tcW w:w="1308"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是</w:t>
            </w:r>
          </w:p>
        </w:tc>
        <w:tc>
          <w:tcPr>
            <w:tcW w:w="1417"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动生成</w:t>
            </w:r>
          </w:p>
        </w:tc>
        <w:tc>
          <w:tcPr>
            <w:tcW w:w="1276"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动生成</w:t>
            </w:r>
          </w:p>
        </w:tc>
        <w:tc>
          <w:tcPr>
            <w:tcW w:w="882"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bCs/>
                <w:kern w:val="0"/>
                <w:szCs w:val="21"/>
              </w:rPr>
              <w:t>5</w:t>
            </w:r>
          </w:p>
        </w:tc>
        <w:tc>
          <w:tcPr>
            <w:tcW w:w="1110"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幢流水号</w:t>
            </w:r>
          </w:p>
        </w:tc>
        <w:tc>
          <w:tcPr>
            <w:tcW w:w="1155"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动生成</w:t>
            </w:r>
          </w:p>
        </w:tc>
        <w:tc>
          <w:tcPr>
            <w:tcW w:w="1125"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字符串</w:t>
            </w:r>
          </w:p>
        </w:tc>
        <w:tc>
          <w:tcPr>
            <w:tcW w:w="1308"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是</w:t>
            </w:r>
          </w:p>
        </w:tc>
        <w:tc>
          <w:tcPr>
            <w:tcW w:w="1417"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动生成</w:t>
            </w:r>
          </w:p>
        </w:tc>
        <w:tc>
          <w:tcPr>
            <w:tcW w:w="1276"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动生成</w:t>
            </w:r>
          </w:p>
        </w:tc>
        <w:tc>
          <w:tcPr>
            <w:tcW w:w="882"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bCs/>
                <w:kern w:val="0"/>
                <w:szCs w:val="21"/>
              </w:rPr>
              <w:t>6</w:t>
            </w:r>
          </w:p>
        </w:tc>
        <w:tc>
          <w:tcPr>
            <w:tcW w:w="1110"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企业联系人</w:t>
            </w:r>
          </w:p>
        </w:tc>
        <w:tc>
          <w:tcPr>
            <w:tcW w:w="1155"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动生成</w:t>
            </w:r>
          </w:p>
        </w:tc>
        <w:tc>
          <w:tcPr>
            <w:tcW w:w="1125"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字符串</w:t>
            </w:r>
          </w:p>
        </w:tc>
        <w:tc>
          <w:tcPr>
            <w:tcW w:w="1308"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是</w:t>
            </w:r>
          </w:p>
        </w:tc>
        <w:tc>
          <w:tcPr>
            <w:tcW w:w="1417"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动生成</w:t>
            </w:r>
          </w:p>
        </w:tc>
        <w:tc>
          <w:tcPr>
            <w:tcW w:w="1276"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动生成</w:t>
            </w:r>
          </w:p>
        </w:tc>
        <w:tc>
          <w:tcPr>
            <w:tcW w:w="882" w:type="dxa"/>
          </w:tcPr>
          <w:p>
            <w:pPr>
              <w:spacing w:line="360" w:lineRule="auto"/>
              <w:jc w:val="left"/>
              <w:rPr>
                <w:rFonts w:ascii="微软雅黑" w:hAnsi="微软雅黑" w:eastAsia="微软雅黑" w:cs="Times New Roman"/>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79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bCs/>
                <w:kern w:val="0"/>
                <w:szCs w:val="21"/>
              </w:rPr>
              <w:t>7</w:t>
            </w:r>
          </w:p>
        </w:tc>
        <w:tc>
          <w:tcPr>
            <w:tcW w:w="1110"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企业联系人电话</w:t>
            </w:r>
          </w:p>
        </w:tc>
        <w:tc>
          <w:tcPr>
            <w:tcW w:w="1155"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动生成</w:t>
            </w:r>
          </w:p>
        </w:tc>
        <w:tc>
          <w:tcPr>
            <w:tcW w:w="1125"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字符串</w:t>
            </w:r>
          </w:p>
        </w:tc>
        <w:tc>
          <w:tcPr>
            <w:tcW w:w="1308"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是</w:t>
            </w:r>
          </w:p>
        </w:tc>
        <w:tc>
          <w:tcPr>
            <w:tcW w:w="1417"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动生成</w:t>
            </w:r>
          </w:p>
        </w:tc>
        <w:tc>
          <w:tcPr>
            <w:tcW w:w="1276"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动生成</w:t>
            </w:r>
          </w:p>
        </w:tc>
        <w:tc>
          <w:tcPr>
            <w:tcW w:w="882" w:type="dxa"/>
          </w:tcPr>
          <w:p>
            <w:pPr>
              <w:spacing w:line="360" w:lineRule="auto"/>
              <w:jc w:val="left"/>
              <w:rPr>
                <w:rFonts w:ascii="微软雅黑" w:hAnsi="微软雅黑" w:eastAsia="微软雅黑" w:cs="Times New Roman"/>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8</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开户银行</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60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88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9</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账户号码</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账户号码</w:t>
            </w:r>
          </w:p>
        </w:tc>
        <w:tc>
          <w:tcPr>
            <w:tcW w:w="88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0</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银行联系电话</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 xml:space="preserve"> </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电话号码</w:t>
            </w:r>
          </w:p>
        </w:tc>
        <w:tc>
          <w:tcPr>
            <w:tcW w:w="88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银行联系人</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20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88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状态</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定义</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88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13</w:t>
            </w:r>
          </w:p>
        </w:tc>
        <w:tc>
          <w:tcPr>
            <w:tcW w:w="1110"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资金总额</w:t>
            </w:r>
          </w:p>
        </w:tc>
        <w:tc>
          <w:tcPr>
            <w:tcW w:w="1155"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vAlign w:val="top"/>
          </w:tcPr>
          <w:p>
            <w:pPr>
              <w:spacing w:line="360" w:lineRule="auto"/>
              <w:jc w:val="left"/>
              <w:rPr>
                <w:rFonts w:hint="eastAsia" w:ascii="微软雅黑" w:hAnsi="微软雅黑" w:eastAsia="微软雅黑" w:cs="Times New Roman"/>
                <w:kern w:val="0"/>
                <w:szCs w:val="21"/>
              </w:rPr>
            </w:pPr>
          </w:p>
        </w:tc>
        <w:tc>
          <w:tcPr>
            <w:tcW w:w="1276"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882" w:type="dxa"/>
            <w:vAlign w:val="top"/>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大于重点监管额度</w:t>
            </w:r>
          </w:p>
        </w:tc>
      </w:tr>
    </w:tbl>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转发）</w:t>
      </w:r>
    </w:p>
    <w:tbl>
      <w:tblPr>
        <w:tblStyle w:val="18"/>
        <w:tblW w:w="90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55"/>
        <w:gridCol w:w="1125"/>
        <w:gridCol w:w="1308"/>
        <w:gridCol w:w="1417"/>
        <w:gridCol w:w="1276"/>
        <w:gridCol w:w="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88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bCs/>
                <w:kern w:val="0"/>
                <w:szCs w:val="21"/>
              </w:rPr>
              <w:t>1</w:t>
            </w:r>
          </w:p>
        </w:tc>
        <w:tc>
          <w:tcPr>
            <w:tcW w:w="1110"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bCs/>
                <w:kern w:val="0"/>
                <w:szCs w:val="21"/>
              </w:rPr>
              <w:t>申请单d</w:t>
            </w:r>
          </w:p>
        </w:tc>
        <w:tc>
          <w:tcPr>
            <w:tcW w:w="1155"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bCs/>
                <w:kern w:val="0"/>
                <w:szCs w:val="21"/>
              </w:rPr>
              <w:t>系统自动生成</w:t>
            </w:r>
          </w:p>
        </w:tc>
        <w:tc>
          <w:tcPr>
            <w:tcW w:w="1125"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bCs/>
                <w:kern w:val="0"/>
                <w:szCs w:val="21"/>
              </w:rPr>
              <w:t>字符串</w:t>
            </w:r>
          </w:p>
        </w:tc>
        <w:tc>
          <w:tcPr>
            <w:tcW w:w="1308"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bCs/>
                <w:kern w:val="0"/>
                <w:szCs w:val="21"/>
              </w:rPr>
              <w:t>是</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bCs/>
                <w:kern w:val="0"/>
                <w:szCs w:val="21"/>
              </w:rPr>
              <w:t>系统自动生成</w:t>
            </w:r>
          </w:p>
        </w:tc>
        <w:tc>
          <w:tcPr>
            <w:tcW w:w="1276"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bCs/>
                <w:kern w:val="0"/>
                <w:szCs w:val="21"/>
              </w:rPr>
              <w:t>系统自动生成</w:t>
            </w:r>
          </w:p>
        </w:tc>
        <w:tc>
          <w:tcPr>
            <w:tcW w:w="882" w:type="dxa"/>
          </w:tcPr>
          <w:p>
            <w:pPr>
              <w:spacing w:line="360" w:lineRule="auto"/>
              <w:jc w:val="center"/>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bCs/>
                <w:kern w:val="0"/>
                <w:szCs w:val="21"/>
              </w:rPr>
              <w:t>2</w:t>
            </w:r>
          </w:p>
        </w:tc>
        <w:tc>
          <w:tcPr>
            <w:tcW w:w="1110"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状态</w:t>
            </w:r>
          </w:p>
        </w:tc>
        <w:tc>
          <w:tcPr>
            <w:tcW w:w="1155"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预定义</w:t>
            </w:r>
          </w:p>
        </w:tc>
        <w:tc>
          <w:tcPr>
            <w:tcW w:w="1125"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字符</w:t>
            </w:r>
          </w:p>
        </w:tc>
        <w:tc>
          <w:tcPr>
            <w:tcW w:w="1308"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是</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bCs/>
                <w:kern w:val="0"/>
                <w:szCs w:val="21"/>
              </w:rPr>
              <w:t>1个字符</w:t>
            </w:r>
          </w:p>
        </w:tc>
        <w:tc>
          <w:tcPr>
            <w:tcW w:w="1276"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bCs/>
                <w:kern w:val="0"/>
                <w:szCs w:val="21"/>
              </w:rPr>
              <w:t>数字</w:t>
            </w:r>
          </w:p>
        </w:tc>
        <w:tc>
          <w:tcPr>
            <w:tcW w:w="882" w:type="dxa"/>
          </w:tcPr>
          <w:p>
            <w:pPr>
              <w:spacing w:line="360" w:lineRule="auto"/>
              <w:jc w:val="left"/>
              <w:rPr>
                <w:rFonts w:ascii="微软雅黑" w:hAnsi="微软雅黑" w:eastAsia="微软雅黑" w:cs="Times New Roman"/>
                <w:b/>
                <w:bCs/>
                <w:kern w:val="0"/>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r>
        <w:rPr>
          <w:rFonts w:hint="eastAsia" w:ascii="微软雅黑" w:hAnsi="微软雅黑" w:eastAsia="微软雅黑"/>
          <w:bCs/>
          <w:sz w:val="24"/>
          <w:szCs w:val="24"/>
        </w:rPr>
        <w:t>楼盘列表</w:t>
      </w:r>
      <w:r>
        <w:rPr>
          <w:rFonts w:hint="eastAsia" w:ascii="微软雅黑" w:hAnsi="微软雅黑" w:eastAsia="微软雅黑"/>
          <w:sz w:val="24"/>
          <w:szCs w:val="24"/>
        </w:rPr>
        <w:t>）</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楼盘坐落</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总面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用途</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总层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重点监管额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资金总额</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合计）</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总面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总层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重点监管额</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资金总额</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r>
        <w:rPr>
          <w:rFonts w:hint="eastAsia" w:ascii="微软雅黑" w:hAnsi="微软雅黑" w:eastAsia="微软雅黑"/>
          <w:bCs/>
          <w:sz w:val="24"/>
          <w:szCs w:val="24"/>
        </w:rPr>
        <w:t>申请信息</w:t>
      </w:r>
      <w:r>
        <w:rPr>
          <w:rFonts w:hint="eastAsia" w:ascii="微软雅黑" w:hAnsi="微软雅黑" w:eastAsia="微软雅黑"/>
          <w:sz w:val="24"/>
          <w:szCs w:val="24"/>
        </w:rPr>
        <w:t>）</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名</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联系人</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联系人电话</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开户证明）</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公司名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名列表</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账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监管协议）</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协议内容</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r>
        <w:rPr>
          <w:rFonts w:hint="eastAsia" w:ascii="微软雅黑" w:hAnsi="微软雅黑" w:eastAsia="微软雅黑"/>
          <w:bCs/>
          <w:sz w:val="24"/>
          <w:szCs w:val="24"/>
        </w:rPr>
        <w:t>保存信息</w:t>
      </w:r>
      <w:r>
        <w:rPr>
          <w:rFonts w:hint="eastAsia" w:ascii="微软雅黑" w:hAnsi="微软雅黑" w:eastAsia="微软雅黑"/>
          <w:sz w:val="24"/>
          <w:szCs w:val="24"/>
        </w:rPr>
        <w:t>）</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保存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r>
        <w:rPr>
          <w:rFonts w:hint="eastAsia" w:ascii="微软雅黑" w:hAnsi="微软雅黑" w:eastAsia="微软雅黑"/>
          <w:bCs/>
          <w:sz w:val="24"/>
          <w:szCs w:val="24"/>
        </w:rPr>
        <w:t>转发</w:t>
      </w:r>
      <w:r>
        <w:rPr>
          <w:rFonts w:hint="eastAsia" w:ascii="微软雅黑" w:hAnsi="微软雅黑" w:eastAsia="微软雅黑"/>
          <w:sz w:val="24"/>
          <w:szCs w:val="24"/>
        </w:rPr>
        <w:t>）</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转发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sz w:val="24"/>
          <w:szCs w:val="24"/>
        </w:rPr>
      </w:pPr>
    </w:p>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保存</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提交信息</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保存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保存</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提交信息</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账户信息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转发</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提交信息</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转发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转发</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状态</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请先保存后才可转发</w:t>
            </w:r>
          </w:p>
        </w:tc>
      </w:tr>
    </w:tbl>
    <w:p>
      <w:pPr>
        <w:pStyle w:val="27"/>
        <w:numPr>
          <w:ilvl w:val="0"/>
          <w:numId w:val="0"/>
        </w:numPr>
        <w:spacing w:line="360" w:lineRule="auto"/>
        <w:ind w:leftChars="0"/>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监管中心审批）</w:t>
      </w:r>
    </w:p>
    <w:p>
      <w:pPr>
        <w:spacing w:line="360" w:lineRule="auto"/>
        <w:ind w:firstLine="480" w:firstLineChars="200"/>
        <w:jc w:val="left"/>
        <w:rPr>
          <w:rFonts w:hint="eastAsia" w:ascii="微软雅黑" w:hAnsi="微软雅黑" w:eastAsia="微软雅黑"/>
          <w:sz w:val="24"/>
          <w:szCs w:val="24"/>
          <w:lang w:eastAsia="zh-CN"/>
        </w:rPr>
      </w:pPr>
      <w:r>
        <w:rPr>
          <w:rFonts w:hint="eastAsia" w:ascii="微软雅黑" w:hAnsi="微软雅黑" w:eastAsia="微软雅黑"/>
          <w:sz w:val="24"/>
          <w:szCs w:val="24"/>
        </w:rPr>
        <w:t>银行受理完保存转发给监管中心，监管中心通过待办任务进入，填写资金监管证明、每幢楼的预售许可证，转件给开发企业</w:t>
      </w:r>
      <w:r>
        <w:rPr>
          <w:rFonts w:hint="eastAsia" w:ascii="微软雅黑" w:hAnsi="微软雅黑" w:eastAsia="微软雅黑"/>
          <w:sz w:val="24"/>
          <w:szCs w:val="24"/>
          <w:lang w:eastAsia="zh-CN"/>
        </w:rPr>
        <w:t>。</w:t>
      </w:r>
    </w:p>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0"/>
        </w:numPr>
        <w:spacing w:line="360" w:lineRule="auto"/>
        <w:ind w:left="120" w:leftChars="0"/>
        <w:jc w:val="left"/>
        <w:rPr>
          <w:rFonts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p>
    <w:p>
      <w:pPr>
        <w:spacing w:line="360" w:lineRule="auto"/>
        <w:ind w:left="120"/>
        <w:jc w:val="left"/>
        <w:rPr>
          <w:rFonts w:ascii="微软雅黑" w:hAnsi="微软雅黑" w:eastAsia="微软雅黑"/>
          <w:bCs/>
          <w:sz w:val="24"/>
          <w:szCs w:val="24"/>
        </w:rPr>
      </w:pPr>
      <w:r>
        <w:rPr>
          <w:rFonts w:hint="eastAsia" w:ascii="微软雅黑" w:hAnsi="微软雅黑" w:eastAsia="微软雅黑"/>
          <w:bCs/>
          <w:sz w:val="24"/>
          <w:szCs w:val="24"/>
        </w:rPr>
        <w:t>1.信息展示</w:t>
      </w:r>
    </w:p>
    <w:p>
      <w:pPr>
        <w:spacing w:line="360" w:lineRule="auto"/>
        <w:ind w:left="120"/>
        <w:jc w:val="left"/>
        <w:rPr>
          <w:rFonts w:ascii="微软雅黑" w:hAnsi="微软雅黑" w:eastAsia="微软雅黑"/>
          <w:bCs/>
          <w:sz w:val="24"/>
          <w:szCs w:val="24"/>
        </w:rPr>
      </w:pPr>
      <w:r>
        <w:rPr>
          <w:rFonts w:ascii="微软雅黑" w:hAnsi="微软雅黑" w:eastAsia="微软雅黑"/>
          <w:bCs/>
          <w:sz w:val="24"/>
          <w:szCs w:val="24"/>
        </w:rPr>
        <w:drawing>
          <wp:inline distT="0" distB="0" distL="0" distR="0">
            <wp:extent cx="5274310" cy="3413125"/>
            <wp:effectExtent l="0" t="0" r="2540" b="1587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50"/>
                    <a:stretch>
                      <a:fillRect/>
                    </a:stretch>
                  </pic:blipFill>
                  <pic:spPr>
                    <a:xfrm>
                      <a:off x="0" y="0"/>
                      <a:ext cx="5274310" cy="3413125"/>
                    </a:xfrm>
                    <a:prstGeom prst="rect">
                      <a:avLst/>
                    </a:prstGeom>
                  </pic:spPr>
                </pic:pic>
              </a:graphicData>
            </a:graphic>
          </wp:inline>
        </w:drawing>
      </w:r>
    </w:p>
    <w:p>
      <w:pPr>
        <w:spacing w:line="360" w:lineRule="auto"/>
        <w:ind w:left="120"/>
        <w:jc w:val="left"/>
        <w:rPr>
          <w:rFonts w:ascii="微软雅黑" w:hAnsi="微软雅黑" w:eastAsia="微软雅黑"/>
          <w:bCs/>
          <w:sz w:val="24"/>
          <w:szCs w:val="24"/>
        </w:rPr>
      </w:pPr>
      <w:r>
        <w:rPr>
          <w:rFonts w:hint="eastAsia" w:ascii="微软雅黑" w:hAnsi="微软雅黑" w:eastAsia="微软雅黑"/>
          <w:bCs/>
          <w:sz w:val="24"/>
          <w:szCs w:val="24"/>
        </w:rPr>
        <w:t>添加按钮</w:t>
      </w:r>
      <w:r>
        <w:rPr>
          <w:rFonts w:hint="eastAsia" w:ascii="微软雅黑" w:hAnsi="微软雅黑" w:eastAsia="微软雅黑"/>
          <w:b/>
          <w:bCs/>
          <w:sz w:val="24"/>
          <w:szCs w:val="24"/>
        </w:rPr>
        <w:t>完成并转发</w:t>
      </w:r>
      <w:r>
        <w:rPr>
          <w:rFonts w:hint="eastAsia" w:ascii="微软雅黑" w:hAnsi="微软雅黑" w:eastAsia="微软雅黑"/>
          <w:bCs/>
          <w:sz w:val="24"/>
          <w:szCs w:val="24"/>
        </w:rPr>
        <w:t>（填写完成资金监管证明和预售许可证）转发给企业完成账号申请</w:t>
      </w:r>
    </w:p>
    <w:p>
      <w:pPr>
        <w:spacing w:line="360" w:lineRule="auto"/>
        <w:ind w:left="120"/>
        <w:jc w:val="left"/>
        <w:rPr>
          <w:rFonts w:ascii="微软雅黑" w:hAnsi="微软雅黑" w:eastAsia="微软雅黑"/>
          <w:bCs/>
          <w:sz w:val="24"/>
          <w:szCs w:val="24"/>
        </w:rPr>
      </w:pPr>
      <w:r>
        <w:rPr>
          <w:rFonts w:hint="eastAsia" w:ascii="微软雅黑" w:hAnsi="微软雅黑" w:eastAsia="微软雅黑"/>
          <w:bCs/>
          <w:sz w:val="24"/>
          <w:szCs w:val="24"/>
        </w:rPr>
        <w:t>2.资金监管证明</w:t>
      </w:r>
    </w:p>
    <w:p>
      <w:pPr>
        <w:rPr>
          <w:rFonts w:ascii="微软雅黑" w:hAnsi="微软雅黑" w:eastAsia="微软雅黑"/>
          <w:bCs/>
          <w:sz w:val="24"/>
          <w:szCs w:val="24"/>
        </w:rPr>
      </w:pPr>
      <w:r>
        <w:rPr>
          <w:rFonts w:ascii="微软雅黑" w:hAnsi="微软雅黑" w:eastAsia="微软雅黑"/>
          <w:bCs/>
          <w:sz w:val="24"/>
          <w:szCs w:val="24"/>
        </w:rPr>
        <w:drawing>
          <wp:inline distT="0" distB="0" distL="0" distR="0">
            <wp:extent cx="5274310" cy="3510280"/>
            <wp:effectExtent l="0" t="0" r="2540" b="1397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51"/>
                    <a:stretch>
                      <a:fillRect/>
                    </a:stretch>
                  </pic:blipFill>
                  <pic:spPr>
                    <a:xfrm>
                      <a:off x="0" y="0"/>
                      <a:ext cx="5274310" cy="3510280"/>
                    </a:xfrm>
                    <a:prstGeom prst="rect">
                      <a:avLst/>
                    </a:prstGeom>
                  </pic:spPr>
                </pic:pic>
              </a:graphicData>
            </a:graphic>
          </wp:inline>
        </w:drawing>
      </w:r>
    </w:p>
    <w:p>
      <w:pPr>
        <w:spacing w:line="360" w:lineRule="auto"/>
        <w:ind w:left="120"/>
        <w:jc w:val="left"/>
        <w:rPr>
          <w:rFonts w:ascii="微软雅黑" w:hAnsi="微软雅黑" w:eastAsia="微软雅黑"/>
          <w:bCs/>
          <w:sz w:val="24"/>
          <w:szCs w:val="24"/>
        </w:rPr>
      </w:pP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3.预售许可证</w:t>
      </w:r>
    </w:p>
    <w:p>
      <w:pPr>
        <w:pStyle w:val="27"/>
        <w:spacing w:line="360" w:lineRule="auto"/>
        <w:ind w:left="420" w:firstLine="0" w:firstLineChars="0"/>
        <w:jc w:val="left"/>
        <w:rPr>
          <w:rFonts w:ascii="微软雅黑" w:hAnsi="微软雅黑" w:eastAsia="微软雅黑"/>
          <w:bCs/>
          <w:sz w:val="24"/>
          <w:szCs w:val="24"/>
        </w:rPr>
      </w:pPr>
      <w:r>
        <w:rPr>
          <w:rFonts w:ascii="微软雅黑" w:hAnsi="微软雅黑" w:eastAsia="微软雅黑"/>
          <w:bCs/>
          <w:sz w:val="24"/>
          <w:szCs w:val="24"/>
        </w:rPr>
        <w:drawing>
          <wp:inline distT="0" distB="0" distL="0" distR="0">
            <wp:extent cx="5274310" cy="3244215"/>
            <wp:effectExtent l="0" t="0" r="2540" b="1333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52"/>
                    <a:stretch>
                      <a:fillRect/>
                    </a:stretch>
                  </pic:blipFill>
                  <pic:spPr>
                    <a:xfrm>
                      <a:off x="0" y="0"/>
                      <a:ext cx="5274310" cy="3244215"/>
                    </a:xfrm>
                    <a:prstGeom prst="rect">
                      <a:avLst/>
                    </a:prstGeom>
                  </pic:spPr>
                </pic:pic>
              </a:graphicData>
            </a:graphic>
          </wp:inline>
        </w:drawing>
      </w:r>
    </w:p>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楼盘列表、申请信息查询）</w:t>
      </w:r>
    </w:p>
    <w:tbl>
      <w:tblPr>
        <w:tblStyle w:val="18"/>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55"/>
        <w:gridCol w:w="1125"/>
        <w:gridCol w:w="1308"/>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id</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监管证明保存）</w:t>
      </w:r>
    </w:p>
    <w:tbl>
      <w:tblPr>
        <w:tblStyle w:val="18"/>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55"/>
        <w:gridCol w:w="1125"/>
        <w:gridCol w:w="1308"/>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id</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监管证号</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人</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60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监管银行</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60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监管账号</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9"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监管项目</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60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8</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核发日期</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选择</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日期</w:t>
            </w:r>
          </w:p>
        </w:tc>
        <w:tc>
          <w:tcPr>
            <w:tcW w:w="95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时间控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9</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监管楼号</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0</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监管面积</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金额</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重点监管</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3</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操作人</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4</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操作时间</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预售许可证保存）</w:t>
      </w:r>
    </w:p>
    <w:tbl>
      <w:tblPr>
        <w:tblStyle w:val="18"/>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064"/>
        <w:gridCol w:w="1201"/>
        <w:gridCol w:w="1125"/>
        <w:gridCol w:w="1308"/>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06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2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id</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许可证编号</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售房单位</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60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房屋坐落</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 xml:space="preserve"> </w:t>
            </w:r>
          </w:p>
        </w:tc>
        <w:tc>
          <w:tcPr>
            <w:tcW w:w="1276" w:type="dxa"/>
          </w:tcPr>
          <w:p>
            <w:pPr>
              <w:spacing w:line="360" w:lineRule="auto"/>
              <w:jc w:val="left"/>
              <w:rPr>
                <w:rFonts w:ascii="微软雅黑" w:hAnsi="微软雅黑" w:eastAsia="微软雅黑" w:cs="Times New Roman"/>
                <w:kern w:val="0"/>
                <w:szCs w:val="21"/>
              </w:rPr>
            </w:pP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名称</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60个字符</w:t>
            </w:r>
          </w:p>
        </w:tc>
        <w:tc>
          <w:tcPr>
            <w:tcW w:w="1276" w:type="dxa"/>
          </w:tcPr>
          <w:p>
            <w:pPr>
              <w:spacing w:line="360" w:lineRule="auto"/>
              <w:jc w:val="left"/>
              <w:rPr>
                <w:rFonts w:ascii="微软雅黑" w:hAnsi="微软雅黑" w:eastAsia="微软雅黑" w:cs="Times New Roman"/>
                <w:kern w:val="0"/>
                <w:szCs w:val="21"/>
              </w:rPr>
            </w:pP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总面积</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8</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核发日期</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选择</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日期</w:t>
            </w:r>
          </w:p>
        </w:tc>
        <w:tc>
          <w:tcPr>
            <w:tcW w:w="95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时间控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9</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住宅面积</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0</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住宅套数</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正整数</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1</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网点面积</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2</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网点套数</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正整数</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3</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办公面积</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4</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办公套数</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正整数</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5</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车库面积</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6</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车库套数</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正整数</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7</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其他面积</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8</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其他套数</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正整数</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9</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备注</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2000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多行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0</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操作人</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1</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操作时间</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完成并转发）</w:t>
      </w:r>
    </w:p>
    <w:tbl>
      <w:tblPr>
        <w:tblStyle w:val="18"/>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55"/>
        <w:gridCol w:w="1125"/>
        <w:gridCol w:w="1308"/>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id</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申请单id</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状态</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定义</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操作人</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操作时间</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bCs/>
          <w:sz w:val="24"/>
          <w:szCs w:val="24"/>
        </w:rPr>
        <w:t>1. 楼盘信息列表添行操作列</w:t>
      </w:r>
      <w:r>
        <w:rPr>
          <w:rFonts w:hint="eastAsia" w:ascii="微软雅黑" w:hAnsi="微软雅黑" w:eastAsia="微软雅黑"/>
          <w:bCs/>
          <w:sz w:val="24"/>
          <w:szCs w:val="24"/>
          <w:lang w:eastAsia="zh-CN"/>
        </w:rPr>
        <w:t>、打印列</w:t>
      </w:r>
    </w:p>
    <w:p>
      <w:pPr>
        <w:spacing w:line="360" w:lineRule="auto"/>
        <w:jc w:val="left"/>
        <w:rPr>
          <w:rFonts w:ascii="微软雅黑" w:hAnsi="微软雅黑" w:eastAsia="微软雅黑"/>
          <w:sz w:val="24"/>
          <w:szCs w:val="24"/>
        </w:rPr>
      </w:pPr>
      <w:r>
        <w:rPr>
          <w:rFonts w:hint="eastAsia" w:ascii="微软雅黑" w:hAnsi="微软雅黑" w:eastAsia="微软雅黑"/>
          <w:i/>
          <w:iCs/>
          <w:color w:val="00B0F0"/>
          <w:sz w:val="24"/>
          <w:szCs w:val="24"/>
        </w:rPr>
        <w:t xml:space="preserve"> </w:t>
      </w:r>
      <w:r>
        <w:rPr>
          <w:rFonts w:hint="eastAsia" w:ascii="微软雅黑" w:hAnsi="微软雅黑" w:eastAsia="微软雅黑"/>
          <w:sz w:val="24"/>
          <w:szCs w:val="24"/>
        </w:rPr>
        <w:t>b.输出字段定义（</w:t>
      </w:r>
      <w:r>
        <w:rPr>
          <w:rFonts w:hint="eastAsia" w:ascii="微软雅黑" w:hAnsi="微软雅黑" w:eastAsia="微软雅黑"/>
          <w:bCs/>
          <w:sz w:val="24"/>
          <w:szCs w:val="24"/>
        </w:rPr>
        <w:t>楼盘信息列表</w:t>
      </w:r>
      <w:r>
        <w:rPr>
          <w:rFonts w:hint="eastAsia" w:ascii="微软雅黑" w:hAnsi="微软雅黑" w:eastAsia="微软雅黑"/>
          <w:sz w:val="24"/>
          <w:szCs w:val="24"/>
        </w:rPr>
        <w:t>）</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楼盘坐落</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总面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用途</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总层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重点监管额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资金总额</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r>
        <w:rPr>
          <w:rFonts w:hint="eastAsia" w:ascii="微软雅黑" w:hAnsi="微软雅黑" w:eastAsia="微软雅黑"/>
          <w:bCs/>
          <w:sz w:val="24"/>
          <w:szCs w:val="24"/>
        </w:rPr>
        <w:t>申请信息</w:t>
      </w:r>
      <w:r>
        <w:rPr>
          <w:rFonts w:hint="eastAsia" w:ascii="微软雅黑" w:hAnsi="微软雅黑" w:eastAsia="微软雅黑"/>
          <w:sz w:val="24"/>
          <w:szCs w:val="24"/>
        </w:rPr>
        <w:t>）</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名</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联系人</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联系人电话</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r>
        <w:rPr>
          <w:rFonts w:hint="eastAsia" w:ascii="微软雅黑" w:hAnsi="微软雅黑" w:eastAsia="微软雅黑"/>
          <w:bCs/>
          <w:sz w:val="24"/>
          <w:szCs w:val="24"/>
        </w:rPr>
        <w:t>账户信息</w:t>
      </w:r>
      <w:r>
        <w:rPr>
          <w:rFonts w:hint="eastAsia" w:ascii="微软雅黑" w:hAnsi="微软雅黑" w:eastAsia="微软雅黑"/>
          <w:sz w:val="24"/>
          <w:szCs w:val="24"/>
        </w:rPr>
        <w:t>）</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开户银行</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开户账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银行电话</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联系人</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账户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监管证明保存）</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监管证明保存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r>
        <w:rPr>
          <w:rFonts w:hint="eastAsia" w:ascii="微软雅黑" w:hAnsi="微软雅黑" w:eastAsia="微软雅黑"/>
          <w:bCs/>
          <w:sz w:val="24"/>
          <w:szCs w:val="24"/>
        </w:rPr>
        <w:t>预售许可证保存</w:t>
      </w:r>
      <w:r>
        <w:rPr>
          <w:rFonts w:hint="eastAsia" w:ascii="微软雅黑" w:hAnsi="微软雅黑" w:eastAsia="微软雅黑"/>
          <w:sz w:val="24"/>
          <w:szCs w:val="24"/>
        </w:rPr>
        <w:t>）</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许可证保存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完成并转发）</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985"/>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98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13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转发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98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134" w:type="dxa"/>
          </w:tcPr>
          <w:p>
            <w:pPr>
              <w:spacing w:line="360" w:lineRule="auto"/>
              <w:jc w:val="left"/>
              <w:rPr>
                <w:rFonts w:ascii="微软雅黑" w:hAnsi="微软雅黑" w:eastAsia="微软雅黑" w:cs="Times New Roman"/>
                <w:kern w:val="0"/>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监管证明保存</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表单信息</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监管证明保存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监管证明保存</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不完整表单信息</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请填写预售监管证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许可证明保存</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表单信息</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许可证保存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许可证明保存</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不完整表单信息</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请填写预售许可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完成并转发</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监管证明和预售许可证填写完成</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转发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完成并转发</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监管证明和预售许可证未填写</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请填写预售监管证明和预售许可证</w:t>
            </w:r>
          </w:p>
        </w:tc>
      </w:tr>
    </w:tbl>
    <w:p/>
    <w:p>
      <w:pPr>
        <w:pStyle w:val="5"/>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支取利息</w:t>
      </w:r>
    </w:p>
    <w:p>
      <w:p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rPr>
        <w:t>业务流程：企业申请——监管中心——银行受理</w:t>
      </w:r>
    </w:p>
    <w:p>
      <w:p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rPr>
        <w:t>业务描述：开发企业填写支取利息信息转交到监管中心进行审批，监管中心审批通过后，再转交到银行进行受理，银行受理完成后，最后转交到开发企业，完成支取利息</w:t>
      </w:r>
    </w:p>
    <w:p>
      <w:p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eastAsia="zh-CN"/>
        </w:rPr>
        <w:t>一、</w:t>
      </w:r>
      <w:r>
        <w:rPr>
          <w:rFonts w:hint="eastAsia" w:ascii="微软雅黑" w:hAnsi="微软雅黑" w:eastAsia="微软雅黑"/>
          <w:sz w:val="24"/>
          <w:szCs w:val="24"/>
        </w:rPr>
        <w:t>模块描述（企业申请）</w:t>
      </w:r>
    </w:p>
    <w:p>
      <w:pPr>
        <w:spacing w:line="360" w:lineRule="auto"/>
        <w:ind w:firstLine="480" w:firstLineChars="200"/>
        <w:jc w:val="left"/>
        <w:rPr>
          <w:rFonts w:hint="eastAsia" w:ascii="微软雅黑" w:hAnsi="微软雅黑" w:eastAsia="微软雅黑"/>
          <w:sz w:val="24"/>
          <w:szCs w:val="24"/>
          <w:lang w:eastAsia="zh-CN"/>
        </w:rPr>
      </w:pPr>
      <w:r>
        <w:rPr>
          <w:rFonts w:hint="eastAsia" w:ascii="微软雅黑" w:hAnsi="微软雅黑" w:eastAsia="微软雅黑"/>
          <w:sz w:val="24"/>
          <w:szCs w:val="24"/>
        </w:rPr>
        <w:t>开发企业填写支取利息信息转交到监管中心进行审批。根据账户查询出来账户信息。点击创建案件将信息保存到数据库</w:t>
      </w:r>
      <w:r>
        <w:rPr>
          <w:rFonts w:hint="eastAsia" w:ascii="微软雅黑" w:hAnsi="微软雅黑" w:eastAsia="微软雅黑"/>
          <w:sz w:val="24"/>
          <w:szCs w:val="24"/>
          <w:lang w:eastAsia="zh-CN"/>
        </w:rPr>
        <w:t>，</w:t>
      </w:r>
      <w:r>
        <w:rPr>
          <w:rFonts w:hint="eastAsia" w:ascii="微软雅黑" w:hAnsi="微软雅黑" w:eastAsia="微软雅黑"/>
          <w:sz w:val="24"/>
          <w:szCs w:val="24"/>
        </w:rPr>
        <w:t>点击创建案件并转发间数据保存到数据库并且改变状态，并且转发到监管中心进行审批</w:t>
      </w:r>
      <w:r>
        <w:rPr>
          <w:rFonts w:hint="eastAsia" w:ascii="微软雅黑" w:hAnsi="微软雅黑" w:eastAsia="微软雅黑"/>
          <w:sz w:val="24"/>
          <w:szCs w:val="24"/>
          <w:lang w:eastAsia="zh-CN"/>
        </w:rPr>
        <w:t>。</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b/>
          <w:sz w:val="24"/>
          <w:szCs w:val="24"/>
          <w:lang w:eastAsia="zh-CN"/>
        </w:rPr>
        <w:t>二、功能设计</w:t>
      </w:r>
    </w:p>
    <w:p>
      <w:pPr>
        <w:numPr>
          <w:ilvl w:val="0"/>
          <w:numId w:val="55"/>
        </w:numPr>
        <w:spacing w:line="360" w:lineRule="auto"/>
        <w:ind w:left="420" w:leftChars="0" w:hanging="420" w:firstLineChars="0"/>
        <w:jc w:val="left"/>
        <w:rPr>
          <w:rFonts w:hint="eastAsia" w:ascii="微软雅黑" w:hAnsi="微软雅黑" w:eastAsia="微软雅黑"/>
          <w:sz w:val="24"/>
          <w:szCs w:val="24"/>
        </w:rPr>
      </w:pPr>
      <w:r>
        <w:rPr>
          <w:rFonts w:hint="eastAsia" w:ascii="微软雅黑" w:hAnsi="微软雅黑" w:eastAsia="微软雅黑"/>
          <w:sz w:val="24"/>
          <w:szCs w:val="24"/>
        </w:rPr>
        <w:t>输入要素描述 </w:t>
      </w:r>
    </w:p>
    <w:p>
      <w:p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rPr>
        <w:t xml:space="preserve">a．输入画面设计 </w:t>
      </w:r>
    </w:p>
    <w:p>
      <w:pPr>
        <w:spacing w:line="360" w:lineRule="auto"/>
        <w:jc w:val="left"/>
        <w:rPr>
          <w:rFonts w:ascii="微软雅黑" w:hAnsi="微软雅黑" w:eastAsia="微软雅黑"/>
          <w:bCs/>
          <w:sz w:val="24"/>
          <w:szCs w:val="24"/>
        </w:rPr>
      </w:pPr>
      <w:r>
        <w:rPr>
          <w:rFonts w:ascii="微软雅黑" w:hAnsi="微软雅黑" w:eastAsia="微软雅黑"/>
          <w:bCs/>
          <w:sz w:val="24"/>
          <w:szCs w:val="24"/>
        </w:rPr>
        <w:drawing>
          <wp:inline distT="0" distB="0" distL="0" distR="0">
            <wp:extent cx="5274310" cy="3355340"/>
            <wp:effectExtent l="0" t="0" r="2540" b="1651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53"/>
                    <a:stretch>
                      <a:fillRect/>
                    </a:stretch>
                  </pic:blipFill>
                  <pic:spPr>
                    <a:xfrm>
                      <a:off x="0" y="0"/>
                      <a:ext cx="5274310" cy="3355340"/>
                    </a:xfrm>
                    <a:prstGeom prst="rect">
                      <a:avLst/>
                    </a:prstGeom>
                  </pic:spPr>
                </pic:pic>
              </a:graphicData>
            </a:graphic>
          </wp:inline>
        </w:drawing>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添加</w:t>
      </w:r>
      <w:r>
        <w:rPr>
          <w:rFonts w:hint="eastAsia" w:ascii="微软雅黑" w:hAnsi="微软雅黑" w:eastAsia="微软雅黑"/>
          <w:b/>
          <w:bCs/>
          <w:sz w:val="24"/>
          <w:szCs w:val="24"/>
        </w:rPr>
        <w:t>案件转发</w:t>
      </w:r>
      <w:r>
        <w:rPr>
          <w:rFonts w:hint="eastAsia" w:ascii="微软雅黑" w:hAnsi="微软雅黑" w:eastAsia="微软雅黑"/>
          <w:bCs/>
          <w:sz w:val="24"/>
          <w:szCs w:val="24"/>
        </w:rPr>
        <w:t>按钮</w:t>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账户信息查询）</w:t>
      </w:r>
    </w:p>
    <w:tbl>
      <w:tblPr>
        <w:tblStyle w:val="18"/>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账号</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92"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创建案件）</w:t>
      </w:r>
    </w:p>
    <w:tbl>
      <w:tblPr>
        <w:tblStyle w:val="18"/>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账号</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申请单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申请使用金额</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原因</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2000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操作人</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操作时间</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w:t>
            </w:r>
          </w:p>
        </w:tc>
        <w:tc>
          <w:tcPr>
            <w:tcW w:w="992"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案件转发）</w:t>
      </w:r>
    </w:p>
    <w:tbl>
      <w:tblPr>
        <w:tblStyle w:val="18"/>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1</w:t>
            </w:r>
          </w:p>
        </w:tc>
        <w:tc>
          <w:tcPr>
            <w:tcW w:w="1110"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申请单id</w:t>
            </w:r>
          </w:p>
        </w:tc>
        <w:tc>
          <w:tcPr>
            <w:tcW w:w="1178"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动</w:t>
            </w:r>
          </w:p>
        </w:tc>
        <w:tc>
          <w:tcPr>
            <w:tcW w:w="1102"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字符串</w:t>
            </w:r>
          </w:p>
        </w:tc>
        <w:tc>
          <w:tcPr>
            <w:tcW w:w="1308"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是</w:t>
            </w:r>
          </w:p>
        </w:tc>
        <w:tc>
          <w:tcPr>
            <w:tcW w:w="1417"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动</w:t>
            </w:r>
          </w:p>
        </w:tc>
        <w:tc>
          <w:tcPr>
            <w:tcW w:w="1276"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动</w:t>
            </w:r>
          </w:p>
        </w:tc>
        <w:tc>
          <w:tcPr>
            <w:tcW w:w="992" w:type="dxa"/>
          </w:tcPr>
          <w:p>
            <w:pPr>
              <w:spacing w:line="360" w:lineRule="auto"/>
              <w:jc w:val="center"/>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状态</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定义</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92" w:type="dxa"/>
          </w:tcPr>
          <w:p>
            <w:pPr>
              <w:spacing w:line="360" w:lineRule="auto"/>
              <w:jc w:val="left"/>
              <w:rPr>
                <w:rFonts w:ascii="微软雅黑" w:hAnsi="微软雅黑" w:eastAsia="微软雅黑" w:cs="Times New Roman"/>
                <w:kern w:val="0"/>
                <w:szCs w:val="21"/>
              </w:rPr>
            </w:pPr>
          </w:p>
        </w:tc>
      </w:tr>
    </w:tbl>
    <w:p/>
    <w:p>
      <w:pPr>
        <w:numPr>
          <w:ilvl w:val="0"/>
          <w:numId w:val="55"/>
        </w:numPr>
        <w:spacing w:line="360" w:lineRule="auto"/>
        <w:ind w:left="420" w:leftChars="0" w:hanging="420" w:firstLineChars="0"/>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spacing w:line="360" w:lineRule="auto"/>
        <w:ind w:left="0" w:leftChars="0" w:firstLine="0" w:firstLineChars="0"/>
        <w:jc w:val="left"/>
      </w:pPr>
      <w:r>
        <w:rPr>
          <w:rFonts w:hint="eastAsia" w:ascii="微软雅黑" w:hAnsi="微软雅黑" w:eastAsia="微软雅黑"/>
          <w:sz w:val="24"/>
          <w:szCs w:val="24"/>
        </w:rPr>
        <w:t>a．输出画面设计</w:t>
      </w:r>
      <w:r>
        <w:rPr>
          <w:rFonts w:hint="eastAsia"/>
        </w:rPr>
        <w:t xml:space="preserve"> </w:t>
      </w:r>
    </w:p>
    <w:p>
      <w:pPr>
        <w:spacing w:line="360" w:lineRule="auto"/>
        <w:jc w:val="left"/>
        <w:rPr>
          <w:rFonts w:ascii="微软雅黑" w:hAnsi="微软雅黑" w:eastAsia="微软雅黑"/>
          <w:sz w:val="24"/>
          <w:szCs w:val="24"/>
        </w:rPr>
      </w:pPr>
      <w:r>
        <w:rPr>
          <w:rFonts w:hint="eastAsia" w:ascii="微软雅黑" w:hAnsi="微软雅黑" w:eastAsia="微软雅黑"/>
          <w:i/>
          <w:iCs/>
          <w:color w:val="00B0F0"/>
          <w:sz w:val="24"/>
          <w:szCs w:val="24"/>
        </w:rPr>
        <w:t xml:space="preserve"> </w:t>
      </w:r>
      <w:r>
        <w:rPr>
          <w:rFonts w:hint="eastAsia" w:ascii="微软雅黑" w:hAnsi="微软雅黑" w:eastAsia="微软雅黑"/>
          <w:sz w:val="24"/>
          <w:szCs w:val="24"/>
        </w:rPr>
        <w:t>b．输出字段定义（账户信息）</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监管账号</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6"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账户姓名</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账户余额</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利息余额</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账户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bl>
    <w:p>
      <w:pPr>
        <w:spacing w:line="360" w:lineRule="auto"/>
        <w:jc w:val="left"/>
        <w:rPr>
          <w:rFonts w:ascii="微软雅黑" w:hAnsi="微软雅黑" w:eastAsia="微软雅黑"/>
          <w:sz w:val="24"/>
          <w:szCs w:val="24"/>
        </w:rPr>
      </w:pP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创建案件）</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创建案件状态</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b/>
                <w:bCs/>
                <w:kern w:val="0"/>
                <w:szCs w:val="21"/>
              </w:rPr>
            </w:pPr>
          </w:p>
        </w:tc>
      </w:tr>
    </w:tbl>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r>
        <w:rPr>
          <w:rFonts w:hint="eastAsia" w:ascii="微软雅黑" w:hAnsi="微软雅黑" w:eastAsia="微软雅黑"/>
          <w:bCs/>
          <w:sz w:val="24"/>
          <w:szCs w:val="24"/>
        </w:rPr>
        <w:t>案件转发</w:t>
      </w:r>
      <w:r>
        <w:rPr>
          <w:rFonts w:hint="eastAsia" w:ascii="微软雅黑" w:hAnsi="微软雅黑" w:eastAsia="微软雅黑"/>
          <w:sz w:val="24"/>
          <w:szCs w:val="24"/>
        </w:rPr>
        <w:t>）</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案件转发状态</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b/>
                <w:bCs/>
                <w:kern w:val="0"/>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根据账号查询账户信息</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账号</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查询出来对应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创建案件</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提交信息</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创建案件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创建案件</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提交信息不完整</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请填写申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案件转发</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提交信息</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案件已转发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案件转发</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提交信息不完整</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请填写申请信息</w:t>
            </w:r>
          </w:p>
        </w:tc>
      </w:tr>
    </w:tbl>
    <w:p>
      <w:pPr>
        <w:spacing w:line="360" w:lineRule="auto"/>
        <w:jc w:val="left"/>
      </w:pPr>
    </w:p>
    <w:p>
      <w:pPr>
        <w:pStyle w:val="27"/>
        <w:numPr>
          <w:ilvl w:val="0"/>
          <w:numId w:val="0"/>
        </w:numPr>
        <w:spacing w:line="360" w:lineRule="auto"/>
        <w:ind w:leftChars="0"/>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监管中心审批）</w:t>
      </w:r>
    </w:p>
    <w:p>
      <w:pPr>
        <w:spacing w:line="360" w:lineRule="auto"/>
        <w:ind w:firstLine="420" w:firstLineChars="0"/>
        <w:jc w:val="left"/>
        <w:rPr>
          <w:rFonts w:hint="eastAsia" w:ascii="微软雅黑" w:hAnsi="微软雅黑" w:eastAsia="微软雅黑"/>
          <w:sz w:val="24"/>
          <w:szCs w:val="24"/>
        </w:rPr>
      </w:pPr>
      <w:r>
        <w:rPr>
          <w:rFonts w:hint="eastAsia" w:ascii="微软雅黑" w:hAnsi="微软雅黑" w:eastAsia="微软雅黑"/>
          <w:sz w:val="24"/>
          <w:szCs w:val="24"/>
        </w:rPr>
        <w:t>监管中心收到代办任务审批通过后，再转交到银行进行受理。</w:t>
      </w:r>
    </w:p>
    <w:p>
      <w:p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rPr>
        <w:t>1.根据账户查询出来账户信息和申请信息。</w:t>
      </w:r>
    </w:p>
    <w:p>
      <w:p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rPr>
        <w:t>2.点击审核将信息保存到数据库</w:t>
      </w:r>
    </w:p>
    <w:p>
      <w:pPr>
        <w:spacing w:line="360" w:lineRule="auto"/>
        <w:jc w:val="left"/>
        <w:rPr>
          <w:rFonts w:hint="eastAsia"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sz w:val="24"/>
          <w:szCs w:val="24"/>
        </w:rPr>
        <w:t>3.点击审核并转发间数据保存到数据库并且改变状态，并且转发到银行进行</w:t>
      </w:r>
      <w:r>
        <w:rPr>
          <w:rFonts w:hint="eastAsia" w:ascii="微软雅黑" w:hAnsi="微软雅黑" w:eastAsia="微软雅黑"/>
          <w:bCs/>
          <w:iCs/>
          <w:color w:val="000000" w:themeColor="text1"/>
          <w:sz w:val="24"/>
          <w:szCs w:val="24"/>
          <w14:textFill>
            <w14:solidFill>
              <w14:schemeClr w14:val="tx1"/>
            </w14:solidFill>
          </w14:textFill>
        </w:rPr>
        <w:t>受理</w:t>
      </w:r>
    </w:p>
    <w:p>
      <w:pPr>
        <w:spacing w:line="360" w:lineRule="auto"/>
        <w:jc w:val="left"/>
        <w:rPr>
          <w:rFonts w:hint="eastAsia"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left="42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sz w:val="24"/>
          <w:szCs w:val="24"/>
        </w:rPr>
        <w:t>a．输出画面设计</w:t>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 xml:space="preserve">   和企业申请的是一个页面，只是权限不同，底部的按钮不同，监管中心的按钮为：</w:t>
      </w:r>
      <w:r>
        <w:rPr>
          <w:rFonts w:hint="eastAsia" w:ascii="微软雅黑" w:hAnsi="微软雅黑" w:eastAsia="微软雅黑"/>
          <w:b/>
          <w:sz w:val="24"/>
          <w:szCs w:val="24"/>
        </w:rPr>
        <w:t>审批</w:t>
      </w:r>
      <w:r>
        <w:rPr>
          <w:rFonts w:hint="eastAsia" w:ascii="微软雅黑" w:hAnsi="微软雅黑" w:eastAsia="微软雅黑"/>
          <w:b/>
          <w:bCs/>
          <w:sz w:val="24"/>
          <w:szCs w:val="24"/>
        </w:rPr>
        <w:t>、</w:t>
      </w:r>
      <w:r>
        <w:rPr>
          <w:rFonts w:hint="eastAsia" w:ascii="微软雅黑" w:hAnsi="微软雅黑" w:eastAsia="微软雅黑"/>
          <w:b/>
          <w:sz w:val="24"/>
          <w:szCs w:val="24"/>
        </w:rPr>
        <w:t>审批</w:t>
      </w:r>
      <w:r>
        <w:rPr>
          <w:rFonts w:hint="eastAsia" w:ascii="微软雅黑" w:hAnsi="微软雅黑" w:eastAsia="微软雅黑"/>
          <w:b/>
          <w:bCs/>
          <w:sz w:val="24"/>
          <w:szCs w:val="24"/>
        </w:rPr>
        <w:t>并转发</w:t>
      </w:r>
      <w:r>
        <w:rPr>
          <w:rFonts w:hint="eastAsia" w:ascii="微软雅黑" w:hAnsi="微软雅黑" w:eastAsia="微软雅黑"/>
          <w:bCs/>
          <w:sz w:val="24"/>
          <w:szCs w:val="24"/>
        </w:rPr>
        <w:t>和</w:t>
      </w:r>
      <w:r>
        <w:rPr>
          <w:rFonts w:hint="eastAsia" w:ascii="微软雅黑" w:hAnsi="微软雅黑" w:eastAsia="微软雅黑"/>
          <w:b/>
          <w:bCs/>
          <w:sz w:val="24"/>
          <w:szCs w:val="24"/>
        </w:rPr>
        <w:t>返回</w:t>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添加</w:t>
      </w:r>
      <w:r>
        <w:rPr>
          <w:rFonts w:hint="eastAsia" w:ascii="微软雅黑" w:hAnsi="微软雅黑" w:eastAsia="微软雅黑"/>
          <w:b/>
          <w:bCs/>
          <w:sz w:val="24"/>
          <w:szCs w:val="24"/>
        </w:rPr>
        <w:t>创建案件并转发</w:t>
      </w:r>
      <w:r>
        <w:rPr>
          <w:rFonts w:hint="eastAsia" w:ascii="微软雅黑" w:hAnsi="微软雅黑" w:eastAsia="微软雅黑"/>
          <w:bCs/>
          <w:sz w:val="24"/>
          <w:szCs w:val="24"/>
        </w:rPr>
        <w:t>按钮</w:t>
      </w:r>
    </w:p>
    <w:p>
      <w:pPr>
        <w:pStyle w:val="27"/>
        <w:numPr>
          <w:ilvl w:val="0"/>
          <w:numId w:val="0"/>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字段定义（账户信息查询）</w:t>
      </w:r>
    </w:p>
    <w:tbl>
      <w:tblPr>
        <w:tblStyle w:val="18"/>
        <w:tblW w:w="93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7"/>
        <w:gridCol w:w="1104"/>
        <w:gridCol w:w="1501"/>
        <w:gridCol w:w="1254"/>
        <w:gridCol w:w="1330"/>
        <w:gridCol w:w="1570"/>
        <w:gridCol w:w="1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7" w:hRule="atLeast"/>
        </w:trPr>
        <w:tc>
          <w:tcPr>
            <w:tcW w:w="90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0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5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25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3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57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65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7" w:hRule="atLeast"/>
        </w:trPr>
        <w:tc>
          <w:tcPr>
            <w:tcW w:w="90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0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账号</w:t>
            </w:r>
          </w:p>
        </w:tc>
        <w:tc>
          <w:tcPr>
            <w:tcW w:w="15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25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3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70" w:type="dxa"/>
          </w:tcPr>
          <w:p>
            <w:pPr>
              <w:spacing w:line="360" w:lineRule="auto"/>
              <w:jc w:val="left"/>
              <w:rPr>
                <w:rFonts w:ascii="微软雅黑" w:hAnsi="微软雅黑" w:eastAsia="微软雅黑" w:cs="Times New Roman"/>
                <w:kern w:val="0"/>
                <w:szCs w:val="21"/>
              </w:rPr>
            </w:pPr>
          </w:p>
        </w:tc>
        <w:tc>
          <w:tcPr>
            <w:tcW w:w="165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4" w:hRule="atLeast"/>
        </w:trPr>
        <w:tc>
          <w:tcPr>
            <w:tcW w:w="90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0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5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5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3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7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65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8" w:hRule="atLeast"/>
        </w:trPr>
        <w:tc>
          <w:tcPr>
            <w:tcW w:w="90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10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id</w:t>
            </w:r>
          </w:p>
        </w:tc>
        <w:tc>
          <w:tcPr>
            <w:tcW w:w="15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5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3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7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65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r>
    </w:tbl>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审核）</w:t>
      </w:r>
    </w:p>
    <w:tbl>
      <w:tblPr>
        <w:tblStyle w:val="18"/>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78"/>
        <w:gridCol w:w="1281"/>
        <w:gridCol w:w="1129"/>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28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12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账号</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8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12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8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12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申请单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8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12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审批人</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8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12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审批时间</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8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12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审批转发）</w:t>
      </w:r>
    </w:p>
    <w:tbl>
      <w:tblPr>
        <w:tblStyle w:val="18"/>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6"/>
        <w:gridCol w:w="1065"/>
        <w:gridCol w:w="1344"/>
        <w:gridCol w:w="1131"/>
        <w:gridCol w:w="1095"/>
        <w:gridCol w:w="1590"/>
        <w:gridCol w:w="1560"/>
        <w:gridCol w:w="7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6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06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34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3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0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59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56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71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676"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1</w:t>
            </w:r>
          </w:p>
        </w:tc>
        <w:tc>
          <w:tcPr>
            <w:tcW w:w="1065"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申请单id</w:t>
            </w:r>
          </w:p>
        </w:tc>
        <w:tc>
          <w:tcPr>
            <w:tcW w:w="1344"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动</w:t>
            </w:r>
          </w:p>
        </w:tc>
        <w:tc>
          <w:tcPr>
            <w:tcW w:w="1131"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字符串</w:t>
            </w:r>
          </w:p>
        </w:tc>
        <w:tc>
          <w:tcPr>
            <w:tcW w:w="1095"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是</w:t>
            </w:r>
          </w:p>
        </w:tc>
        <w:tc>
          <w:tcPr>
            <w:tcW w:w="1590"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动生成</w:t>
            </w:r>
          </w:p>
        </w:tc>
        <w:tc>
          <w:tcPr>
            <w:tcW w:w="1560"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动生成</w:t>
            </w:r>
          </w:p>
        </w:tc>
        <w:tc>
          <w:tcPr>
            <w:tcW w:w="719" w:type="dxa"/>
          </w:tcPr>
          <w:p>
            <w:pPr>
              <w:spacing w:line="360" w:lineRule="auto"/>
              <w:jc w:val="left"/>
              <w:rPr>
                <w:rFonts w:ascii="微软雅黑" w:hAnsi="微软雅黑" w:eastAsia="微软雅黑" w:cs="Times New Roman"/>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7" w:hRule="atLeast"/>
        </w:trPr>
        <w:tc>
          <w:tcPr>
            <w:tcW w:w="6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状态</w:t>
            </w:r>
          </w:p>
        </w:tc>
        <w:tc>
          <w:tcPr>
            <w:tcW w:w="134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定义</w:t>
            </w:r>
          </w:p>
        </w:tc>
        <w:tc>
          <w:tcPr>
            <w:tcW w:w="113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0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56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719" w:type="dxa"/>
          </w:tcPr>
          <w:p>
            <w:pPr>
              <w:spacing w:line="360" w:lineRule="auto"/>
              <w:jc w:val="left"/>
              <w:rPr>
                <w:rFonts w:ascii="微软雅黑" w:hAnsi="微软雅黑" w:eastAsia="微软雅黑" w:cs="Times New Roman"/>
                <w:kern w:val="0"/>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账户信息，申请信息）</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监管账号</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6"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账户姓名</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账户余额</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利息余额</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账户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申请使用金额</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原因</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bl>
    <w:p>
      <w:pPr>
        <w:spacing w:line="360" w:lineRule="auto"/>
        <w:jc w:val="left"/>
        <w:rPr>
          <w:rFonts w:ascii="微软雅黑" w:hAnsi="微软雅黑" w:eastAsia="微软雅黑"/>
          <w:sz w:val="24"/>
          <w:szCs w:val="24"/>
        </w:rPr>
      </w:pP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审批）</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审核状态</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b/>
                <w:bCs/>
                <w:kern w:val="0"/>
                <w:szCs w:val="21"/>
              </w:rPr>
            </w:pPr>
          </w:p>
        </w:tc>
      </w:tr>
    </w:tbl>
    <w:p>
      <w:pPr>
        <w:spacing w:line="360" w:lineRule="auto"/>
        <w:jc w:val="left"/>
        <w:rPr>
          <w:rFonts w:ascii="微软雅黑" w:hAnsi="微软雅黑" w:eastAsia="微软雅黑"/>
          <w:sz w:val="24"/>
          <w:szCs w:val="24"/>
        </w:rPr>
      </w:pP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r>
        <w:rPr>
          <w:rFonts w:hint="eastAsia" w:ascii="微软雅黑" w:hAnsi="微软雅黑" w:eastAsia="微软雅黑"/>
          <w:bCs/>
          <w:sz w:val="24"/>
          <w:szCs w:val="24"/>
        </w:rPr>
        <w:t>审批转发</w:t>
      </w:r>
      <w:r>
        <w:rPr>
          <w:rFonts w:hint="eastAsia" w:ascii="微软雅黑" w:hAnsi="微软雅黑" w:eastAsia="微软雅黑"/>
          <w:sz w:val="24"/>
          <w:szCs w:val="24"/>
        </w:rPr>
        <w:t>）</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转发状态</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b/>
                <w:bCs/>
                <w:kern w:val="0"/>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根据账号查询账户信息</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账号</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查询出来对应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审批</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提交信息</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审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审批转发</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状态</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审批转发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审批转发</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状态</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请先审批在转发</w:t>
            </w:r>
          </w:p>
        </w:tc>
      </w:tr>
    </w:tbl>
    <w:p>
      <w:pPr>
        <w:spacing w:line="360" w:lineRule="auto"/>
        <w:jc w:val="left"/>
      </w:pPr>
    </w:p>
    <w:p>
      <w:pPr>
        <w:pStyle w:val="27"/>
        <w:numPr>
          <w:ilvl w:val="0"/>
          <w:numId w:val="0"/>
        </w:numPr>
        <w:spacing w:line="360" w:lineRule="auto"/>
        <w:ind w:leftChars="0"/>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银行受理）</w:t>
      </w:r>
    </w:p>
    <w:p>
      <w:pPr>
        <w:spacing w:line="360" w:lineRule="auto"/>
        <w:ind w:firstLine="480" w:firstLineChars="200"/>
        <w:jc w:val="left"/>
        <w:rPr>
          <w:rFonts w:hint="eastAsia" w:ascii="微软雅黑" w:hAnsi="微软雅黑" w:eastAsia="微软雅黑"/>
          <w:sz w:val="24"/>
          <w:szCs w:val="24"/>
        </w:rPr>
      </w:pPr>
      <w:r>
        <w:rPr>
          <w:rFonts w:hint="eastAsia" w:ascii="微软雅黑" w:hAnsi="微软雅黑" w:eastAsia="微软雅黑"/>
          <w:sz w:val="24"/>
          <w:szCs w:val="24"/>
        </w:rPr>
        <w:t>银行收到待办任务，对其进行受理，银行受理完成后，最后转交到开发企业，完成支取利息。</w:t>
      </w:r>
    </w:p>
    <w:p>
      <w:p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rPr>
        <w:t>1.根据账户查询出来账户信息和申请信息。</w:t>
      </w:r>
    </w:p>
    <w:p>
      <w:pPr>
        <w:spacing w:line="360" w:lineRule="auto"/>
        <w:ind w:firstLine="240" w:firstLineChars="10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2.点击</w:t>
      </w:r>
      <w:r>
        <w:rPr>
          <w:rFonts w:hint="eastAsia" w:ascii="微软雅黑" w:hAnsi="微软雅黑" w:eastAsia="微软雅黑"/>
          <w:b/>
          <w:bCs/>
          <w:iCs/>
          <w:color w:val="000000" w:themeColor="text1"/>
          <w:sz w:val="24"/>
          <w:szCs w:val="24"/>
          <w14:textFill>
            <w14:solidFill>
              <w14:schemeClr w14:val="tx1"/>
            </w14:solidFill>
          </w14:textFill>
        </w:rPr>
        <w:t>受理</w:t>
      </w:r>
      <w:r>
        <w:rPr>
          <w:rFonts w:hint="eastAsia" w:ascii="微软雅黑" w:hAnsi="微软雅黑" w:eastAsia="微软雅黑"/>
          <w:bCs/>
          <w:iCs/>
          <w:color w:val="000000" w:themeColor="text1"/>
          <w:sz w:val="24"/>
          <w:szCs w:val="24"/>
          <w14:textFill>
            <w14:solidFill>
              <w14:schemeClr w14:val="tx1"/>
            </w14:solidFill>
          </w14:textFill>
        </w:rPr>
        <w:t>将信息保存到数据库</w:t>
      </w:r>
    </w:p>
    <w:p>
      <w:pPr>
        <w:spacing w:line="360" w:lineRule="auto"/>
        <w:jc w:val="left"/>
        <w:rPr>
          <w:rFonts w:hint="eastAsia"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 xml:space="preserve">  3.点击</w:t>
      </w:r>
      <w:r>
        <w:rPr>
          <w:rFonts w:hint="eastAsia" w:ascii="微软雅黑" w:hAnsi="微软雅黑" w:eastAsia="微软雅黑"/>
          <w:b/>
          <w:bCs/>
          <w:iCs/>
          <w:color w:val="000000" w:themeColor="text1"/>
          <w:sz w:val="24"/>
          <w:szCs w:val="24"/>
          <w14:textFill>
            <w14:solidFill>
              <w14:schemeClr w14:val="tx1"/>
            </w14:solidFill>
          </w14:textFill>
        </w:rPr>
        <w:t>受理转发</w:t>
      </w:r>
      <w:r>
        <w:rPr>
          <w:rFonts w:hint="eastAsia" w:ascii="微软雅黑" w:hAnsi="微软雅黑" w:eastAsia="微软雅黑"/>
          <w:bCs/>
          <w:iCs/>
          <w:color w:val="000000" w:themeColor="text1"/>
          <w:sz w:val="24"/>
          <w:szCs w:val="24"/>
          <w14:textFill>
            <w14:solidFill>
              <w14:schemeClr w14:val="tx1"/>
            </w14:solidFill>
          </w14:textFill>
        </w:rPr>
        <w:t>间数据保存到数据库并且改变状态，并且转发到银行进行受理</w:t>
      </w:r>
    </w:p>
    <w:p>
      <w:pPr>
        <w:spacing w:line="360" w:lineRule="auto"/>
        <w:jc w:val="left"/>
        <w:rPr>
          <w:rFonts w:hint="eastAsia"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sz w:val="24"/>
          <w:szCs w:val="24"/>
        </w:rPr>
        <w:t>a．输出画面设计</w:t>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 xml:space="preserve">   和企业申请的是一个页面，只是权限不同，底部的按钮不同，监管中心的按钮为：</w:t>
      </w:r>
      <w:r>
        <w:rPr>
          <w:rFonts w:hint="eastAsia" w:ascii="微软雅黑" w:hAnsi="微软雅黑" w:eastAsia="微软雅黑"/>
          <w:b/>
          <w:bCs/>
          <w:sz w:val="24"/>
          <w:szCs w:val="24"/>
        </w:rPr>
        <w:t>受理、受理转发</w:t>
      </w:r>
      <w:r>
        <w:rPr>
          <w:rFonts w:hint="eastAsia" w:ascii="微软雅黑" w:hAnsi="微软雅黑" w:eastAsia="微软雅黑"/>
          <w:bCs/>
          <w:sz w:val="24"/>
          <w:szCs w:val="24"/>
        </w:rPr>
        <w:t>和</w:t>
      </w:r>
      <w:r>
        <w:rPr>
          <w:rFonts w:hint="eastAsia" w:ascii="微软雅黑" w:hAnsi="微软雅黑" w:eastAsia="微软雅黑"/>
          <w:b/>
          <w:bCs/>
          <w:sz w:val="24"/>
          <w:szCs w:val="24"/>
        </w:rPr>
        <w:t>返回</w:t>
      </w:r>
    </w:p>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账户信息查询）</w:t>
      </w:r>
    </w:p>
    <w:tbl>
      <w:tblPr>
        <w:tblStyle w:val="18"/>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账号</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受理）</w:t>
      </w:r>
    </w:p>
    <w:tbl>
      <w:tblPr>
        <w:tblStyle w:val="18"/>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账号</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申请单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受理人</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审批时间</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受理转发）</w:t>
      </w:r>
    </w:p>
    <w:tbl>
      <w:tblPr>
        <w:tblStyle w:val="18"/>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55"/>
        <w:gridCol w:w="23"/>
        <w:gridCol w:w="1102"/>
        <w:gridCol w:w="1308"/>
        <w:gridCol w:w="1417"/>
        <w:gridCol w:w="1276"/>
        <w:gridCol w:w="952"/>
        <w:gridCol w:w="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gridSpan w:val="2"/>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gridSpan w:val="2"/>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40" w:type="dxa"/>
          <w:trHeight w:val="599" w:hRule="atLeast"/>
        </w:trPr>
        <w:tc>
          <w:tcPr>
            <w:tcW w:w="797"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1</w:t>
            </w:r>
          </w:p>
        </w:tc>
        <w:tc>
          <w:tcPr>
            <w:tcW w:w="1110"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申请单id</w:t>
            </w:r>
          </w:p>
        </w:tc>
        <w:tc>
          <w:tcPr>
            <w:tcW w:w="1155"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动生成</w:t>
            </w:r>
          </w:p>
        </w:tc>
        <w:tc>
          <w:tcPr>
            <w:tcW w:w="1125" w:type="dxa"/>
            <w:gridSpan w:val="2"/>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字符串</w:t>
            </w:r>
          </w:p>
        </w:tc>
        <w:tc>
          <w:tcPr>
            <w:tcW w:w="1308"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是</w:t>
            </w:r>
          </w:p>
        </w:tc>
        <w:tc>
          <w:tcPr>
            <w:tcW w:w="1417"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动生成</w:t>
            </w:r>
          </w:p>
        </w:tc>
        <w:tc>
          <w:tcPr>
            <w:tcW w:w="1276"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动生成</w:t>
            </w:r>
          </w:p>
        </w:tc>
        <w:tc>
          <w:tcPr>
            <w:tcW w:w="952" w:type="dxa"/>
          </w:tcPr>
          <w:p>
            <w:pPr>
              <w:spacing w:line="360" w:lineRule="auto"/>
              <w:jc w:val="center"/>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状态</w:t>
            </w:r>
          </w:p>
        </w:tc>
        <w:tc>
          <w:tcPr>
            <w:tcW w:w="1178" w:type="dxa"/>
            <w:gridSpan w:val="2"/>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定义</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92" w:type="dxa"/>
            <w:gridSpan w:val="2"/>
          </w:tcPr>
          <w:p>
            <w:pPr>
              <w:spacing w:line="360" w:lineRule="auto"/>
              <w:jc w:val="left"/>
              <w:rPr>
                <w:rFonts w:ascii="微软雅黑" w:hAnsi="微软雅黑" w:eastAsia="微软雅黑" w:cs="Times New Roman"/>
                <w:kern w:val="0"/>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 xml:space="preserve"> a．输出画面设计</w:t>
      </w:r>
    </w:p>
    <w:p>
      <w:pPr>
        <w:spacing w:line="360" w:lineRule="auto"/>
        <w:jc w:val="left"/>
      </w:pPr>
      <w:r>
        <w:rPr>
          <w:rFonts w:hint="eastAsia" w:ascii="微软雅黑" w:hAnsi="微软雅黑" w:eastAsia="微软雅黑"/>
          <w:i/>
          <w:iCs/>
          <w:color w:val="00B0F0"/>
          <w:sz w:val="24"/>
          <w:szCs w:val="24"/>
        </w:rPr>
        <w:t xml:space="preserve"> </w:t>
      </w:r>
      <w:r>
        <w:rPr>
          <w:rFonts w:hint="eastAsia" w:ascii="微软雅黑" w:hAnsi="微软雅黑" w:eastAsia="微软雅黑"/>
          <w:sz w:val="24"/>
          <w:szCs w:val="24"/>
        </w:rPr>
        <w:t xml:space="preserve">b．输出字段定义（账户信息，申请信息）参照 </w:t>
      </w:r>
      <w:r>
        <w:rPr>
          <w:rFonts w:hint="eastAsia" w:ascii="微软雅黑" w:hAnsi="微软雅黑" w:eastAsia="微软雅黑"/>
          <w:b/>
          <w:sz w:val="24"/>
          <w:szCs w:val="24"/>
        </w:rPr>
        <w:t>监管中心</w:t>
      </w:r>
      <w:r>
        <w:rPr>
          <w:rFonts w:hint="eastAsia" w:ascii="微软雅黑" w:hAnsi="微软雅黑" w:eastAsia="微软雅黑"/>
          <w:sz w:val="24"/>
          <w:szCs w:val="24"/>
        </w:rPr>
        <w:t>的（账户信息，申请信息）</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受理）</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受理状态</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b/>
                <w:bCs/>
                <w:kern w:val="0"/>
                <w:szCs w:val="21"/>
              </w:rPr>
            </w:pPr>
          </w:p>
        </w:tc>
      </w:tr>
    </w:tbl>
    <w:p>
      <w:pPr>
        <w:spacing w:line="360" w:lineRule="auto"/>
        <w:jc w:val="left"/>
        <w:rPr>
          <w:rFonts w:ascii="微软雅黑" w:hAnsi="微软雅黑" w:eastAsia="微软雅黑"/>
          <w:sz w:val="24"/>
          <w:szCs w:val="24"/>
        </w:rPr>
      </w:pP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r>
        <w:rPr>
          <w:rFonts w:hint="eastAsia" w:ascii="微软雅黑" w:hAnsi="微软雅黑" w:eastAsia="微软雅黑"/>
          <w:bCs/>
          <w:sz w:val="24"/>
          <w:szCs w:val="24"/>
        </w:rPr>
        <w:t>受理转发</w:t>
      </w:r>
      <w:r>
        <w:rPr>
          <w:rFonts w:hint="eastAsia" w:ascii="微软雅黑" w:hAnsi="微软雅黑" w:eastAsia="微软雅黑"/>
          <w:sz w:val="24"/>
          <w:szCs w:val="24"/>
        </w:rPr>
        <w:t>）</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转发状态</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b/>
                <w:bCs/>
                <w:kern w:val="0"/>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根据账号查询账户信息</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账号</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查询出来对应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受理</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提交信息</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受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受理转发</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状态</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转发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受理转发</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状态</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请先受理在转发</w:t>
            </w:r>
          </w:p>
        </w:tc>
      </w:tr>
    </w:tbl>
    <w:p/>
    <w:p>
      <w:pPr>
        <w:pStyle w:val="5"/>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勘察日志</w:t>
      </w:r>
    </w:p>
    <w:p>
      <w:pPr>
        <w:pStyle w:val="27"/>
        <w:ind w:left="0" w:leftChars="0" w:firstLine="0" w:firstLineChars="0"/>
        <w:rPr>
          <w:rFonts w:hint="eastAsia" w:ascii="微软雅黑" w:hAnsi="微软雅黑" w:eastAsia="微软雅黑" w:cstheme="minorBidi"/>
          <w:kern w:val="2"/>
          <w:sz w:val="24"/>
          <w:szCs w:val="24"/>
          <w:lang w:val="en-US" w:eastAsia="zh-CN" w:bidi="ar-SA"/>
        </w:rPr>
      </w:pPr>
      <w:r>
        <w:rPr>
          <w:rFonts w:hint="eastAsia" w:ascii="微软雅黑" w:hAnsi="微软雅黑" w:eastAsia="微软雅黑" w:cstheme="minorBidi"/>
          <w:kern w:val="2"/>
          <w:sz w:val="24"/>
          <w:szCs w:val="24"/>
          <w:lang w:val="en-US" w:eastAsia="zh-CN" w:bidi="ar-SA"/>
        </w:rPr>
        <w:t>业务流程：企业申请——监管中心</w:t>
      </w:r>
    </w:p>
    <w:p>
      <w:pPr>
        <w:rPr>
          <w:rFonts w:hint="eastAsia" w:ascii="微软雅黑" w:hAnsi="微软雅黑" w:eastAsia="微软雅黑" w:cstheme="minorBidi"/>
          <w:kern w:val="2"/>
          <w:sz w:val="24"/>
          <w:szCs w:val="24"/>
          <w:lang w:val="en-US" w:eastAsia="zh-CN" w:bidi="ar-SA"/>
        </w:rPr>
      </w:pPr>
      <w:r>
        <w:rPr>
          <w:rFonts w:hint="eastAsia" w:ascii="微软雅黑" w:hAnsi="微软雅黑" w:eastAsia="微软雅黑" w:cstheme="minorBidi"/>
          <w:kern w:val="2"/>
          <w:sz w:val="24"/>
          <w:szCs w:val="24"/>
          <w:lang w:val="en-US" w:eastAsia="zh-CN" w:bidi="ar-SA"/>
        </w:rPr>
        <w:t>业务描述：开发企业进行填写勘察申请并转交到监管中心进行受理，监管中心受理完成后，填写勘查情况，完成勘查申请。</w:t>
      </w:r>
    </w:p>
    <w:p>
      <w:pPr>
        <w:pStyle w:val="27"/>
        <w:numPr>
          <w:ilvl w:val="0"/>
          <w:numId w:val="36"/>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企业申请）</w:t>
      </w:r>
    </w:p>
    <w:p>
      <w:pPr>
        <w:pStyle w:val="27"/>
        <w:ind w:left="360" w:firstLine="0" w:firstLineChars="0"/>
        <w:rPr>
          <w:rFonts w:hint="eastAsia" w:ascii="微软雅黑" w:hAnsi="微软雅黑" w:eastAsia="微软雅黑" w:cstheme="minorBidi"/>
          <w:kern w:val="2"/>
          <w:sz w:val="24"/>
          <w:szCs w:val="24"/>
          <w:lang w:val="en-US" w:eastAsia="zh-CN" w:bidi="ar-SA"/>
        </w:rPr>
      </w:pPr>
      <w:r>
        <w:rPr>
          <w:rFonts w:hint="eastAsia" w:ascii="微软雅黑" w:hAnsi="微软雅黑" w:eastAsia="微软雅黑" w:cstheme="minorBidi"/>
          <w:kern w:val="2"/>
          <w:sz w:val="24"/>
          <w:szCs w:val="24"/>
          <w:lang w:val="en-US" w:eastAsia="zh-CN" w:bidi="ar-SA"/>
        </w:rPr>
        <w:t>开发企业进行填写勘察申请并转交到监管中心进行受理。</w:t>
      </w:r>
    </w:p>
    <w:p>
      <w:pPr>
        <w:pStyle w:val="27"/>
        <w:ind w:left="0" w:leftChars="0" w:firstLine="0" w:firstLineChars="0"/>
        <w:rPr>
          <w:rFonts w:hint="eastAsia" w:ascii="微软雅黑" w:hAnsi="微软雅黑" w:eastAsia="微软雅黑" w:cstheme="minorBidi"/>
          <w:kern w:val="2"/>
          <w:sz w:val="24"/>
          <w:szCs w:val="24"/>
          <w:lang w:val="en-US" w:eastAsia="zh-CN" w:bidi="ar-SA"/>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0"/>
        </w:numPr>
        <w:spacing w:line="360" w:lineRule="auto"/>
        <w:ind w:left="420" w:leftChars="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r>
        <w:rPr>
          <w:rFonts w:hint="eastAsia" w:ascii="微软雅黑" w:hAnsi="微软雅黑" w:eastAsia="微软雅黑"/>
          <w:bCs/>
          <w:iCs/>
          <w:color w:val="000000" w:themeColor="text1"/>
          <w:sz w:val="24"/>
          <w:szCs w:val="24"/>
          <w14:textFill>
            <w14:solidFill>
              <w14:schemeClr w14:val="tx1"/>
            </w14:solidFill>
          </w14:textFill>
        </w:rPr>
        <w:t xml:space="preserve"> </w:t>
      </w:r>
    </w:p>
    <w:p>
      <w:pPr>
        <w:spacing w:line="360" w:lineRule="auto"/>
        <w:ind w:left="42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 xml:space="preserve"> 根据登录人查询出来项目和项目下的幢列表，幢可以多选，根据选择的幢流水号，查询出来幢的信息显示在右边</w:t>
      </w:r>
    </w:p>
    <w:p>
      <w:pPr>
        <w:spacing w:line="360" w:lineRule="auto"/>
        <w:ind w:left="42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节点状态：</w:t>
      </w:r>
      <w:r>
        <w:rPr>
          <w:rFonts w:ascii="微软雅黑" w:hAnsi="微软雅黑" w:eastAsia="微软雅黑"/>
          <w:bCs/>
          <w:iCs/>
          <w:color w:val="000000" w:themeColor="text1"/>
          <w:sz w:val="24"/>
          <w:szCs w:val="24"/>
          <w14:textFill>
            <w14:solidFill>
              <w14:schemeClr w14:val="tx1"/>
            </w14:solidFill>
          </w14:textFill>
        </w:rPr>
        <w:drawing>
          <wp:inline distT="0" distB="0" distL="0" distR="0">
            <wp:extent cx="5274310" cy="468630"/>
            <wp:effectExtent l="0" t="0" r="2540" b="762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54"/>
                    <a:stretch>
                      <a:fillRect/>
                    </a:stretch>
                  </pic:blipFill>
                  <pic:spPr>
                    <a:xfrm>
                      <a:off x="0" y="0"/>
                      <a:ext cx="5274310" cy="468630"/>
                    </a:xfrm>
                    <a:prstGeom prst="rect">
                      <a:avLst/>
                    </a:prstGeom>
                  </pic:spPr>
                </pic:pic>
              </a:graphicData>
            </a:graphic>
          </wp:inline>
        </w:drawing>
      </w:r>
    </w:p>
    <w:p>
      <w:pPr>
        <w:spacing w:line="360" w:lineRule="auto"/>
        <w:jc w:val="left"/>
        <w:rPr>
          <w:rFonts w:ascii="微软雅黑" w:hAnsi="微软雅黑" w:eastAsia="微软雅黑"/>
          <w:bCs/>
          <w:sz w:val="24"/>
          <w:szCs w:val="24"/>
        </w:rPr>
      </w:pPr>
      <w:r>
        <w:rPr>
          <w:rFonts w:ascii="微软雅黑" w:hAnsi="微软雅黑" w:eastAsia="微软雅黑"/>
          <w:bCs/>
          <w:sz w:val="24"/>
          <w:szCs w:val="24"/>
        </w:rPr>
        <w:drawing>
          <wp:inline distT="0" distB="0" distL="0" distR="0">
            <wp:extent cx="5274310" cy="3395980"/>
            <wp:effectExtent l="0" t="0" r="2540" b="1397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55"/>
                    <a:stretch>
                      <a:fillRect/>
                    </a:stretch>
                  </pic:blipFill>
                  <pic:spPr>
                    <a:xfrm>
                      <a:off x="0" y="0"/>
                      <a:ext cx="5274310" cy="3395980"/>
                    </a:xfrm>
                    <a:prstGeom prst="rect">
                      <a:avLst/>
                    </a:prstGeom>
                  </pic:spPr>
                </pic:pic>
              </a:graphicData>
            </a:graphic>
          </wp:inline>
        </w:drawing>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添加</w:t>
      </w:r>
      <w:r>
        <w:rPr>
          <w:rFonts w:hint="eastAsia" w:ascii="微软雅黑" w:hAnsi="微软雅黑" w:eastAsia="微软雅黑"/>
          <w:b/>
          <w:bCs/>
          <w:sz w:val="24"/>
          <w:szCs w:val="24"/>
        </w:rPr>
        <w:t>案件转发</w:t>
      </w:r>
      <w:r>
        <w:rPr>
          <w:rFonts w:hint="eastAsia" w:ascii="微软雅黑" w:hAnsi="微软雅黑" w:eastAsia="微软雅黑"/>
          <w:bCs/>
          <w:sz w:val="24"/>
          <w:szCs w:val="24"/>
        </w:rPr>
        <w:t>按钮</w:t>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幢列表查询）</w:t>
      </w:r>
    </w:p>
    <w:tbl>
      <w:tblPr>
        <w:tblStyle w:val="18"/>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登录人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bCs/>
          <w:sz w:val="24"/>
          <w:szCs w:val="24"/>
        </w:rPr>
      </w:pP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幢信息查询）</w:t>
      </w:r>
    </w:p>
    <w:tbl>
      <w:tblPr>
        <w:tblStyle w:val="18"/>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bCs/>
          <w:sz w:val="24"/>
          <w:szCs w:val="24"/>
        </w:rPr>
      </w:pP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创建案件）</w:t>
      </w:r>
    </w:p>
    <w:tbl>
      <w:tblPr>
        <w:tblStyle w:val="18"/>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集合</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申请单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集合</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节点状态</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选择</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和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勘察情况</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2000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操作人</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操作时间</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案件转发）</w:t>
      </w:r>
    </w:p>
    <w:tbl>
      <w:tblPr>
        <w:tblStyle w:val="18"/>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申请单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状态</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bl>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出要素描述</w:t>
      </w:r>
      <w:r>
        <w:rPr>
          <w:rFonts w:ascii="Calibri" w:hAnsi="Calibri" w:eastAsia="Calibri" w:cs="Calibri"/>
          <w:bCs/>
          <w:sz w:val="24"/>
          <w:szCs w:val="24"/>
        </w:rPr>
        <w:t> </w:t>
      </w:r>
    </w:p>
    <w:p>
      <w:pPr>
        <w:spacing w:line="360" w:lineRule="auto"/>
        <w:jc w:val="left"/>
      </w:pPr>
      <w:r>
        <w:rPr>
          <w:rFonts w:hint="eastAsia" w:ascii="微软雅黑" w:hAnsi="微软雅黑" w:eastAsia="微软雅黑"/>
          <w:bCs/>
          <w:sz w:val="24"/>
          <w:szCs w:val="24"/>
        </w:rPr>
        <w:t>a．输出画面设计</w:t>
      </w:r>
      <w:r>
        <w:rPr>
          <w:rFonts w:hint="eastAsia" w:ascii="微软雅黑" w:hAnsi="微软雅黑" w:eastAsia="微软雅黑"/>
          <w:bCs/>
          <w:iCs/>
          <w:color w:val="000000" w:themeColor="text1"/>
          <w:sz w:val="24"/>
          <w:szCs w:val="24"/>
          <w14:textFill>
            <w14:solidFill>
              <w14:schemeClr w14:val="tx1"/>
            </w14:solidFill>
          </w14:textFill>
        </w:rPr>
        <w:t xml:space="preserve"> </w:t>
      </w:r>
    </w:p>
    <w:p>
      <w:pPr>
        <w:spacing w:line="360" w:lineRule="auto"/>
        <w:jc w:val="left"/>
        <w:rPr>
          <w:rFonts w:ascii="微软雅黑" w:hAnsi="微软雅黑" w:eastAsia="微软雅黑"/>
          <w:sz w:val="24"/>
          <w:szCs w:val="24"/>
        </w:rPr>
      </w:pPr>
      <w:r>
        <w:rPr>
          <w:rFonts w:hint="eastAsia" w:ascii="微软雅黑" w:hAnsi="微软雅黑" w:eastAsia="微软雅黑"/>
          <w:i/>
          <w:iCs/>
          <w:color w:val="00B0F0"/>
          <w:sz w:val="24"/>
          <w:szCs w:val="24"/>
        </w:rPr>
        <w:t xml:space="preserve"> </w:t>
      </w:r>
      <w:r>
        <w:rPr>
          <w:rFonts w:hint="eastAsia" w:ascii="微软雅黑" w:hAnsi="微软雅黑" w:eastAsia="微软雅黑"/>
          <w:sz w:val="24"/>
          <w:szCs w:val="24"/>
        </w:rPr>
        <w:t>b．输出字段定义（幢列表）</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企业id</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项目id</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项目名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幢流水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幢名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bl>
    <w:p>
      <w:pPr>
        <w:spacing w:line="360" w:lineRule="auto"/>
        <w:jc w:val="left"/>
        <w:rPr>
          <w:rFonts w:ascii="微软雅黑" w:hAnsi="微软雅黑" w:eastAsia="微软雅黑"/>
          <w:sz w:val="24"/>
          <w:szCs w:val="24"/>
        </w:rPr>
      </w:pP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幢信息）</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企业名称</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项目坐落</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用途</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住宅套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层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面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节点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bl>
    <w:p>
      <w:pPr>
        <w:spacing w:line="360" w:lineRule="auto"/>
        <w:jc w:val="left"/>
        <w:rPr>
          <w:rFonts w:ascii="微软雅黑" w:hAnsi="微软雅黑" w:eastAsia="微软雅黑"/>
          <w:sz w:val="24"/>
          <w:szCs w:val="24"/>
        </w:rPr>
      </w:pP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创建案件）</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7"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kern w:val="0"/>
                <w:sz w:val="24"/>
                <w:szCs w:val="24"/>
              </w:rPr>
              <w:t>创建案件</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b/>
                <w:bCs/>
                <w:kern w:val="0"/>
                <w:szCs w:val="21"/>
              </w:rPr>
            </w:pPr>
          </w:p>
        </w:tc>
      </w:tr>
    </w:tbl>
    <w:p>
      <w:pPr>
        <w:pStyle w:val="27"/>
        <w:numPr>
          <w:ilvl w:val="0"/>
          <w:numId w:val="0"/>
        </w:numPr>
        <w:spacing w:line="360" w:lineRule="auto"/>
        <w:jc w:val="left"/>
        <w:rPr>
          <w:rFonts w:ascii="微软雅黑" w:hAnsi="微软雅黑" w:eastAsia="微软雅黑"/>
          <w:sz w:val="24"/>
          <w:szCs w:val="24"/>
        </w:rPr>
      </w:pPr>
      <w:r>
        <w:rPr>
          <w:rFonts w:hint="eastAsia" w:ascii="微软雅黑" w:hAnsi="微软雅黑" w:eastAsia="微软雅黑"/>
          <w:sz w:val="24"/>
          <w:szCs w:val="24"/>
          <w:lang w:val="en-US" w:eastAsia="zh-CN"/>
        </w:rPr>
        <w:t>b.</w:t>
      </w:r>
      <w:r>
        <w:rPr>
          <w:rFonts w:hint="eastAsia" w:ascii="微软雅黑" w:hAnsi="微软雅黑" w:eastAsia="微软雅黑"/>
          <w:sz w:val="24"/>
          <w:szCs w:val="24"/>
        </w:rPr>
        <w:t>输出字段定义（案件转发）</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案件转发状态</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b/>
                <w:bCs/>
                <w:kern w:val="0"/>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选择幢</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集合</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右侧显示对应的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创建案件</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提交信息</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创建案件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创建案件</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勘察情况为空</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请填写勘察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案件转发</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提交信息</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案件已转发成功</w:t>
            </w:r>
          </w:p>
        </w:tc>
      </w:tr>
    </w:tbl>
    <w:p>
      <w:pPr>
        <w:pStyle w:val="27"/>
        <w:numPr>
          <w:ilvl w:val="0"/>
          <w:numId w:val="0"/>
        </w:numPr>
        <w:spacing w:line="360" w:lineRule="auto"/>
        <w:ind w:leftChars="0"/>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监管中心受理）</w:t>
      </w:r>
    </w:p>
    <w:p>
      <w:p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rPr>
        <w:t>监管中心通过待办任务，进入勘探日志受理页面。</w:t>
      </w:r>
    </w:p>
    <w:p>
      <w:pPr>
        <w:spacing w:line="360" w:lineRule="auto"/>
        <w:jc w:val="left"/>
        <w:rPr>
          <w:rFonts w:hint="eastAsia" w:ascii="微软雅黑" w:hAnsi="微软雅黑" w:eastAsia="微软雅黑"/>
          <w:sz w:val="24"/>
          <w:szCs w:val="24"/>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0"/>
        </w:numPr>
        <w:spacing w:line="360" w:lineRule="auto"/>
        <w:ind w:left="420" w:leftChars="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r>
        <w:rPr>
          <w:rFonts w:hint="eastAsia" w:ascii="微软雅黑" w:hAnsi="微软雅黑" w:eastAsia="微软雅黑"/>
          <w:bCs/>
          <w:iCs/>
          <w:color w:val="000000" w:themeColor="text1"/>
          <w:sz w:val="24"/>
          <w:szCs w:val="24"/>
          <w14:textFill>
            <w14:solidFill>
              <w14:schemeClr w14:val="tx1"/>
            </w14:solidFill>
          </w14:textFill>
        </w:rPr>
        <w:t xml:space="preserve"> </w:t>
      </w:r>
    </w:p>
    <w:p>
      <w:pPr>
        <w:spacing w:line="360" w:lineRule="auto"/>
        <w:ind w:left="42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 xml:space="preserve"> 1.楼盘信息</w:t>
      </w:r>
      <w:r>
        <w:rPr>
          <w:rFonts w:ascii="微软雅黑" w:hAnsi="微软雅黑" w:eastAsia="微软雅黑"/>
          <w:bCs/>
          <w:iCs/>
          <w:color w:val="000000" w:themeColor="text1"/>
          <w:sz w:val="24"/>
          <w:szCs w:val="24"/>
          <w14:textFill>
            <w14:solidFill>
              <w14:schemeClr w14:val="tx1"/>
            </w14:solidFill>
          </w14:textFill>
        </w:rPr>
        <w:drawing>
          <wp:inline distT="0" distB="0" distL="0" distR="0">
            <wp:extent cx="5274310" cy="3524250"/>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56"/>
                    <a:stretch>
                      <a:fillRect/>
                    </a:stretch>
                  </pic:blipFill>
                  <pic:spPr>
                    <a:xfrm>
                      <a:off x="0" y="0"/>
                      <a:ext cx="5274310" cy="3524250"/>
                    </a:xfrm>
                    <a:prstGeom prst="rect">
                      <a:avLst/>
                    </a:prstGeom>
                  </pic:spPr>
                </pic:pic>
              </a:graphicData>
            </a:graphic>
          </wp:inline>
        </w:drawing>
      </w:r>
    </w:p>
    <w:p>
      <w:pPr>
        <w:spacing w:line="360" w:lineRule="auto"/>
        <w:jc w:val="left"/>
        <w:rPr>
          <w:rFonts w:ascii="微软雅黑" w:hAnsi="微软雅黑" w:eastAsia="微软雅黑"/>
          <w:b/>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添加一个按钮</w:t>
      </w:r>
      <w:r>
        <w:rPr>
          <w:rFonts w:hint="eastAsia" w:ascii="微软雅黑" w:hAnsi="微软雅黑" w:eastAsia="微软雅黑"/>
          <w:b/>
          <w:bCs/>
          <w:iCs/>
          <w:color w:val="000000" w:themeColor="text1"/>
          <w:sz w:val="24"/>
          <w:szCs w:val="24"/>
          <w14:textFill>
            <w14:solidFill>
              <w14:schemeClr w14:val="tx1"/>
            </w14:solidFill>
          </w14:textFill>
        </w:rPr>
        <w:t>通过转发</w:t>
      </w:r>
    </w:p>
    <w:p>
      <w:pPr>
        <w:spacing w:line="360" w:lineRule="auto"/>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2.证件浏览</w:t>
      </w:r>
    </w:p>
    <w:p>
      <w:pPr>
        <w:spacing w:line="360" w:lineRule="auto"/>
        <w:ind w:left="420"/>
        <w:jc w:val="left"/>
        <w:rPr>
          <w:rFonts w:ascii="微软雅黑" w:hAnsi="微软雅黑" w:eastAsia="微软雅黑"/>
          <w:bCs/>
          <w:sz w:val="24"/>
          <w:szCs w:val="24"/>
        </w:rPr>
      </w:pPr>
      <w:r>
        <w:rPr>
          <w:rFonts w:ascii="微软雅黑" w:hAnsi="微软雅黑" w:eastAsia="微软雅黑"/>
          <w:bCs/>
          <w:sz w:val="24"/>
          <w:szCs w:val="24"/>
        </w:rPr>
        <w:drawing>
          <wp:inline distT="0" distB="0" distL="0" distR="0">
            <wp:extent cx="5274310" cy="3427730"/>
            <wp:effectExtent l="0" t="0" r="2540" b="127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57"/>
                    <a:stretch>
                      <a:fillRect/>
                    </a:stretch>
                  </pic:blipFill>
                  <pic:spPr>
                    <a:xfrm>
                      <a:off x="0" y="0"/>
                      <a:ext cx="5274310" cy="3427730"/>
                    </a:xfrm>
                    <a:prstGeom prst="rect">
                      <a:avLst/>
                    </a:prstGeom>
                  </pic:spPr>
                </pic:pic>
              </a:graphicData>
            </a:graphic>
          </wp:inline>
        </w:drawing>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左侧可以查询出来证件列表，点击列表右侧就可以显示证件信息详情。按钮可以操作证件</w:t>
      </w:r>
    </w:p>
    <w:p>
      <w:pPr>
        <w:spacing w:line="360" w:lineRule="auto"/>
        <w:ind w:left="420"/>
        <w:jc w:val="left"/>
        <w:rPr>
          <w:rFonts w:ascii="微软雅黑" w:hAnsi="微软雅黑" w:eastAsia="微软雅黑"/>
          <w:bCs/>
          <w:sz w:val="24"/>
          <w:szCs w:val="24"/>
        </w:rPr>
      </w:pP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勘探申请信息查询）</w:t>
      </w:r>
    </w:p>
    <w:tbl>
      <w:tblPr>
        <w:tblStyle w:val="18"/>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申请单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查看证件信息详情）</w:t>
      </w:r>
    </w:p>
    <w:tbl>
      <w:tblPr>
        <w:tblStyle w:val="18"/>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证件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当前页数</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定义</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通过）</w:t>
      </w:r>
    </w:p>
    <w:tbl>
      <w:tblPr>
        <w:tblStyle w:val="18"/>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申请单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操作人</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操作时间</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通过转发）</w:t>
      </w:r>
    </w:p>
    <w:tbl>
      <w:tblPr>
        <w:tblStyle w:val="18"/>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申请单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状态</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bl>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出要素描述</w:t>
      </w:r>
      <w:r>
        <w:rPr>
          <w:rFonts w:ascii="Calibri" w:hAnsi="Calibri" w:eastAsia="Calibri" w:cs="Calibri"/>
          <w:bCs/>
          <w:sz w:val="24"/>
          <w:szCs w:val="24"/>
        </w:rPr>
        <w:t> </w:t>
      </w:r>
    </w:p>
    <w:p>
      <w:pPr>
        <w:spacing w:line="360" w:lineRule="auto"/>
        <w:jc w:val="left"/>
        <w:rPr>
          <w:rFonts w:ascii="微软雅黑" w:hAnsi="微软雅黑" w:eastAsia="微软雅黑"/>
          <w:sz w:val="24"/>
          <w:szCs w:val="24"/>
        </w:rPr>
      </w:pPr>
      <w:r>
        <w:rPr>
          <w:rFonts w:hint="eastAsia" w:ascii="微软雅黑" w:hAnsi="微软雅黑" w:eastAsia="微软雅黑"/>
          <w:bCs/>
          <w:sz w:val="24"/>
          <w:szCs w:val="24"/>
        </w:rPr>
        <w:t>a．输出画面设计</w:t>
      </w:r>
      <w:r>
        <w:rPr>
          <w:rFonts w:hint="eastAsia" w:ascii="微软雅黑" w:hAnsi="微软雅黑" w:eastAsia="微软雅黑"/>
          <w:bCs/>
          <w:iCs/>
          <w:color w:val="000000" w:themeColor="text1"/>
          <w:sz w:val="24"/>
          <w:szCs w:val="24"/>
          <w14:textFill>
            <w14:solidFill>
              <w14:schemeClr w14:val="tx1"/>
            </w14:solidFill>
          </w14:textFill>
        </w:rPr>
        <w:t xml:space="preserve"> </w:t>
      </w:r>
      <w:r>
        <w:rPr>
          <w:rFonts w:hint="eastAsia" w:ascii="微软雅黑" w:hAnsi="微软雅黑" w:eastAsia="微软雅黑"/>
          <w:sz w:val="24"/>
          <w:szCs w:val="24"/>
        </w:rPr>
        <w:t xml:space="preserve"> </w:t>
      </w:r>
    </w:p>
    <w:p>
      <w:pPr>
        <w:spacing w:line="360" w:lineRule="auto"/>
        <w:jc w:val="left"/>
        <w:rPr>
          <w:rFonts w:ascii="微软雅黑" w:hAnsi="微软雅黑" w:eastAsia="微软雅黑"/>
          <w:sz w:val="24"/>
          <w:szCs w:val="24"/>
        </w:rPr>
      </w:pPr>
      <w:r>
        <w:rPr>
          <w:rFonts w:hint="eastAsia" w:ascii="微软雅黑" w:hAnsi="微软雅黑" w:eastAsia="微软雅黑"/>
          <w:i/>
          <w:iCs/>
          <w:color w:val="00B0F0"/>
          <w:sz w:val="24"/>
          <w:szCs w:val="24"/>
        </w:rPr>
        <w:t xml:space="preserve"> </w:t>
      </w:r>
      <w:r>
        <w:rPr>
          <w:rFonts w:hint="eastAsia" w:ascii="微软雅黑" w:hAnsi="微软雅黑" w:eastAsia="微软雅黑"/>
          <w:sz w:val="24"/>
          <w:szCs w:val="24"/>
        </w:rPr>
        <w:t>b．输出字段定义（楼盘信息）</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企业名</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6"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项目坐落</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用途</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住宅套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层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面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节点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bl>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证件浏览）</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序号</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名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起始页</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页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bl>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r>
        <w:rPr>
          <w:rFonts w:hint="eastAsia" w:ascii="微软雅黑" w:hAnsi="微软雅黑" w:eastAsia="微软雅黑"/>
          <w:bCs/>
          <w:sz w:val="24"/>
          <w:szCs w:val="24"/>
        </w:rPr>
        <w:t>查看证件信息详情</w:t>
      </w:r>
      <w:r>
        <w:rPr>
          <w:rFonts w:hint="eastAsia" w:ascii="微软雅黑" w:hAnsi="微软雅黑" w:eastAsia="微软雅黑"/>
          <w:sz w:val="24"/>
          <w:szCs w:val="24"/>
        </w:rPr>
        <w:t>）</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证件图片</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bl>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通过）</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7"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kern w:val="0"/>
                <w:sz w:val="24"/>
                <w:szCs w:val="24"/>
              </w:rPr>
              <w:t>通过状态</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b/>
                <w:bCs/>
                <w:kern w:val="0"/>
                <w:szCs w:val="21"/>
              </w:rPr>
            </w:pPr>
          </w:p>
        </w:tc>
      </w:tr>
    </w:tbl>
    <w:p/>
    <w:p>
      <w:pPr>
        <w:pStyle w:val="27"/>
        <w:numPr>
          <w:ilvl w:val="0"/>
          <w:numId w:val="0"/>
        </w:numPr>
        <w:spacing w:line="360" w:lineRule="auto"/>
        <w:jc w:val="left"/>
        <w:rPr>
          <w:rFonts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字段定义（通过转发）</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通过转发状态</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b/>
                <w:bCs/>
                <w:kern w:val="0"/>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根据待办任务</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申请单id</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楼盘信息和证件浏览显示对应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证件浏览里面的证件列表</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证件id</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显示证件的图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通过</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提交信息</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通过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通过转发</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提交信息</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通过转发成功</w:t>
            </w:r>
          </w:p>
        </w:tc>
      </w:tr>
    </w:tbl>
    <w:p>
      <w:pPr>
        <w:pStyle w:val="5"/>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解除监管</w:t>
      </w:r>
    </w:p>
    <w:p>
      <w:p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rPr>
        <w:t>业务流程：企业申请——监管中心</w:t>
      </w:r>
    </w:p>
    <w:p>
      <w:pPr>
        <w:spacing w:line="360" w:lineRule="auto"/>
        <w:jc w:val="left"/>
      </w:pPr>
      <w:r>
        <w:rPr>
          <w:rFonts w:hint="eastAsia" w:ascii="微软雅黑" w:hAnsi="微软雅黑" w:eastAsia="微软雅黑"/>
          <w:sz w:val="24"/>
          <w:szCs w:val="24"/>
        </w:rPr>
        <w:t>业务描述：开发企业填写解除监管申请转交到监管中心受理，监管中心受理完成并且审批通过后，再转交到开发企业完成解除监管</w:t>
      </w:r>
    </w:p>
    <w:p>
      <w:pPr>
        <w:pStyle w:val="27"/>
        <w:numPr>
          <w:ilvl w:val="0"/>
          <w:numId w:val="36"/>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企业申请）</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开发企业填写解除监管申请转交到监管中心受理</w:t>
      </w:r>
      <w:r>
        <w:rPr>
          <w:rFonts w:hint="eastAsia" w:ascii="微软雅黑" w:hAnsi="微软雅黑" w:eastAsia="微软雅黑"/>
          <w:sz w:val="24"/>
          <w:szCs w:val="24"/>
          <w:lang w:eastAsia="zh-CN"/>
        </w:rPr>
        <w:t>。</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0"/>
        </w:numPr>
        <w:spacing w:line="360" w:lineRule="auto"/>
        <w:ind w:left="420" w:leftChars="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r>
        <w:rPr>
          <w:rFonts w:hint="eastAsia" w:ascii="微软雅黑" w:hAnsi="微软雅黑" w:eastAsia="微软雅黑"/>
          <w:bCs/>
          <w:iCs/>
          <w:color w:val="000000" w:themeColor="text1"/>
          <w:sz w:val="24"/>
          <w:szCs w:val="24"/>
          <w14:textFill>
            <w14:solidFill>
              <w14:schemeClr w14:val="tx1"/>
            </w14:solidFill>
          </w14:textFill>
        </w:rPr>
        <w:t xml:space="preserve"> </w:t>
      </w:r>
    </w:p>
    <w:p>
      <w:pPr>
        <w:spacing w:line="360" w:lineRule="auto"/>
        <w:ind w:left="420"/>
        <w:jc w:val="left"/>
        <w:rPr>
          <w:rFonts w:ascii="微软雅黑" w:hAnsi="微软雅黑" w:eastAsia="微软雅黑"/>
          <w:bCs/>
          <w:iCs/>
          <w:color w:val="000000" w:themeColor="text1"/>
          <w:sz w:val="24"/>
          <w:szCs w:val="24"/>
          <w14:textFill>
            <w14:solidFill>
              <w14:schemeClr w14:val="tx1"/>
            </w14:solidFill>
          </w14:textFill>
        </w:rPr>
      </w:pPr>
      <w:r>
        <w:rPr>
          <w:rFonts w:ascii="微软雅黑" w:hAnsi="微软雅黑" w:eastAsia="微软雅黑"/>
          <w:bCs/>
          <w:iCs/>
          <w:color w:val="000000" w:themeColor="text1"/>
          <w:sz w:val="24"/>
          <w:szCs w:val="24"/>
          <w14:textFill>
            <w14:solidFill>
              <w14:schemeClr w14:val="tx1"/>
            </w14:solidFill>
          </w14:textFill>
        </w:rPr>
        <w:drawing>
          <wp:inline distT="0" distB="0" distL="0" distR="0">
            <wp:extent cx="5274310" cy="3486785"/>
            <wp:effectExtent l="0" t="0" r="2540" b="1841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58"/>
                    <a:stretch>
                      <a:fillRect/>
                    </a:stretch>
                  </pic:blipFill>
                  <pic:spPr>
                    <a:xfrm>
                      <a:off x="0" y="0"/>
                      <a:ext cx="5274310" cy="3486785"/>
                    </a:xfrm>
                    <a:prstGeom prst="rect">
                      <a:avLst/>
                    </a:prstGeom>
                  </pic:spPr>
                </pic:pic>
              </a:graphicData>
            </a:graphic>
          </wp:inline>
        </w:drawing>
      </w:r>
    </w:p>
    <w:p>
      <w:pPr>
        <w:spacing w:line="360" w:lineRule="auto"/>
        <w:ind w:left="42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添加</w:t>
      </w:r>
      <w:r>
        <w:rPr>
          <w:rFonts w:hint="eastAsia" w:ascii="微软雅黑" w:hAnsi="微软雅黑" w:eastAsia="微软雅黑"/>
          <w:b/>
          <w:sz w:val="24"/>
          <w:szCs w:val="24"/>
        </w:rPr>
        <w:t>案件转发</w:t>
      </w:r>
      <w:r>
        <w:rPr>
          <w:rFonts w:hint="eastAsia" w:ascii="微软雅黑" w:hAnsi="微软雅黑" w:eastAsia="微软雅黑"/>
          <w:bCs/>
          <w:iCs/>
          <w:color w:val="000000" w:themeColor="text1"/>
          <w:sz w:val="24"/>
          <w:szCs w:val="24"/>
          <w14:textFill>
            <w14:solidFill>
              <w14:schemeClr w14:val="tx1"/>
            </w14:solidFill>
          </w14:textFill>
        </w:rPr>
        <w:t>按钮</w:t>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幢列表查询）</w:t>
      </w:r>
    </w:p>
    <w:tbl>
      <w:tblPr>
        <w:tblStyle w:val="18"/>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登录人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幢详细信息查询）</w:t>
      </w:r>
    </w:p>
    <w:tbl>
      <w:tblPr>
        <w:tblStyle w:val="18"/>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创建案件）</w:t>
      </w:r>
    </w:p>
    <w:tbl>
      <w:tblPr>
        <w:tblStyle w:val="18"/>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申请单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原因</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2000个字符</w:t>
            </w:r>
          </w:p>
        </w:tc>
        <w:tc>
          <w:tcPr>
            <w:tcW w:w="1276" w:type="dxa"/>
          </w:tcPr>
          <w:p>
            <w:pPr>
              <w:spacing w:line="360" w:lineRule="auto"/>
              <w:jc w:val="left"/>
              <w:rPr>
                <w:rFonts w:ascii="微软雅黑" w:hAnsi="微软雅黑" w:eastAsia="微软雅黑" w:cs="Times New Roman"/>
                <w:kern w:val="0"/>
                <w:szCs w:val="21"/>
              </w:rPr>
            </w:pPr>
          </w:p>
        </w:tc>
        <w:tc>
          <w:tcPr>
            <w:tcW w:w="992"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w:t>
      </w:r>
      <w:r>
        <w:rPr>
          <w:rFonts w:hint="eastAsia" w:ascii="微软雅黑" w:hAnsi="微软雅黑" w:eastAsia="微软雅黑"/>
          <w:sz w:val="24"/>
          <w:szCs w:val="24"/>
        </w:rPr>
        <w:t>案件转发</w:t>
      </w:r>
      <w:r>
        <w:rPr>
          <w:rFonts w:hint="eastAsia" w:ascii="微软雅黑" w:hAnsi="微软雅黑" w:eastAsia="微软雅黑"/>
          <w:bCs/>
          <w:sz w:val="24"/>
          <w:szCs w:val="24"/>
        </w:rPr>
        <w:t>）</w:t>
      </w:r>
    </w:p>
    <w:tbl>
      <w:tblPr>
        <w:tblStyle w:val="18"/>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申请单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状态</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定义</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92" w:type="dxa"/>
          </w:tcPr>
          <w:p>
            <w:pPr>
              <w:spacing w:line="360" w:lineRule="auto"/>
              <w:jc w:val="left"/>
              <w:rPr>
                <w:rFonts w:ascii="微软雅黑" w:hAnsi="微软雅黑" w:eastAsia="微软雅黑" w:cs="Times New Roman"/>
                <w:kern w:val="0"/>
                <w:szCs w:val="21"/>
              </w:rPr>
            </w:pPr>
          </w:p>
        </w:tc>
      </w:tr>
    </w:tbl>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出要素描述</w:t>
      </w:r>
      <w:r>
        <w:rPr>
          <w:rFonts w:ascii="Calibri" w:hAnsi="Calibri" w:eastAsia="Calibri" w:cs="Calibri"/>
          <w:bCs/>
          <w:sz w:val="24"/>
          <w:szCs w:val="24"/>
        </w:rPr>
        <w:t> </w:t>
      </w:r>
    </w:p>
    <w:p>
      <w:pPr>
        <w:spacing w:line="360" w:lineRule="auto"/>
        <w:jc w:val="left"/>
        <w:rPr>
          <w:rFonts w:ascii="微软雅黑" w:hAnsi="微软雅黑" w:eastAsia="微软雅黑"/>
          <w:sz w:val="24"/>
          <w:szCs w:val="24"/>
        </w:rPr>
      </w:pPr>
      <w:r>
        <w:rPr>
          <w:rFonts w:hint="eastAsia" w:ascii="微软雅黑" w:hAnsi="微软雅黑" w:eastAsia="微软雅黑"/>
          <w:bCs/>
          <w:sz w:val="24"/>
          <w:szCs w:val="24"/>
        </w:rPr>
        <w:t>a．输出画面设计</w:t>
      </w:r>
      <w:r>
        <w:rPr>
          <w:rFonts w:hint="eastAsia" w:ascii="微软雅黑" w:hAnsi="微软雅黑" w:eastAsia="微软雅黑"/>
          <w:bCs/>
          <w:iCs/>
          <w:color w:val="000000" w:themeColor="text1"/>
          <w:sz w:val="24"/>
          <w:szCs w:val="24"/>
          <w14:textFill>
            <w14:solidFill>
              <w14:schemeClr w14:val="tx1"/>
            </w14:solidFill>
          </w14:textFill>
        </w:rPr>
        <w:t xml:space="preserve"> </w:t>
      </w:r>
      <w:r>
        <w:rPr>
          <w:rFonts w:hint="eastAsia" w:ascii="微软雅黑" w:hAnsi="微软雅黑" w:eastAsia="微软雅黑"/>
          <w:sz w:val="24"/>
          <w:szCs w:val="24"/>
        </w:rPr>
        <w:t xml:space="preserve"> </w:t>
      </w:r>
    </w:p>
    <w:p>
      <w:pPr>
        <w:spacing w:line="360" w:lineRule="auto"/>
        <w:jc w:val="left"/>
        <w:rPr>
          <w:rFonts w:ascii="微软雅黑" w:hAnsi="微软雅黑" w:eastAsia="微软雅黑"/>
          <w:sz w:val="24"/>
          <w:szCs w:val="24"/>
        </w:rPr>
      </w:pPr>
      <w:r>
        <w:rPr>
          <w:rFonts w:hint="eastAsia" w:ascii="微软雅黑" w:hAnsi="微软雅黑" w:eastAsia="微软雅黑"/>
          <w:i/>
          <w:iCs/>
          <w:color w:val="00B0F0"/>
          <w:sz w:val="24"/>
          <w:szCs w:val="24"/>
        </w:rPr>
        <w:t xml:space="preserve"> </w:t>
      </w:r>
      <w:r>
        <w:rPr>
          <w:rFonts w:hint="eastAsia" w:ascii="微软雅黑" w:hAnsi="微软雅黑" w:eastAsia="微软雅黑"/>
          <w:sz w:val="24"/>
          <w:szCs w:val="24"/>
        </w:rPr>
        <w:t>b．输出字段定义（幢列表）</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企业id</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项目id</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项目名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幢流水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幢名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bl>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项目基本信息）</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项目编号</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项目名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区属</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项目地址</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bl>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账户信息）</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监管账号</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账户姓名</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幢流水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幢坐落</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资金监管总额</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重点监管额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账户额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8</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账户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9</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楼盘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bl>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创建案件）</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7"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kern w:val="0"/>
                <w:sz w:val="24"/>
                <w:szCs w:val="24"/>
              </w:rPr>
              <w:t>创建案件状态</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b/>
                <w:bCs/>
                <w:kern w:val="0"/>
                <w:szCs w:val="21"/>
              </w:rPr>
            </w:pPr>
          </w:p>
        </w:tc>
      </w:tr>
    </w:tbl>
    <w:p>
      <w:pPr>
        <w:pStyle w:val="27"/>
        <w:numPr>
          <w:ilvl w:val="0"/>
          <w:numId w:val="0"/>
        </w:numPr>
        <w:spacing w:line="360" w:lineRule="auto"/>
        <w:jc w:val="left"/>
        <w:rPr>
          <w:rFonts w:ascii="微软雅黑" w:hAnsi="微软雅黑" w:eastAsia="微软雅黑"/>
          <w:sz w:val="24"/>
          <w:szCs w:val="24"/>
        </w:rPr>
      </w:pPr>
      <w:r>
        <w:rPr>
          <w:rFonts w:hint="eastAsia" w:ascii="微软雅黑" w:hAnsi="微软雅黑" w:eastAsia="微软雅黑"/>
          <w:sz w:val="24"/>
          <w:szCs w:val="24"/>
          <w:lang w:val="en-US" w:eastAsia="zh-CN"/>
        </w:rPr>
        <w:t>b.</w:t>
      </w:r>
      <w:r>
        <w:rPr>
          <w:rFonts w:hint="eastAsia" w:ascii="微软雅黑" w:hAnsi="微软雅黑" w:eastAsia="微软雅黑"/>
          <w:sz w:val="24"/>
          <w:szCs w:val="24"/>
        </w:rPr>
        <w:t>输出字段定义（案件转发）</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案件转发状态</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b/>
                <w:bCs/>
                <w:kern w:val="0"/>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选择幢</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集合</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右侧显示对应的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创建案件</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提交信息</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创建案件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创建案件</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原因为空</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请填写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案件转发</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提交信息</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案件已转发成功</w:t>
            </w:r>
          </w:p>
        </w:tc>
      </w:tr>
    </w:tbl>
    <w:p>
      <w:p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监管中心受理）</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监管中心受理完成并且审批通过后，再转交到开发企业完成解除监管</w:t>
      </w:r>
      <w:r>
        <w:rPr>
          <w:rFonts w:hint="eastAsia" w:ascii="微软雅黑" w:hAnsi="微软雅黑" w:eastAsia="微软雅黑"/>
          <w:sz w:val="24"/>
          <w:szCs w:val="24"/>
          <w:lang w:eastAsia="zh-CN"/>
        </w:rPr>
        <w:t>。</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0"/>
        </w:numPr>
        <w:spacing w:line="360" w:lineRule="auto"/>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r>
        <w:rPr>
          <w:rFonts w:hint="eastAsia" w:ascii="微软雅黑" w:hAnsi="微软雅黑" w:eastAsia="微软雅黑"/>
          <w:bCs/>
          <w:iCs/>
          <w:color w:val="000000" w:themeColor="text1"/>
          <w:sz w:val="24"/>
          <w:szCs w:val="24"/>
          <w14:textFill>
            <w14:solidFill>
              <w14:schemeClr w14:val="tx1"/>
            </w14:solidFill>
          </w14:textFill>
        </w:rPr>
        <w:t xml:space="preserve"> </w:t>
      </w:r>
    </w:p>
    <w:p>
      <w:pPr>
        <w:spacing w:line="360" w:lineRule="auto"/>
        <w:ind w:left="420"/>
        <w:jc w:val="left"/>
        <w:rPr>
          <w:rFonts w:ascii="微软雅黑" w:hAnsi="微软雅黑" w:eastAsia="微软雅黑"/>
          <w:bCs/>
          <w:iCs/>
          <w:color w:val="000000" w:themeColor="text1"/>
          <w:sz w:val="24"/>
          <w:szCs w:val="24"/>
          <w14:textFill>
            <w14:solidFill>
              <w14:schemeClr w14:val="tx1"/>
            </w14:solidFill>
          </w14:textFill>
        </w:rPr>
      </w:pPr>
      <w:r>
        <w:rPr>
          <w:rFonts w:ascii="微软雅黑" w:hAnsi="微软雅黑" w:eastAsia="微软雅黑"/>
          <w:bCs/>
          <w:iCs/>
          <w:color w:val="000000" w:themeColor="text1"/>
          <w:sz w:val="24"/>
          <w:szCs w:val="24"/>
          <w14:textFill>
            <w14:solidFill>
              <w14:schemeClr w14:val="tx1"/>
            </w14:solidFill>
          </w14:textFill>
        </w:rPr>
        <w:drawing>
          <wp:inline distT="0" distB="0" distL="0" distR="0">
            <wp:extent cx="5274310" cy="3637280"/>
            <wp:effectExtent l="0" t="0" r="2540" b="127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59"/>
                    <a:stretch>
                      <a:fillRect/>
                    </a:stretch>
                  </pic:blipFill>
                  <pic:spPr>
                    <a:xfrm>
                      <a:off x="0" y="0"/>
                      <a:ext cx="5274310" cy="3637280"/>
                    </a:xfrm>
                    <a:prstGeom prst="rect">
                      <a:avLst/>
                    </a:prstGeom>
                  </pic:spPr>
                </pic:pic>
              </a:graphicData>
            </a:graphic>
          </wp:inline>
        </w:drawing>
      </w:r>
    </w:p>
    <w:p>
      <w:pPr>
        <w:spacing w:line="360" w:lineRule="auto"/>
        <w:ind w:left="42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按钮有，</w:t>
      </w:r>
      <w:r>
        <w:rPr>
          <w:rFonts w:hint="eastAsia" w:ascii="微软雅黑" w:hAnsi="微软雅黑" w:eastAsia="微软雅黑"/>
          <w:b/>
          <w:bCs/>
          <w:iCs/>
          <w:color w:val="000000" w:themeColor="text1"/>
          <w:sz w:val="24"/>
          <w:szCs w:val="24"/>
          <w14:textFill>
            <w14:solidFill>
              <w14:schemeClr w14:val="tx1"/>
            </w14:solidFill>
          </w14:textFill>
        </w:rPr>
        <w:t>通过</w:t>
      </w:r>
      <w:r>
        <w:rPr>
          <w:rFonts w:hint="eastAsia" w:ascii="微软雅黑" w:hAnsi="微软雅黑" w:eastAsia="微软雅黑"/>
          <w:bCs/>
          <w:iCs/>
          <w:color w:val="000000" w:themeColor="text1"/>
          <w:sz w:val="24"/>
          <w:szCs w:val="24"/>
          <w14:textFill>
            <w14:solidFill>
              <w14:schemeClr w14:val="tx1"/>
            </w14:solidFill>
          </w14:textFill>
        </w:rPr>
        <w:t>、</w:t>
      </w:r>
      <w:r>
        <w:rPr>
          <w:rFonts w:hint="eastAsia" w:ascii="微软雅黑" w:hAnsi="微软雅黑" w:eastAsia="微软雅黑"/>
          <w:b/>
          <w:bCs/>
          <w:iCs/>
          <w:color w:val="000000" w:themeColor="text1"/>
          <w:sz w:val="24"/>
          <w:szCs w:val="24"/>
          <w14:textFill>
            <w14:solidFill>
              <w14:schemeClr w14:val="tx1"/>
            </w14:solidFill>
          </w14:textFill>
        </w:rPr>
        <w:t>通过转发</w:t>
      </w:r>
      <w:r>
        <w:rPr>
          <w:rFonts w:hint="eastAsia" w:ascii="微软雅黑" w:hAnsi="微软雅黑" w:eastAsia="微软雅黑"/>
          <w:bCs/>
          <w:iCs/>
          <w:color w:val="000000" w:themeColor="text1"/>
          <w:sz w:val="24"/>
          <w:szCs w:val="24"/>
          <w14:textFill>
            <w14:solidFill>
              <w14:schemeClr w14:val="tx1"/>
            </w14:solidFill>
          </w14:textFill>
        </w:rPr>
        <w:t>、</w:t>
      </w:r>
      <w:r>
        <w:rPr>
          <w:rFonts w:hint="eastAsia" w:ascii="微软雅黑" w:hAnsi="微软雅黑" w:eastAsia="微软雅黑"/>
          <w:b/>
          <w:bCs/>
          <w:iCs/>
          <w:color w:val="000000" w:themeColor="text1"/>
          <w:sz w:val="24"/>
          <w:szCs w:val="24"/>
          <w14:textFill>
            <w14:solidFill>
              <w14:schemeClr w14:val="tx1"/>
            </w14:solidFill>
          </w14:textFill>
        </w:rPr>
        <w:t>驳回</w:t>
      </w:r>
      <w:r>
        <w:rPr>
          <w:rFonts w:hint="eastAsia" w:ascii="微软雅黑" w:hAnsi="微软雅黑" w:eastAsia="微软雅黑"/>
          <w:bCs/>
          <w:iCs/>
          <w:color w:val="000000" w:themeColor="text1"/>
          <w:sz w:val="24"/>
          <w:szCs w:val="24"/>
          <w14:textFill>
            <w14:solidFill>
              <w14:schemeClr w14:val="tx1"/>
            </w14:solidFill>
          </w14:textFill>
        </w:rPr>
        <w:t>和</w:t>
      </w:r>
      <w:r>
        <w:rPr>
          <w:rFonts w:hint="eastAsia" w:ascii="微软雅黑" w:hAnsi="微软雅黑" w:eastAsia="微软雅黑"/>
          <w:b/>
          <w:bCs/>
          <w:iCs/>
          <w:color w:val="000000" w:themeColor="text1"/>
          <w:sz w:val="24"/>
          <w:szCs w:val="24"/>
          <w14:textFill>
            <w14:solidFill>
              <w14:schemeClr w14:val="tx1"/>
            </w14:solidFill>
          </w14:textFill>
        </w:rPr>
        <w:t>退出</w:t>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解除监管详情查询）</w:t>
      </w:r>
    </w:p>
    <w:tbl>
      <w:tblPr>
        <w:tblStyle w:val="18"/>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申请单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通过）</w:t>
      </w:r>
    </w:p>
    <w:tbl>
      <w:tblPr>
        <w:tblStyle w:val="18"/>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申请单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w:t>
      </w:r>
      <w:r>
        <w:rPr>
          <w:rFonts w:hint="eastAsia" w:ascii="微软雅黑" w:hAnsi="微软雅黑" w:eastAsia="微软雅黑"/>
          <w:sz w:val="24"/>
          <w:szCs w:val="24"/>
        </w:rPr>
        <w:t>通过转发</w:t>
      </w:r>
      <w:r>
        <w:rPr>
          <w:rFonts w:hint="eastAsia" w:ascii="微软雅黑" w:hAnsi="微软雅黑" w:eastAsia="微软雅黑"/>
          <w:bCs/>
          <w:sz w:val="24"/>
          <w:szCs w:val="24"/>
        </w:rPr>
        <w:t>）</w:t>
      </w:r>
    </w:p>
    <w:tbl>
      <w:tblPr>
        <w:tblStyle w:val="18"/>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申请单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状态</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定义</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92"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驳回）</w:t>
      </w:r>
    </w:p>
    <w:tbl>
      <w:tblPr>
        <w:tblStyle w:val="18"/>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申请单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状态</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定义</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bl>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出要素描述</w:t>
      </w:r>
      <w:r>
        <w:rPr>
          <w:rFonts w:ascii="Calibri" w:hAnsi="Calibri" w:eastAsia="Calibri" w:cs="Calibri"/>
          <w:bCs/>
          <w:sz w:val="24"/>
          <w:szCs w:val="24"/>
        </w:rPr>
        <w:t> </w:t>
      </w:r>
    </w:p>
    <w:p>
      <w:pPr>
        <w:spacing w:line="360" w:lineRule="auto"/>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sz w:val="24"/>
          <w:szCs w:val="24"/>
        </w:rPr>
        <w:t>a．输出画面设计</w:t>
      </w:r>
      <w:r>
        <w:rPr>
          <w:rFonts w:hint="eastAsia" w:ascii="微软雅黑" w:hAnsi="微软雅黑" w:eastAsia="微软雅黑"/>
          <w:bCs/>
          <w:iCs/>
          <w:color w:val="000000" w:themeColor="text1"/>
          <w:sz w:val="24"/>
          <w:szCs w:val="24"/>
          <w14:textFill>
            <w14:solidFill>
              <w14:schemeClr w14:val="tx1"/>
            </w14:solidFill>
          </w14:textFill>
        </w:rPr>
        <w:t xml:space="preserve"> </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项目基本信息）</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项目编号</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项目名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区属</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项目地址</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bl>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账户信息）</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监管账号</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账户姓名</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幢流水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幢坐落</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资金监管总额</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重点监管额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账户额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8</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账户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9</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楼盘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10</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理由</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1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b/>
                <w:bCs/>
                <w:kern w:val="0"/>
                <w:szCs w:val="21"/>
              </w:rPr>
            </w:pPr>
          </w:p>
        </w:tc>
      </w:tr>
    </w:tbl>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通过）</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7"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kern w:val="0"/>
                <w:sz w:val="24"/>
                <w:szCs w:val="24"/>
              </w:rPr>
              <w:t>通过状态</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b/>
                <w:bCs/>
                <w:kern w:val="0"/>
                <w:szCs w:val="21"/>
              </w:rPr>
            </w:pPr>
          </w:p>
        </w:tc>
      </w:tr>
    </w:tbl>
    <w:p/>
    <w:p>
      <w:pPr>
        <w:pStyle w:val="27"/>
        <w:numPr>
          <w:ilvl w:val="0"/>
          <w:numId w:val="53"/>
        </w:numPr>
        <w:spacing w:line="360" w:lineRule="auto"/>
        <w:ind w:firstLineChars="0"/>
        <w:jc w:val="left"/>
        <w:rPr>
          <w:rFonts w:ascii="微软雅黑" w:hAnsi="微软雅黑" w:eastAsia="微软雅黑"/>
          <w:sz w:val="24"/>
          <w:szCs w:val="24"/>
        </w:rPr>
      </w:pPr>
      <w:r>
        <w:rPr>
          <w:rFonts w:hint="eastAsia" w:ascii="微软雅黑" w:hAnsi="微软雅黑" w:eastAsia="微软雅黑"/>
          <w:sz w:val="24"/>
          <w:szCs w:val="24"/>
        </w:rPr>
        <w:t>输出字段定义（通过转发）</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通过转发状态</w:t>
            </w:r>
          </w:p>
        </w:tc>
        <w:tc>
          <w:tcPr>
            <w:tcW w:w="1417"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b/>
                <w:bCs/>
                <w:kern w:val="0"/>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选择幢</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集合</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右侧显示对应的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创建案件</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提交信息</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创建案件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创建案件</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原因为空</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请填写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通过转发</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提交信息</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案件已转发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驳回</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提交信息</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案件驳回成功</w:t>
            </w:r>
          </w:p>
        </w:tc>
      </w:tr>
    </w:tbl>
    <w:p/>
    <w:p>
      <w:pPr>
        <w:pStyle w:val="5"/>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申请退款</w:t>
      </w:r>
    </w:p>
    <w:p>
      <w:pPr>
        <w:pStyle w:val="27"/>
        <w:numPr>
          <w:ilvl w:val="0"/>
          <w:numId w:val="36"/>
        </w:numPr>
        <w:spacing w:line="360" w:lineRule="auto"/>
        <w:ind w:firstLineChars="0"/>
        <w:jc w:val="left"/>
        <w:rPr>
          <w:sz w:val="28"/>
          <w:szCs w:val="28"/>
        </w:rPr>
      </w:pPr>
      <w:r>
        <w:rPr>
          <w:rFonts w:hint="eastAsia" w:ascii="微软雅黑" w:hAnsi="微软雅黑" w:eastAsia="微软雅黑"/>
          <w:b/>
          <w:sz w:val="24"/>
          <w:szCs w:val="24"/>
        </w:rPr>
        <w:t>模块描述（企业申请）</w:t>
      </w:r>
    </w:p>
    <w:p>
      <w:p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rPr>
        <w:t>业务流程：企业申请——监管中心审批——银行受理。</w:t>
      </w:r>
    </w:p>
    <w:p>
      <w:p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rPr>
        <w:t>业务描述：开发企业填写申请退款转交监管中心进行审批，监管中心审批通过后转交到银行进行受理，银行受理完成后再转交到开发企业进行完成申请退款。</w:t>
      </w:r>
    </w:p>
    <w:p>
      <w:pPr>
        <w:spacing w:line="360" w:lineRule="auto"/>
        <w:jc w:val="left"/>
        <w:rPr>
          <w:rFonts w:hint="eastAsia" w:ascii="微软雅黑" w:hAnsi="微软雅黑" w:eastAsia="微软雅黑"/>
          <w:b/>
          <w:bCs/>
          <w:sz w:val="24"/>
          <w:szCs w:val="24"/>
          <w:lang w:eastAsia="zh-CN"/>
        </w:rPr>
      </w:pPr>
      <w:r>
        <w:rPr>
          <w:rFonts w:hint="eastAsia" w:ascii="微软雅黑" w:hAnsi="微软雅黑" w:eastAsia="微软雅黑"/>
          <w:b/>
          <w:bCs/>
          <w:sz w:val="24"/>
          <w:szCs w:val="24"/>
          <w:lang w:eastAsia="zh-CN"/>
        </w:rPr>
        <w:t>二、功能设计</w:t>
      </w:r>
    </w:p>
    <w:p>
      <w:pPr>
        <w:numPr>
          <w:ilvl w:val="0"/>
          <w:numId w:val="7"/>
        </w:numPr>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0"/>
        </w:numPr>
        <w:spacing w:line="360" w:lineRule="auto"/>
        <w:ind w:left="420" w:leftChars="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r>
        <w:rPr>
          <w:rFonts w:hint="eastAsia" w:ascii="微软雅黑" w:hAnsi="微软雅黑" w:eastAsia="微软雅黑"/>
          <w:bCs/>
          <w:iCs/>
          <w:color w:val="000000" w:themeColor="text1"/>
          <w:sz w:val="24"/>
          <w:szCs w:val="24"/>
          <w14:textFill>
            <w14:solidFill>
              <w14:schemeClr w14:val="tx1"/>
            </w14:solidFill>
          </w14:textFill>
        </w:rPr>
        <w:t xml:space="preserve"> </w:t>
      </w:r>
    </w:p>
    <w:p>
      <w:pPr>
        <w:rPr>
          <w:rFonts w:ascii="微软雅黑" w:hAnsi="微软雅黑" w:eastAsia="微软雅黑"/>
          <w:bCs/>
          <w:sz w:val="24"/>
          <w:szCs w:val="24"/>
        </w:rPr>
      </w:pPr>
      <w:r>
        <w:rPr>
          <w:rFonts w:hint="eastAsia" w:ascii="微软雅黑" w:hAnsi="微软雅黑" w:eastAsia="微软雅黑"/>
          <w:bCs/>
          <w:iCs/>
          <w:color w:val="000000" w:themeColor="text1"/>
          <w:sz w:val="24"/>
          <w:szCs w:val="24"/>
          <w14:textFill>
            <w14:solidFill>
              <w14:schemeClr w14:val="tx1"/>
            </w14:solidFill>
          </w14:textFill>
        </w:rPr>
        <w:t xml:space="preserve">  </w:t>
      </w:r>
      <w:r>
        <w:rPr>
          <w:rFonts w:ascii="微软雅黑" w:hAnsi="微软雅黑" w:eastAsia="微软雅黑"/>
          <w:bCs/>
          <w:iCs/>
          <w:color w:val="000000" w:themeColor="text1"/>
          <w:sz w:val="24"/>
          <w:szCs w:val="24"/>
          <w14:textFill>
            <w14:solidFill>
              <w14:schemeClr w14:val="tx1"/>
            </w14:solidFill>
          </w14:textFill>
        </w:rPr>
        <w:drawing>
          <wp:inline distT="0" distB="0" distL="0" distR="0">
            <wp:extent cx="5274310" cy="3407410"/>
            <wp:effectExtent l="0" t="0" r="2540" b="254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60"/>
                    <a:stretch>
                      <a:fillRect/>
                    </a:stretch>
                  </pic:blipFill>
                  <pic:spPr>
                    <a:xfrm>
                      <a:off x="0" y="0"/>
                      <a:ext cx="5274310" cy="3407410"/>
                    </a:xfrm>
                    <a:prstGeom prst="rect">
                      <a:avLst/>
                    </a:prstGeom>
                  </pic:spPr>
                </pic:pic>
              </a:graphicData>
            </a:graphic>
          </wp:inline>
        </w:drawing>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添加</w:t>
      </w:r>
      <w:r>
        <w:rPr>
          <w:rFonts w:hint="eastAsia" w:ascii="微软雅黑" w:hAnsi="微软雅黑" w:eastAsia="微软雅黑"/>
          <w:b/>
          <w:bCs/>
          <w:sz w:val="24"/>
          <w:szCs w:val="24"/>
        </w:rPr>
        <w:t>案件转发</w:t>
      </w:r>
      <w:r>
        <w:rPr>
          <w:rFonts w:hint="eastAsia" w:ascii="微软雅黑" w:hAnsi="微软雅黑" w:eastAsia="微软雅黑"/>
          <w:bCs/>
          <w:sz w:val="24"/>
          <w:szCs w:val="24"/>
        </w:rPr>
        <w:t>按钮</w:t>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预售合同号查询）</w:t>
      </w:r>
    </w:p>
    <w:tbl>
      <w:tblPr>
        <w:tblStyle w:val="18"/>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预售合同号</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92"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资金流水号）</w:t>
      </w:r>
    </w:p>
    <w:tbl>
      <w:tblPr>
        <w:tblStyle w:val="18"/>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资金流水号</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92"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创建案件）</w:t>
      </w:r>
    </w:p>
    <w:tbl>
      <w:tblPr>
        <w:tblStyle w:val="18"/>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监管账号</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申请单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退款金额</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退款原因</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2000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9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多行文本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操作人</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操作时间</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bCs/>
          <w:sz w:val="24"/>
          <w:szCs w:val="24"/>
        </w:rPr>
      </w:pP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同步账户信息）</w:t>
      </w:r>
    </w:p>
    <w:tbl>
      <w:tblPr>
        <w:tblStyle w:val="18"/>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p>
        </w:tc>
        <w:tc>
          <w:tcPr>
            <w:tcW w:w="1178" w:type="dxa"/>
          </w:tcPr>
          <w:p>
            <w:pPr>
              <w:spacing w:line="360" w:lineRule="auto"/>
              <w:jc w:val="left"/>
              <w:rPr>
                <w:rFonts w:ascii="微软雅黑" w:hAnsi="微软雅黑" w:eastAsia="微软雅黑" w:cs="Times New Roman"/>
                <w:kern w:val="0"/>
                <w:szCs w:val="21"/>
              </w:rPr>
            </w:pPr>
          </w:p>
        </w:tc>
        <w:tc>
          <w:tcPr>
            <w:tcW w:w="1102" w:type="dxa"/>
          </w:tcPr>
          <w:p>
            <w:pPr>
              <w:spacing w:line="360" w:lineRule="auto"/>
              <w:jc w:val="left"/>
              <w:rPr>
                <w:rFonts w:ascii="微软雅黑" w:hAnsi="微软雅黑" w:eastAsia="微软雅黑" w:cs="Times New Roman"/>
                <w:kern w:val="0"/>
                <w:szCs w:val="21"/>
              </w:rPr>
            </w:pPr>
          </w:p>
        </w:tc>
        <w:tc>
          <w:tcPr>
            <w:tcW w:w="1308" w:type="dxa"/>
          </w:tcPr>
          <w:p>
            <w:pPr>
              <w:spacing w:line="360" w:lineRule="auto"/>
              <w:jc w:val="left"/>
              <w:rPr>
                <w:rFonts w:ascii="微软雅黑" w:hAnsi="微软雅黑" w:eastAsia="微软雅黑" w:cs="Times New Roman"/>
                <w:kern w:val="0"/>
                <w:szCs w:val="21"/>
              </w:rPr>
            </w:pP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p>
        </w:tc>
        <w:tc>
          <w:tcPr>
            <w:tcW w:w="992"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案件转发）</w:t>
      </w:r>
    </w:p>
    <w:tbl>
      <w:tblPr>
        <w:tblStyle w:val="18"/>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申请单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状态</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定义</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一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92" w:type="dxa"/>
          </w:tcPr>
          <w:p>
            <w:pPr>
              <w:spacing w:line="360" w:lineRule="auto"/>
              <w:jc w:val="left"/>
              <w:rPr>
                <w:rFonts w:ascii="微软雅黑" w:hAnsi="微软雅黑" w:eastAsia="微软雅黑" w:cs="Times New Roman"/>
                <w:kern w:val="0"/>
                <w:szCs w:val="21"/>
              </w:rPr>
            </w:pPr>
          </w:p>
        </w:tc>
      </w:tr>
    </w:tbl>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出要素描述</w:t>
      </w:r>
      <w:r>
        <w:rPr>
          <w:rFonts w:ascii="Calibri" w:hAnsi="Calibri" w:eastAsia="Calibri" w:cs="Calibri"/>
          <w:bCs/>
          <w:sz w:val="24"/>
          <w:szCs w:val="24"/>
        </w:rPr>
        <w:t> </w:t>
      </w:r>
    </w:p>
    <w:p>
      <w:pPr>
        <w:spacing w:line="360" w:lineRule="auto"/>
        <w:jc w:val="left"/>
      </w:pPr>
      <w:r>
        <w:rPr>
          <w:rFonts w:hint="eastAsia" w:ascii="微软雅黑" w:hAnsi="微软雅黑" w:eastAsia="微软雅黑"/>
          <w:bCs/>
          <w:sz w:val="24"/>
          <w:szCs w:val="24"/>
        </w:rPr>
        <w:t>a．输出画面设计</w:t>
      </w:r>
      <w:r>
        <w:rPr>
          <w:rFonts w:hint="eastAsia" w:ascii="微软雅黑" w:hAnsi="微软雅黑" w:eastAsia="微软雅黑"/>
          <w:bCs/>
          <w:iCs/>
          <w:color w:val="000000" w:themeColor="text1"/>
          <w:sz w:val="24"/>
          <w:szCs w:val="24"/>
          <w14:textFill>
            <w14:solidFill>
              <w14:schemeClr w14:val="tx1"/>
            </w14:solidFill>
          </w14:textFill>
        </w:rPr>
        <w:t xml:space="preserve"> </w:t>
      </w:r>
      <w:r>
        <w:rPr>
          <w:rFonts w:hint="eastAsia"/>
        </w:rPr>
        <w:t xml:space="preserve"> </w:t>
      </w:r>
    </w:p>
    <w:p>
      <w:pPr>
        <w:spacing w:line="360" w:lineRule="auto"/>
        <w:jc w:val="left"/>
        <w:rPr>
          <w:rFonts w:ascii="微软雅黑" w:hAnsi="微软雅黑" w:eastAsia="微软雅黑"/>
          <w:sz w:val="24"/>
          <w:szCs w:val="24"/>
        </w:rPr>
      </w:pPr>
      <w:r>
        <w:rPr>
          <w:rFonts w:hint="eastAsia" w:ascii="微软雅黑" w:hAnsi="微软雅黑" w:eastAsia="微软雅黑"/>
          <w:i/>
          <w:iCs/>
          <w:color w:val="00B0F0"/>
          <w:sz w:val="24"/>
          <w:szCs w:val="24"/>
        </w:rPr>
        <w:t xml:space="preserve"> </w:t>
      </w:r>
      <w:r>
        <w:rPr>
          <w:rFonts w:hint="eastAsia" w:ascii="微软雅黑" w:hAnsi="微软雅黑" w:eastAsia="微软雅黑"/>
          <w:sz w:val="24"/>
          <w:szCs w:val="24"/>
        </w:rPr>
        <w:t>b．输出字段定义（合同信息）</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预售合同编号</w:t>
            </w:r>
          </w:p>
        </w:tc>
        <w:tc>
          <w:tcPr>
            <w:tcW w:w="1417" w:type="dxa"/>
          </w:tcPr>
          <w:p>
            <w:pPr>
              <w:spacing w:line="360" w:lineRule="auto"/>
              <w:jc w:val="left"/>
              <w:rPr>
                <w:rFonts w:hint="eastAsia" w:ascii="微软雅黑" w:hAnsi="微软雅黑" w:eastAsia="微软雅黑" w:cs="Times New Roman"/>
                <w:bCs/>
                <w:kern w:val="0"/>
                <w:szCs w:val="21"/>
                <w:lang w:eastAsia="zh-CN"/>
              </w:rPr>
            </w:pPr>
            <w:r>
              <w:rPr>
                <w:rFonts w:hint="eastAsia" w:ascii="微软雅黑" w:hAnsi="微软雅黑" w:eastAsia="微软雅黑" w:cs="Times New Roman"/>
                <w:bCs/>
                <w:kern w:val="0"/>
                <w:szCs w:val="21"/>
                <w:lang w:eastAsia="zh-CN"/>
              </w:rPr>
              <w:t>数字</w:t>
            </w:r>
          </w:p>
        </w:tc>
        <w:tc>
          <w:tcPr>
            <w:tcW w:w="1701"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否</w:t>
            </w:r>
          </w:p>
        </w:tc>
        <w:tc>
          <w:tcPr>
            <w:tcW w:w="1591"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定义</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房屋坐落</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系统自定义</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预售人</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系统自定义</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预购人</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系统自定义</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付款方式</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系统自定义</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房屋总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系统自定义</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首付款</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系统自定义</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8</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明细</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系统自定义</w:t>
            </w:r>
          </w:p>
        </w:tc>
        <w:tc>
          <w:tcPr>
            <w:tcW w:w="1528"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多行文本框</w:t>
            </w:r>
          </w:p>
        </w:tc>
      </w:tr>
    </w:tbl>
    <w:p>
      <w:pPr>
        <w:spacing w:line="360" w:lineRule="auto"/>
        <w:jc w:val="left"/>
        <w:rPr>
          <w:rFonts w:ascii="微软雅黑" w:hAnsi="微软雅黑" w:eastAsia="微软雅黑"/>
          <w:sz w:val="24"/>
          <w:szCs w:val="24"/>
        </w:rPr>
      </w:pP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账户信息）</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监管账号</w:t>
            </w:r>
          </w:p>
        </w:tc>
        <w:tc>
          <w:tcPr>
            <w:tcW w:w="1417"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字符串</w:t>
            </w:r>
          </w:p>
        </w:tc>
        <w:tc>
          <w:tcPr>
            <w:tcW w:w="1701"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否</w:t>
            </w:r>
          </w:p>
        </w:tc>
        <w:tc>
          <w:tcPr>
            <w:tcW w:w="1591"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系统自定义</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房账户姓名</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系统自定义</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资金监管总额</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系统自定义</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重点监管额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系统自定义</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账户余额</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系统自定义</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账户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系统自定义</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该户室共存入总金额</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系统自定义</w:t>
            </w: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8</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该户室已退款总金额</w:t>
            </w:r>
          </w:p>
        </w:tc>
        <w:tc>
          <w:tcPr>
            <w:tcW w:w="1417" w:type="dxa"/>
          </w:tcPr>
          <w:p>
            <w:pPr>
              <w:spacing w:line="360" w:lineRule="auto"/>
              <w:jc w:val="left"/>
              <w:rPr>
                <w:rFonts w:ascii="微软雅黑" w:hAnsi="微软雅黑" w:eastAsia="微软雅黑" w:cs="Times New Roman"/>
                <w:bCs/>
                <w:kern w:val="0"/>
                <w:szCs w:val="21"/>
              </w:rPr>
            </w:pPr>
          </w:p>
        </w:tc>
        <w:tc>
          <w:tcPr>
            <w:tcW w:w="1701" w:type="dxa"/>
          </w:tcPr>
          <w:p>
            <w:pPr>
              <w:spacing w:line="360" w:lineRule="auto"/>
              <w:jc w:val="left"/>
              <w:rPr>
                <w:rFonts w:ascii="微软雅黑" w:hAnsi="微软雅黑" w:eastAsia="微软雅黑" w:cs="Times New Roman"/>
                <w:bCs/>
                <w:kern w:val="0"/>
                <w:szCs w:val="21"/>
              </w:rPr>
            </w:pPr>
          </w:p>
        </w:tc>
        <w:tc>
          <w:tcPr>
            <w:tcW w:w="1591" w:type="dxa"/>
          </w:tcPr>
          <w:p>
            <w:pPr>
              <w:spacing w:line="360" w:lineRule="auto"/>
              <w:jc w:val="left"/>
              <w:rPr>
                <w:rFonts w:ascii="微软雅黑" w:hAnsi="微软雅黑" w:eastAsia="微软雅黑" w:cs="Times New Roman"/>
                <w:bCs/>
                <w:kern w:val="0"/>
                <w:szCs w:val="21"/>
              </w:rPr>
            </w:pPr>
          </w:p>
        </w:tc>
        <w:tc>
          <w:tcPr>
            <w:tcW w:w="1528" w:type="dxa"/>
          </w:tcPr>
          <w:p>
            <w:pPr>
              <w:spacing w:line="360" w:lineRule="auto"/>
              <w:jc w:val="left"/>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kern w:val="0"/>
                <w:szCs w:val="21"/>
              </w:rPr>
            </w:pPr>
            <w:r>
              <w:rPr>
                <w:rFonts w:hint="eastAsia" w:ascii="微软雅黑" w:hAnsi="微软雅黑" w:eastAsia="微软雅黑" w:cs="Times New Roman"/>
                <w:kern w:val="0"/>
                <w:szCs w:val="21"/>
              </w:rPr>
              <w:t>9</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该户室余额</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Cs w:val="21"/>
              </w:rPr>
              <w:t>系统自定义</w:t>
            </w:r>
          </w:p>
        </w:tc>
        <w:tc>
          <w:tcPr>
            <w:tcW w:w="1528"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多行文本框</w:t>
            </w:r>
          </w:p>
        </w:tc>
      </w:tr>
    </w:tbl>
    <w:p>
      <w:pPr>
        <w:spacing w:line="360" w:lineRule="auto"/>
        <w:jc w:val="left"/>
        <w:rPr>
          <w:rFonts w:ascii="微软雅黑" w:hAnsi="微软雅黑" w:eastAsia="微软雅黑"/>
          <w:sz w:val="24"/>
          <w:szCs w:val="24"/>
        </w:rPr>
      </w:pP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创建案件）</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创建案件状态</w:t>
            </w:r>
          </w:p>
        </w:tc>
        <w:tc>
          <w:tcPr>
            <w:tcW w:w="1417"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字符</w:t>
            </w:r>
          </w:p>
        </w:tc>
        <w:tc>
          <w:tcPr>
            <w:tcW w:w="1701"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否</w:t>
            </w:r>
          </w:p>
        </w:tc>
        <w:tc>
          <w:tcPr>
            <w:tcW w:w="1591"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一个字符</w:t>
            </w:r>
          </w:p>
        </w:tc>
        <w:tc>
          <w:tcPr>
            <w:tcW w:w="1528" w:type="dxa"/>
          </w:tcPr>
          <w:p>
            <w:pPr>
              <w:spacing w:line="360" w:lineRule="auto"/>
              <w:jc w:val="left"/>
              <w:rPr>
                <w:rFonts w:ascii="微软雅黑" w:hAnsi="微软雅黑" w:eastAsia="微软雅黑" w:cs="Times New Roman"/>
                <w:b/>
                <w:bCs/>
                <w:kern w:val="0"/>
                <w:szCs w:val="21"/>
              </w:rPr>
            </w:pPr>
          </w:p>
        </w:tc>
      </w:tr>
    </w:tbl>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案件转发）</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案件转发状态</w:t>
            </w:r>
          </w:p>
        </w:tc>
        <w:tc>
          <w:tcPr>
            <w:tcW w:w="1417"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字符</w:t>
            </w:r>
          </w:p>
        </w:tc>
        <w:tc>
          <w:tcPr>
            <w:tcW w:w="1701"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否</w:t>
            </w:r>
          </w:p>
        </w:tc>
        <w:tc>
          <w:tcPr>
            <w:tcW w:w="1591"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一个字符</w:t>
            </w:r>
          </w:p>
        </w:tc>
        <w:tc>
          <w:tcPr>
            <w:tcW w:w="1528" w:type="dxa"/>
          </w:tcPr>
          <w:p>
            <w:pPr>
              <w:spacing w:line="360" w:lineRule="auto"/>
              <w:jc w:val="left"/>
              <w:rPr>
                <w:rFonts w:ascii="微软雅黑" w:hAnsi="微软雅黑" w:eastAsia="微软雅黑" w:cs="Times New Roman"/>
                <w:b/>
                <w:bCs/>
                <w:kern w:val="0"/>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根据预售合同号查询</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合同号</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显示相应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根据资金流水号查询</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合同号</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显示相应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同步账户信息</w:t>
            </w:r>
          </w:p>
        </w:tc>
        <w:tc>
          <w:tcPr>
            <w:tcW w:w="2195" w:type="dxa"/>
          </w:tcPr>
          <w:p>
            <w:pPr>
              <w:spacing w:line="360" w:lineRule="auto"/>
              <w:jc w:val="left"/>
              <w:rPr>
                <w:rFonts w:ascii="微软雅黑" w:hAnsi="微软雅黑" w:eastAsia="微软雅黑" w:cs="Times New Roman"/>
                <w:kern w:val="0"/>
                <w:szCs w:val="21"/>
              </w:rPr>
            </w:pPr>
          </w:p>
        </w:tc>
        <w:tc>
          <w:tcPr>
            <w:tcW w:w="2696"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创建案件</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 xml:space="preserve">提交内容 </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创建案件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9"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案件转发</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提交内容</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案件转发成功</w:t>
            </w:r>
          </w:p>
        </w:tc>
      </w:tr>
    </w:tbl>
    <w:p>
      <w:pPr>
        <w:pStyle w:val="27"/>
        <w:numPr>
          <w:ilvl w:val="0"/>
          <w:numId w:val="0"/>
        </w:numPr>
        <w:spacing w:line="360" w:lineRule="auto"/>
        <w:ind w:leftChars="0"/>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监管中心审批）</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监管中心通过代办任务监管中心审批通过后转交到银行进行受理</w:t>
      </w:r>
      <w:r>
        <w:rPr>
          <w:rFonts w:hint="eastAsia" w:ascii="微软雅黑" w:hAnsi="微软雅黑" w:eastAsia="微软雅黑"/>
          <w:bCs/>
          <w:iCs/>
          <w:color w:val="000000" w:themeColor="text1"/>
          <w:sz w:val="24"/>
          <w:szCs w:val="24"/>
          <w:lang w:eastAsia="zh-CN"/>
          <w14:textFill>
            <w14:solidFill>
              <w14:schemeClr w14:val="tx1"/>
            </w14:solidFill>
          </w14:textFill>
        </w:rPr>
        <w:t>。</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
          <w:bCs/>
          <w:sz w:val="24"/>
          <w:szCs w:val="24"/>
          <w:lang w:eastAsia="zh-CN"/>
        </w:rPr>
        <w:t>二、功能设计</w:t>
      </w:r>
    </w:p>
    <w:p>
      <w:pPr>
        <w:numPr>
          <w:ilvl w:val="0"/>
          <w:numId w:val="7"/>
        </w:numPr>
        <w:spacing w:line="360" w:lineRule="auto"/>
        <w:jc w:val="left"/>
        <w:rPr>
          <w:rFonts w:hint="eastAsia" w:ascii="微软雅黑" w:hAnsi="微软雅黑" w:eastAsia="微软雅黑"/>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0"/>
        </w:numPr>
        <w:spacing w:line="360" w:lineRule="auto"/>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r>
        <w:rPr>
          <w:rFonts w:hint="eastAsia" w:ascii="微软雅黑" w:hAnsi="微软雅黑" w:eastAsia="微软雅黑"/>
          <w:bCs/>
          <w:iCs/>
          <w:color w:val="000000" w:themeColor="text1"/>
          <w:sz w:val="24"/>
          <w:szCs w:val="24"/>
          <w14:textFill>
            <w14:solidFill>
              <w14:schemeClr w14:val="tx1"/>
            </w14:solidFill>
          </w14:textFill>
        </w:rPr>
        <w:t xml:space="preserve"> </w:t>
      </w:r>
    </w:p>
    <w:p>
      <w:pPr>
        <w:spacing w:line="360" w:lineRule="auto"/>
        <w:jc w:val="left"/>
        <w:rPr>
          <w:rFonts w:ascii="微软雅黑" w:hAnsi="微软雅黑" w:eastAsia="微软雅黑"/>
          <w:bCs/>
          <w:sz w:val="24"/>
          <w:szCs w:val="24"/>
        </w:rPr>
      </w:pPr>
      <w:r>
        <w:rPr>
          <w:rFonts w:hint="eastAsia" w:ascii="微软雅黑" w:hAnsi="微软雅黑" w:eastAsia="微软雅黑"/>
          <w:bCs/>
          <w:iCs/>
          <w:color w:val="000000" w:themeColor="text1"/>
          <w:sz w:val="24"/>
          <w:szCs w:val="24"/>
          <w14:textFill>
            <w14:solidFill>
              <w14:schemeClr w14:val="tx1"/>
            </w14:solidFill>
          </w14:textFill>
        </w:rPr>
        <w:t xml:space="preserve">    监管中心展示的页面和企业申请的页面相同，只是监管中心通过代办任务进入该页面，数据自动带入不可编辑，按钮不同（</w:t>
      </w:r>
      <w:r>
        <w:rPr>
          <w:rFonts w:hint="eastAsia" w:ascii="微软雅黑" w:hAnsi="微软雅黑" w:eastAsia="微软雅黑"/>
          <w:b/>
          <w:bCs/>
          <w:iCs/>
          <w:color w:val="000000" w:themeColor="text1"/>
          <w:sz w:val="24"/>
          <w:szCs w:val="24"/>
          <w14:textFill>
            <w14:solidFill>
              <w14:schemeClr w14:val="tx1"/>
            </w14:solidFill>
          </w14:textFill>
        </w:rPr>
        <w:t>审批</w:t>
      </w:r>
      <w:r>
        <w:rPr>
          <w:rFonts w:hint="eastAsia" w:ascii="微软雅黑" w:hAnsi="微软雅黑" w:eastAsia="微软雅黑"/>
          <w:bCs/>
          <w:iCs/>
          <w:color w:val="000000" w:themeColor="text1"/>
          <w:sz w:val="24"/>
          <w:szCs w:val="24"/>
          <w14:textFill>
            <w14:solidFill>
              <w14:schemeClr w14:val="tx1"/>
            </w14:solidFill>
          </w14:textFill>
        </w:rPr>
        <w:t>，</w:t>
      </w:r>
      <w:r>
        <w:rPr>
          <w:rFonts w:hint="eastAsia" w:ascii="微软雅黑" w:hAnsi="微软雅黑" w:eastAsia="微软雅黑"/>
          <w:b/>
          <w:bCs/>
          <w:iCs/>
          <w:color w:val="000000" w:themeColor="text1"/>
          <w:sz w:val="24"/>
          <w:szCs w:val="24"/>
          <w14:textFill>
            <w14:solidFill>
              <w14:schemeClr w14:val="tx1"/>
            </w14:solidFill>
          </w14:textFill>
        </w:rPr>
        <w:t>审批转发</w:t>
      </w:r>
      <w:r>
        <w:rPr>
          <w:rFonts w:hint="eastAsia" w:ascii="微软雅黑" w:hAnsi="微软雅黑" w:eastAsia="微软雅黑"/>
          <w:bCs/>
          <w:iCs/>
          <w:color w:val="000000" w:themeColor="text1"/>
          <w:sz w:val="24"/>
          <w:szCs w:val="24"/>
          <w14:textFill>
            <w14:solidFill>
              <w14:schemeClr w14:val="tx1"/>
            </w14:solidFill>
          </w14:textFill>
        </w:rPr>
        <w:t>，</w:t>
      </w:r>
      <w:r>
        <w:rPr>
          <w:rFonts w:hint="eastAsia" w:ascii="微软雅黑" w:hAnsi="微软雅黑" w:eastAsia="微软雅黑"/>
          <w:b/>
          <w:bCs/>
          <w:iCs/>
          <w:color w:val="000000" w:themeColor="text1"/>
          <w:sz w:val="24"/>
          <w:szCs w:val="24"/>
          <w14:textFill>
            <w14:solidFill>
              <w14:schemeClr w14:val="tx1"/>
            </w14:solidFill>
          </w14:textFill>
        </w:rPr>
        <w:t>退出</w:t>
      </w:r>
      <w:r>
        <w:rPr>
          <w:rFonts w:hint="eastAsia" w:ascii="微软雅黑" w:hAnsi="微软雅黑" w:eastAsia="微软雅黑"/>
          <w:bCs/>
          <w:iCs/>
          <w:color w:val="000000" w:themeColor="text1"/>
          <w:sz w:val="24"/>
          <w:szCs w:val="24"/>
          <w14:textFill>
            <w14:solidFill>
              <w14:schemeClr w14:val="tx1"/>
            </w14:solidFill>
          </w14:textFill>
        </w:rPr>
        <w:t>）</w:t>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合同信息和账户信息查询）</w:t>
      </w:r>
    </w:p>
    <w:tbl>
      <w:tblPr>
        <w:tblStyle w:val="18"/>
        <w:tblW w:w="9214"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1"/>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3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2" w:hRule="atLeast"/>
        </w:trPr>
        <w:tc>
          <w:tcPr>
            <w:tcW w:w="83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申请单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审批）</w:t>
      </w:r>
    </w:p>
    <w:tbl>
      <w:tblPr>
        <w:tblStyle w:val="18"/>
        <w:tblW w:w="9214"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1"/>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3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2" w:hRule="atLeast"/>
        </w:trPr>
        <w:tc>
          <w:tcPr>
            <w:tcW w:w="83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2" w:hRule="atLeast"/>
        </w:trPr>
        <w:tc>
          <w:tcPr>
            <w:tcW w:w="83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2" w:hRule="atLeast"/>
        </w:trPr>
        <w:tc>
          <w:tcPr>
            <w:tcW w:w="83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监管账号</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2" w:hRule="atLeast"/>
        </w:trPr>
        <w:tc>
          <w:tcPr>
            <w:tcW w:w="83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申请单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2" w:hRule="atLeast"/>
        </w:trPr>
        <w:tc>
          <w:tcPr>
            <w:tcW w:w="83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操作人</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2" w:hRule="atLeast"/>
        </w:trPr>
        <w:tc>
          <w:tcPr>
            <w:tcW w:w="83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操作时间</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审批转发）</w:t>
      </w:r>
    </w:p>
    <w:tbl>
      <w:tblPr>
        <w:tblStyle w:val="18"/>
        <w:tblW w:w="9214"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1"/>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3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3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1</w:t>
            </w:r>
          </w:p>
        </w:tc>
        <w:tc>
          <w:tcPr>
            <w:tcW w:w="1110"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申请单id</w:t>
            </w:r>
          </w:p>
        </w:tc>
        <w:tc>
          <w:tcPr>
            <w:tcW w:w="1178"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center"/>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2" w:hRule="atLeast"/>
        </w:trPr>
        <w:tc>
          <w:tcPr>
            <w:tcW w:w="83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状态</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定义</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bl>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出要素描述</w:t>
      </w:r>
      <w:r>
        <w:rPr>
          <w:rFonts w:ascii="Calibri" w:hAnsi="Calibri" w:eastAsia="Calibri" w:cs="Calibri"/>
          <w:bCs/>
          <w:sz w:val="24"/>
          <w:szCs w:val="24"/>
        </w:rPr>
        <w:t> </w:t>
      </w:r>
    </w:p>
    <w:p>
      <w:pPr>
        <w:spacing w:line="360" w:lineRule="auto"/>
        <w:jc w:val="left"/>
        <w:rPr>
          <w:rFonts w:ascii="微软雅黑" w:hAnsi="微软雅黑" w:eastAsia="微软雅黑"/>
          <w:sz w:val="24"/>
          <w:szCs w:val="24"/>
        </w:rPr>
      </w:pPr>
      <w:r>
        <w:rPr>
          <w:rFonts w:hint="eastAsia" w:ascii="微软雅黑" w:hAnsi="微软雅黑" w:eastAsia="微软雅黑"/>
          <w:bCs/>
          <w:sz w:val="24"/>
          <w:szCs w:val="24"/>
        </w:rPr>
        <w:t>a．输出画面设计</w:t>
      </w:r>
      <w:r>
        <w:rPr>
          <w:rFonts w:hint="eastAsia" w:ascii="微软雅黑" w:hAnsi="微软雅黑" w:eastAsia="微软雅黑"/>
          <w:bCs/>
          <w:iCs/>
          <w:color w:val="000000" w:themeColor="text1"/>
          <w:sz w:val="24"/>
          <w:szCs w:val="24"/>
          <w14:textFill>
            <w14:solidFill>
              <w14:schemeClr w14:val="tx1"/>
            </w14:solidFill>
          </w14:textFill>
        </w:rPr>
        <w:t xml:space="preserve"> </w:t>
      </w:r>
    </w:p>
    <w:p>
      <w:pPr>
        <w:spacing w:line="360" w:lineRule="auto"/>
        <w:jc w:val="left"/>
        <w:rPr>
          <w:rFonts w:ascii="微软雅黑" w:hAnsi="微软雅黑" w:eastAsia="微软雅黑"/>
          <w:sz w:val="24"/>
          <w:szCs w:val="24"/>
        </w:rPr>
      </w:pPr>
      <w:r>
        <w:rPr>
          <w:rFonts w:hint="eastAsia" w:ascii="微软雅黑" w:hAnsi="微软雅黑" w:eastAsia="微软雅黑"/>
          <w:i/>
          <w:iCs/>
          <w:color w:val="00B0F0"/>
          <w:sz w:val="24"/>
          <w:szCs w:val="24"/>
        </w:rPr>
        <w:t xml:space="preserve"> </w:t>
      </w:r>
      <w:r>
        <w:rPr>
          <w:rFonts w:hint="eastAsia" w:ascii="微软雅黑" w:hAnsi="微软雅黑" w:eastAsia="微软雅黑"/>
          <w:sz w:val="24"/>
          <w:szCs w:val="24"/>
        </w:rPr>
        <w:t>b．输出字段定义（</w:t>
      </w:r>
      <w:r>
        <w:rPr>
          <w:rFonts w:hint="eastAsia" w:ascii="微软雅黑" w:hAnsi="微软雅黑" w:eastAsia="微软雅黑"/>
          <w:bCs/>
          <w:sz w:val="24"/>
          <w:szCs w:val="24"/>
        </w:rPr>
        <w:t>合同信息</w:t>
      </w:r>
      <w:r>
        <w:rPr>
          <w:rFonts w:hint="eastAsia" w:ascii="微软雅黑" w:hAnsi="微软雅黑" w:eastAsia="微软雅黑"/>
          <w:sz w:val="24"/>
          <w:szCs w:val="24"/>
        </w:rPr>
        <w:t>）-参考企业信息合同输出</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 xml:space="preserve"> b．输出字段定义（</w:t>
      </w:r>
      <w:r>
        <w:rPr>
          <w:rFonts w:hint="eastAsia" w:ascii="微软雅黑" w:hAnsi="微软雅黑" w:eastAsia="微软雅黑"/>
          <w:bCs/>
          <w:sz w:val="24"/>
          <w:szCs w:val="24"/>
        </w:rPr>
        <w:t>账户信息</w:t>
      </w:r>
      <w:r>
        <w:rPr>
          <w:rFonts w:hint="eastAsia" w:ascii="微软雅黑" w:hAnsi="微软雅黑" w:eastAsia="微软雅黑"/>
          <w:sz w:val="24"/>
          <w:szCs w:val="24"/>
        </w:rPr>
        <w:t>）-参考企业信息合同输出</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 xml:space="preserve"> b．输出字段定义（审批）</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创建案件状态</w:t>
            </w:r>
          </w:p>
        </w:tc>
        <w:tc>
          <w:tcPr>
            <w:tcW w:w="1417"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字符</w:t>
            </w:r>
          </w:p>
        </w:tc>
        <w:tc>
          <w:tcPr>
            <w:tcW w:w="1701"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否</w:t>
            </w:r>
          </w:p>
        </w:tc>
        <w:tc>
          <w:tcPr>
            <w:tcW w:w="1591"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一个字符</w:t>
            </w:r>
          </w:p>
        </w:tc>
        <w:tc>
          <w:tcPr>
            <w:tcW w:w="1528" w:type="dxa"/>
          </w:tcPr>
          <w:p>
            <w:pPr>
              <w:spacing w:line="360" w:lineRule="auto"/>
              <w:jc w:val="left"/>
              <w:rPr>
                <w:rFonts w:ascii="微软雅黑" w:hAnsi="微软雅黑" w:eastAsia="微软雅黑" w:cs="Times New Roman"/>
                <w:b/>
                <w:bCs/>
                <w:kern w:val="0"/>
                <w:szCs w:val="21"/>
              </w:rPr>
            </w:pPr>
          </w:p>
        </w:tc>
      </w:tr>
    </w:tbl>
    <w:p>
      <w:pPr>
        <w:spacing w:line="360" w:lineRule="auto"/>
        <w:jc w:val="left"/>
        <w:rPr>
          <w:rFonts w:ascii="微软雅黑" w:hAnsi="微软雅黑" w:eastAsia="微软雅黑"/>
          <w:sz w:val="24"/>
          <w:szCs w:val="24"/>
        </w:rPr>
      </w:pP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审批转发）</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案件转发状态</w:t>
            </w:r>
          </w:p>
        </w:tc>
        <w:tc>
          <w:tcPr>
            <w:tcW w:w="1417"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字符</w:t>
            </w:r>
          </w:p>
        </w:tc>
        <w:tc>
          <w:tcPr>
            <w:tcW w:w="1701"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否</w:t>
            </w:r>
          </w:p>
        </w:tc>
        <w:tc>
          <w:tcPr>
            <w:tcW w:w="1591"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一个字符</w:t>
            </w:r>
          </w:p>
        </w:tc>
        <w:tc>
          <w:tcPr>
            <w:tcW w:w="1528" w:type="dxa"/>
          </w:tcPr>
          <w:p>
            <w:pPr>
              <w:spacing w:line="360" w:lineRule="auto"/>
              <w:jc w:val="left"/>
              <w:rPr>
                <w:rFonts w:ascii="微软雅黑" w:hAnsi="微软雅黑" w:eastAsia="微软雅黑" w:cs="Times New Roman"/>
                <w:b/>
                <w:bCs/>
                <w:kern w:val="0"/>
                <w:szCs w:val="21"/>
              </w:rPr>
            </w:pPr>
          </w:p>
        </w:tc>
      </w:tr>
    </w:tbl>
    <w:p>
      <w:pPr>
        <w:spacing w:line="360" w:lineRule="auto"/>
        <w:jc w:val="left"/>
        <w:rPr>
          <w:rFonts w:ascii="微软雅黑" w:hAnsi="微软雅黑" w:eastAsia="微软雅黑"/>
          <w:sz w:val="24"/>
          <w:szCs w:val="24"/>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根据代办任务</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申请单id</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显示合同信息和账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审批</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 xml:space="preserve">提交内容 </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审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审批转发</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提交内容</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审批转发成功</w:t>
            </w:r>
          </w:p>
        </w:tc>
      </w:tr>
    </w:tbl>
    <w:p>
      <w:pPr>
        <w:pStyle w:val="27"/>
        <w:numPr>
          <w:ilvl w:val="0"/>
          <w:numId w:val="0"/>
        </w:numPr>
        <w:spacing w:line="360" w:lineRule="auto"/>
        <w:ind w:leftChars="0"/>
        <w:jc w:val="left"/>
        <w:rPr>
          <w:rFonts w:hint="eastAsia"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银行受理）</w:t>
      </w:r>
    </w:p>
    <w:p>
      <w:pPr>
        <w:pStyle w:val="27"/>
        <w:numPr>
          <w:ilvl w:val="0"/>
          <w:numId w:val="0"/>
        </w:numPr>
        <w:spacing w:line="360" w:lineRule="auto"/>
        <w:ind w:leftChars="0"/>
        <w:jc w:val="left"/>
        <w:rPr>
          <w:rFonts w:hint="eastAsia" w:ascii="微软雅黑" w:hAnsi="微软雅黑" w:eastAsia="微软雅黑"/>
          <w:b/>
          <w:sz w:val="24"/>
          <w:szCs w:val="24"/>
        </w:rPr>
      </w:pPr>
      <w:r>
        <w:rPr>
          <w:rFonts w:hint="eastAsia" w:ascii="微软雅黑" w:hAnsi="微软雅黑" w:eastAsia="微软雅黑"/>
          <w:b/>
          <w:bCs/>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left="420"/>
        <w:jc w:val="left"/>
        <w:rPr>
          <w:rFonts w:ascii="微软雅黑" w:hAnsi="微软雅黑" w:eastAsia="微软雅黑"/>
          <w:bCs/>
          <w:sz w:val="24"/>
          <w:szCs w:val="24"/>
        </w:rPr>
      </w:pPr>
      <w:r>
        <w:rPr>
          <w:rFonts w:hint="eastAsia" w:ascii="微软雅黑" w:hAnsi="微软雅黑" w:eastAsia="微软雅黑"/>
          <w:bCs/>
          <w:iCs/>
          <w:color w:val="000000" w:themeColor="text1"/>
          <w:sz w:val="24"/>
          <w:szCs w:val="24"/>
          <w14:textFill>
            <w14:solidFill>
              <w14:schemeClr w14:val="tx1"/>
            </w14:solidFill>
          </w14:textFill>
        </w:rPr>
        <w:t xml:space="preserve">     银行页面展示的页面和企业申请的页面相同，只是银行通过代办任务进入该页面，数据自动带入，不可编辑，按钮不同（</w:t>
      </w:r>
      <w:r>
        <w:rPr>
          <w:rFonts w:hint="eastAsia" w:ascii="微软雅黑" w:hAnsi="微软雅黑" w:eastAsia="微软雅黑"/>
          <w:b/>
          <w:bCs/>
          <w:iCs/>
          <w:color w:val="000000" w:themeColor="text1"/>
          <w:sz w:val="24"/>
          <w:szCs w:val="24"/>
          <w14:textFill>
            <w14:solidFill>
              <w14:schemeClr w14:val="tx1"/>
            </w14:solidFill>
          </w14:textFill>
        </w:rPr>
        <w:t>受理</w:t>
      </w:r>
      <w:r>
        <w:rPr>
          <w:rFonts w:hint="eastAsia" w:ascii="微软雅黑" w:hAnsi="微软雅黑" w:eastAsia="微软雅黑"/>
          <w:bCs/>
          <w:iCs/>
          <w:color w:val="000000" w:themeColor="text1"/>
          <w:sz w:val="24"/>
          <w:szCs w:val="24"/>
          <w14:textFill>
            <w14:solidFill>
              <w14:schemeClr w14:val="tx1"/>
            </w14:solidFill>
          </w14:textFill>
        </w:rPr>
        <w:t>，</w:t>
      </w:r>
      <w:r>
        <w:rPr>
          <w:rFonts w:hint="eastAsia" w:ascii="微软雅黑" w:hAnsi="微软雅黑" w:eastAsia="微软雅黑"/>
          <w:b/>
          <w:bCs/>
          <w:iCs/>
          <w:color w:val="000000" w:themeColor="text1"/>
          <w:sz w:val="24"/>
          <w:szCs w:val="24"/>
          <w14:textFill>
            <w14:solidFill>
              <w14:schemeClr w14:val="tx1"/>
            </w14:solidFill>
          </w14:textFill>
        </w:rPr>
        <w:t>受理转发</w:t>
      </w:r>
      <w:r>
        <w:rPr>
          <w:rFonts w:hint="eastAsia" w:ascii="微软雅黑" w:hAnsi="微软雅黑" w:eastAsia="微软雅黑"/>
          <w:bCs/>
          <w:iCs/>
          <w:color w:val="000000" w:themeColor="text1"/>
          <w:sz w:val="24"/>
          <w:szCs w:val="24"/>
          <w14:textFill>
            <w14:solidFill>
              <w14:schemeClr w14:val="tx1"/>
            </w14:solidFill>
          </w14:textFill>
        </w:rPr>
        <w:t>，</w:t>
      </w:r>
      <w:r>
        <w:rPr>
          <w:rFonts w:hint="eastAsia" w:ascii="微软雅黑" w:hAnsi="微软雅黑" w:eastAsia="微软雅黑"/>
          <w:b/>
          <w:bCs/>
          <w:iCs/>
          <w:color w:val="000000" w:themeColor="text1"/>
          <w:sz w:val="24"/>
          <w:szCs w:val="24"/>
          <w14:textFill>
            <w14:solidFill>
              <w14:schemeClr w14:val="tx1"/>
            </w14:solidFill>
          </w14:textFill>
        </w:rPr>
        <w:t>退出</w:t>
      </w:r>
      <w:r>
        <w:rPr>
          <w:rFonts w:hint="eastAsia" w:ascii="微软雅黑" w:hAnsi="微软雅黑" w:eastAsia="微软雅黑"/>
          <w:bCs/>
          <w:iCs/>
          <w:color w:val="000000" w:themeColor="text1"/>
          <w:sz w:val="24"/>
          <w:szCs w:val="24"/>
          <w14:textFill>
            <w14:solidFill>
              <w14:schemeClr w14:val="tx1"/>
            </w14:solidFill>
          </w14:textFill>
        </w:rPr>
        <w:t>），银行受理完转发给企业</w:t>
      </w:r>
    </w:p>
    <w:p>
      <w:pPr>
        <w:spacing w:line="360" w:lineRule="auto"/>
        <w:jc w:val="left"/>
      </w:pPr>
      <w:r>
        <w:rPr>
          <w:rFonts w:hint="eastAsia" w:ascii="微软雅黑" w:hAnsi="微软雅黑" w:eastAsia="微软雅黑"/>
          <w:bCs/>
          <w:sz w:val="24"/>
          <w:szCs w:val="24"/>
        </w:rPr>
        <w:t>a．输入画面设计</w:t>
      </w:r>
      <w:r>
        <w:rPr>
          <w:rFonts w:hint="eastAsia" w:ascii="微软雅黑" w:hAnsi="微软雅黑" w:eastAsia="微软雅黑"/>
          <w:bCs/>
          <w:iCs/>
          <w:color w:val="000000" w:themeColor="text1"/>
          <w:sz w:val="24"/>
          <w:szCs w:val="24"/>
          <w14:textFill>
            <w14:solidFill>
              <w14:schemeClr w14:val="tx1"/>
            </w14:solidFill>
          </w14:textFill>
        </w:rPr>
        <w:t xml:space="preserve"> </w:t>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合同信息和账户信息查询）</w:t>
      </w:r>
    </w:p>
    <w:tbl>
      <w:tblPr>
        <w:tblStyle w:val="18"/>
        <w:tblW w:w="9214"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1"/>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3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2" w:hRule="atLeast"/>
        </w:trPr>
        <w:tc>
          <w:tcPr>
            <w:tcW w:w="83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申请单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bCs/>
          <w:sz w:val="24"/>
          <w:szCs w:val="24"/>
        </w:rPr>
      </w:pP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受理）</w:t>
      </w:r>
    </w:p>
    <w:tbl>
      <w:tblPr>
        <w:tblStyle w:val="18"/>
        <w:tblW w:w="9214"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1"/>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3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2" w:hRule="atLeast"/>
        </w:trPr>
        <w:tc>
          <w:tcPr>
            <w:tcW w:w="83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2" w:hRule="atLeast"/>
        </w:trPr>
        <w:tc>
          <w:tcPr>
            <w:tcW w:w="83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2" w:hRule="atLeast"/>
        </w:trPr>
        <w:tc>
          <w:tcPr>
            <w:tcW w:w="83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监管账号</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2" w:hRule="atLeast"/>
        </w:trPr>
        <w:tc>
          <w:tcPr>
            <w:tcW w:w="83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申请单id</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2" w:hRule="atLeast"/>
        </w:trPr>
        <w:tc>
          <w:tcPr>
            <w:tcW w:w="83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操作人</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2" w:hRule="atLeast"/>
        </w:trPr>
        <w:tc>
          <w:tcPr>
            <w:tcW w:w="83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操作时间</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bCs/>
          <w:sz w:val="24"/>
          <w:szCs w:val="24"/>
        </w:rPr>
      </w:pP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受理转发）</w:t>
      </w:r>
    </w:p>
    <w:tbl>
      <w:tblPr>
        <w:tblStyle w:val="18"/>
        <w:tblW w:w="9214"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1"/>
        <w:gridCol w:w="1110"/>
        <w:gridCol w:w="1178"/>
        <w:gridCol w:w="1102"/>
        <w:gridCol w:w="1308"/>
        <w:gridCol w:w="1417"/>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3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0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9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31" w:type="dxa"/>
          </w:tcPr>
          <w:p>
            <w:pPr>
              <w:spacing w:line="360" w:lineRule="auto"/>
              <w:jc w:val="left"/>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1</w:t>
            </w:r>
          </w:p>
        </w:tc>
        <w:tc>
          <w:tcPr>
            <w:tcW w:w="1110"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申请单id</w:t>
            </w:r>
          </w:p>
        </w:tc>
        <w:tc>
          <w:tcPr>
            <w:tcW w:w="1178"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kern w:val="0"/>
                <w:szCs w:val="21"/>
              </w:rPr>
              <w:t>系统自动生成</w:t>
            </w:r>
          </w:p>
        </w:tc>
        <w:tc>
          <w:tcPr>
            <w:tcW w:w="1102"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center"/>
              <w:rPr>
                <w:rFonts w:ascii="微软雅黑" w:hAnsi="微软雅黑" w:eastAsia="微软雅黑" w:cs="Times New Roman"/>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2" w:hRule="atLeast"/>
        </w:trPr>
        <w:tc>
          <w:tcPr>
            <w:tcW w:w="83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状态</w:t>
            </w:r>
          </w:p>
        </w:tc>
        <w:tc>
          <w:tcPr>
            <w:tcW w:w="117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定义</w:t>
            </w:r>
          </w:p>
        </w:tc>
        <w:tc>
          <w:tcPr>
            <w:tcW w:w="110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92" w:type="dxa"/>
          </w:tcPr>
          <w:p>
            <w:pPr>
              <w:spacing w:line="360" w:lineRule="auto"/>
              <w:jc w:val="left"/>
              <w:rPr>
                <w:rFonts w:ascii="微软雅黑" w:hAnsi="微软雅黑" w:eastAsia="微软雅黑" w:cs="Times New Roman"/>
                <w:kern w:val="0"/>
                <w:szCs w:val="21"/>
              </w:rPr>
            </w:pPr>
          </w:p>
        </w:tc>
      </w:tr>
    </w:tbl>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出要素描述</w:t>
      </w:r>
      <w:r>
        <w:rPr>
          <w:rFonts w:ascii="Calibri" w:hAnsi="Calibri" w:eastAsia="Calibri" w:cs="Calibri"/>
          <w:bCs/>
          <w:sz w:val="24"/>
          <w:szCs w:val="24"/>
        </w:rPr>
        <w:t> </w:t>
      </w:r>
    </w:p>
    <w:p>
      <w:pPr>
        <w:spacing w:line="360" w:lineRule="auto"/>
        <w:jc w:val="left"/>
        <w:rPr>
          <w:rFonts w:ascii="微软雅黑" w:hAnsi="微软雅黑" w:eastAsia="微软雅黑"/>
          <w:sz w:val="24"/>
          <w:szCs w:val="24"/>
        </w:rPr>
      </w:pPr>
      <w:r>
        <w:rPr>
          <w:rFonts w:hint="eastAsia" w:ascii="微软雅黑" w:hAnsi="微软雅黑" w:eastAsia="微软雅黑"/>
          <w:bCs/>
          <w:sz w:val="24"/>
          <w:szCs w:val="24"/>
        </w:rPr>
        <w:t>a．输出画面设计</w:t>
      </w:r>
      <w:r>
        <w:rPr>
          <w:rFonts w:hint="eastAsia" w:ascii="微软雅黑" w:hAnsi="微软雅黑" w:eastAsia="微软雅黑"/>
          <w:bCs/>
          <w:iCs/>
          <w:color w:val="000000" w:themeColor="text1"/>
          <w:sz w:val="24"/>
          <w:szCs w:val="24"/>
          <w14:textFill>
            <w14:solidFill>
              <w14:schemeClr w14:val="tx1"/>
            </w14:solidFill>
          </w14:textFill>
        </w:rPr>
        <w:t xml:space="preserve"> </w:t>
      </w:r>
    </w:p>
    <w:p>
      <w:pPr>
        <w:spacing w:line="360" w:lineRule="auto"/>
        <w:jc w:val="left"/>
        <w:rPr>
          <w:rFonts w:ascii="微软雅黑" w:hAnsi="微软雅黑" w:eastAsia="微软雅黑"/>
          <w:sz w:val="24"/>
          <w:szCs w:val="24"/>
        </w:rPr>
      </w:pPr>
      <w:r>
        <w:rPr>
          <w:rFonts w:hint="eastAsia" w:ascii="微软雅黑" w:hAnsi="微软雅黑" w:eastAsia="微软雅黑"/>
          <w:i/>
          <w:iCs/>
          <w:color w:val="00B0F0"/>
          <w:sz w:val="24"/>
          <w:szCs w:val="24"/>
        </w:rPr>
        <w:t xml:space="preserve"> </w:t>
      </w:r>
      <w:r>
        <w:rPr>
          <w:rFonts w:hint="eastAsia" w:ascii="微软雅黑" w:hAnsi="微软雅黑" w:eastAsia="微软雅黑"/>
          <w:sz w:val="24"/>
          <w:szCs w:val="24"/>
        </w:rPr>
        <w:t>b．输出字段定义（</w:t>
      </w:r>
      <w:r>
        <w:rPr>
          <w:rFonts w:hint="eastAsia" w:ascii="微软雅黑" w:hAnsi="微软雅黑" w:eastAsia="微软雅黑"/>
          <w:bCs/>
          <w:sz w:val="24"/>
          <w:szCs w:val="24"/>
        </w:rPr>
        <w:t>合同信息</w:t>
      </w:r>
      <w:r>
        <w:rPr>
          <w:rFonts w:hint="eastAsia" w:ascii="微软雅黑" w:hAnsi="微软雅黑" w:eastAsia="微软雅黑"/>
          <w:sz w:val="24"/>
          <w:szCs w:val="24"/>
        </w:rPr>
        <w:t>）-参考企业信息合同输出</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 xml:space="preserve"> b．输出字段定义（</w:t>
      </w:r>
      <w:r>
        <w:rPr>
          <w:rFonts w:hint="eastAsia" w:ascii="微软雅黑" w:hAnsi="微软雅黑" w:eastAsia="微软雅黑"/>
          <w:bCs/>
          <w:sz w:val="24"/>
          <w:szCs w:val="24"/>
        </w:rPr>
        <w:t>账户信息</w:t>
      </w:r>
      <w:r>
        <w:rPr>
          <w:rFonts w:hint="eastAsia" w:ascii="微软雅黑" w:hAnsi="微软雅黑" w:eastAsia="微软雅黑"/>
          <w:sz w:val="24"/>
          <w:szCs w:val="24"/>
        </w:rPr>
        <w:t>）-参考企业信息合同输出</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 xml:space="preserve"> b．输出字段定义（受理）</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受理件状态</w:t>
            </w:r>
          </w:p>
        </w:tc>
        <w:tc>
          <w:tcPr>
            <w:tcW w:w="1417"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字符</w:t>
            </w:r>
          </w:p>
        </w:tc>
        <w:tc>
          <w:tcPr>
            <w:tcW w:w="1701"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否</w:t>
            </w:r>
          </w:p>
        </w:tc>
        <w:tc>
          <w:tcPr>
            <w:tcW w:w="1591"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一个字符</w:t>
            </w:r>
          </w:p>
        </w:tc>
        <w:tc>
          <w:tcPr>
            <w:tcW w:w="1528" w:type="dxa"/>
          </w:tcPr>
          <w:p>
            <w:pPr>
              <w:spacing w:line="360" w:lineRule="auto"/>
              <w:jc w:val="left"/>
              <w:rPr>
                <w:rFonts w:ascii="微软雅黑" w:hAnsi="微软雅黑" w:eastAsia="微软雅黑" w:cs="Times New Roman"/>
                <w:b/>
                <w:bCs/>
                <w:kern w:val="0"/>
                <w:szCs w:val="21"/>
              </w:rPr>
            </w:pPr>
          </w:p>
        </w:tc>
      </w:tr>
    </w:tbl>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受理转发）</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rPr>
                <w:rFonts w:ascii="微软雅黑" w:hAnsi="微软雅黑" w:eastAsia="微软雅黑" w:cs="Times New Roman"/>
                <w:bCs/>
                <w:kern w:val="0"/>
                <w:szCs w:val="21"/>
              </w:rPr>
            </w:pPr>
            <w:r>
              <w:rPr>
                <w:rFonts w:hint="eastAsia" w:ascii="微软雅黑" w:hAnsi="微软雅黑" w:eastAsia="微软雅黑" w:cs="Times New Roman"/>
                <w:kern w:val="0"/>
                <w:szCs w:val="21"/>
              </w:rPr>
              <w:t>1</w:t>
            </w:r>
          </w:p>
        </w:tc>
        <w:tc>
          <w:tcPr>
            <w:tcW w:w="1843"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受理转发状态</w:t>
            </w:r>
          </w:p>
        </w:tc>
        <w:tc>
          <w:tcPr>
            <w:tcW w:w="1417"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字符</w:t>
            </w:r>
          </w:p>
        </w:tc>
        <w:tc>
          <w:tcPr>
            <w:tcW w:w="1701"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否</w:t>
            </w:r>
          </w:p>
        </w:tc>
        <w:tc>
          <w:tcPr>
            <w:tcW w:w="1591" w:type="dxa"/>
          </w:tcPr>
          <w:p>
            <w:pPr>
              <w:spacing w:line="360" w:lineRule="auto"/>
              <w:jc w:val="left"/>
              <w:rPr>
                <w:rFonts w:ascii="微软雅黑" w:hAnsi="微软雅黑" w:eastAsia="微软雅黑" w:cs="Times New Roman"/>
                <w:bCs/>
                <w:kern w:val="0"/>
                <w:szCs w:val="21"/>
              </w:rPr>
            </w:pPr>
            <w:r>
              <w:rPr>
                <w:rFonts w:hint="eastAsia" w:ascii="微软雅黑" w:hAnsi="微软雅黑" w:eastAsia="微软雅黑" w:cs="Times New Roman"/>
                <w:bCs/>
                <w:kern w:val="0"/>
                <w:szCs w:val="21"/>
              </w:rPr>
              <w:t>一个字符</w:t>
            </w:r>
          </w:p>
        </w:tc>
        <w:tc>
          <w:tcPr>
            <w:tcW w:w="1528" w:type="dxa"/>
          </w:tcPr>
          <w:p>
            <w:pPr>
              <w:spacing w:line="360" w:lineRule="auto"/>
              <w:jc w:val="left"/>
              <w:rPr>
                <w:rFonts w:ascii="微软雅黑" w:hAnsi="微软雅黑" w:eastAsia="微软雅黑" w:cs="Times New Roman"/>
                <w:b/>
                <w:bCs/>
                <w:kern w:val="0"/>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根据代办任务</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申请单id</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显示合同信息和账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受理</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 xml:space="preserve">提交内容 </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受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受理转发</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提交内容</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受理转发成功</w:t>
            </w:r>
          </w:p>
        </w:tc>
      </w:tr>
    </w:tbl>
    <w:p>
      <w:pPr>
        <w:pStyle w:val="5"/>
        <w:rPr>
          <w:rFonts w:hint="eastAsia"/>
          <w:lang w:val="en-US" w:eastAsia="zh-CN"/>
        </w:rPr>
      </w:pPr>
      <w:r>
        <w:rPr>
          <w:rFonts w:hint="eastAsia"/>
          <w:lang w:val="en-US" w:eastAsia="zh-CN"/>
        </w:rPr>
        <w:t>资金划拨比例设置</w:t>
      </w:r>
    </w:p>
    <w:p>
      <w:pPr>
        <w:pStyle w:val="27"/>
        <w:numPr>
          <w:ilvl w:val="0"/>
          <w:numId w:val="0"/>
        </w:numPr>
        <w:spacing w:line="360" w:lineRule="auto"/>
        <w:ind w:leftChars="0"/>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spacing w:line="360" w:lineRule="auto"/>
        <w:ind w:firstLine="480" w:firstLineChars="20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lang w:eastAsia="zh-CN"/>
          <w14:textFill>
            <w14:solidFill>
              <w14:schemeClr w14:val="tx1"/>
            </w14:solidFill>
          </w14:textFill>
        </w:rPr>
        <w:t>楼盘的进度状态会影响到资金划拨的比例，实现进度状态和对应比例的配置（增删改查），当开发企业发起资金划拨申请，系统自动获取当前的配置规则，响应资金划拨可申请的金额。</w:t>
      </w:r>
    </w:p>
    <w:p>
      <w:pPr>
        <w:pStyle w:val="27"/>
        <w:numPr>
          <w:ilvl w:val="0"/>
          <w:numId w:val="0"/>
        </w:numPr>
        <w:spacing w:line="360" w:lineRule="auto"/>
        <w:ind w:leftChars="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hint="eastAsia" w:ascii="微软雅黑" w:hAnsi="微软雅黑" w:eastAsia="微软雅黑"/>
          <w:bCs/>
          <w:sz w:val="24"/>
          <w:szCs w:val="24"/>
        </w:rPr>
      </w:pPr>
      <w:r>
        <w:rPr>
          <w:rFonts w:hint="eastAsia" w:ascii="微软雅黑" w:hAnsi="微软雅黑" w:eastAsia="微软雅黑"/>
          <w:bCs/>
          <w:sz w:val="24"/>
          <w:szCs w:val="24"/>
        </w:rPr>
        <w:t>输入要素描述</w:t>
      </w:r>
      <w:r>
        <w:rPr>
          <w:rFonts w:hint="eastAsia" w:ascii="微软雅黑" w:hAnsi="微软雅黑" w:eastAsia="微软雅黑"/>
          <w:bCs/>
          <w:sz w:val="24"/>
          <w:szCs w:val="24"/>
          <w:lang w:val="en-US" w:eastAsia="zh-CN"/>
        </w:rPr>
        <w:t>(新增/编辑)</w:t>
      </w:r>
    </w:p>
    <w:p>
      <w:pPr>
        <w:numPr>
          <w:ilvl w:val="0"/>
          <w:numId w:val="0"/>
        </w:numPr>
        <w:spacing w:line="360" w:lineRule="auto"/>
        <w:ind w:leftChars="0"/>
        <w:jc w:val="left"/>
        <w:rPr>
          <w:rFonts w:hint="eastAsia"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p>
    <w:p>
      <w:pPr>
        <w:numPr>
          <w:ilvl w:val="0"/>
          <w:numId w:val="0"/>
        </w:numPr>
        <w:spacing w:line="360" w:lineRule="auto"/>
        <w:ind w:firstLine="420" w:firstLineChars="0"/>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lang w:eastAsia="zh-CN"/>
        </w:rPr>
        <w:t>参考表单填写页面</w:t>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8"/>
        <w:tblW w:w="946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6"/>
        <w:gridCol w:w="1155"/>
        <w:gridCol w:w="1284"/>
        <w:gridCol w:w="1236"/>
        <w:gridCol w:w="1065"/>
        <w:gridCol w:w="1526"/>
        <w:gridCol w:w="1443"/>
        <w:gridCol w:w="1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64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28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23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06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52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4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110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64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lang w:eastAsia="zh-CN"/>
              </w:rPr>
              <w:t>规则</w:t>
            </w:r>
            <w:r>
              <w:rPr>
                <w:rFonts w:hint="eastAsia" w:ascii="微软雅黑" w:hAnsi="微软雅黑" w:eastAsia="微软雅黑" w:cs="Times New Roman"/>
                <w:kern w:val="0"/>
                <w:szCs w:val="21"/>
              </w:rPr>
              <w:t>ID</w:t>
            </w:r>
          </w:p>
        </w:tc>
        <w:tc>
          <w:tcPr>
            <w:tcW w:w="12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w:t>
            </w:r>
          </w:p>
        </w:tc>
        <w:tc>
          <w:tcPr>
            <w:tcW w:w="123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0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52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2位</w:t>
            </w:r>
          </w:p>
        </w:tc>
        <w:tc>
          <w:tcPr>
            <w:tcW w:w="1443" w:type="dxa"/>
          </w:tcPr>
          <w:p>
            <w:pPr>
              <w:spacing w:line="360" w:lineRule="auto"/>
              <w:jc w:val="left"/>
              <w:rPr>
                <w:rFonts w:ascii="微软雅黑" w:hAnsi="微软雅黑" w:eastAsia="微软雅黑" w:cs="Times New Roman"/>
                <w:kern w:val="0"/>
                <w:szCs w:val="21"/>
              </w:rPr>
            </w:pPr>
          </w:p>
        </w:tc>
        <w:tc>
          <w:tcPr>
            <w:tcW w:w="110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64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5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进度状态</w:t>
            </w:r>
          </w:p>
        </w:tc>
        <w:tc>
          <w:tcPr>
            <w:tcW w:w="128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文本输入</w:t>
            </w:r>
          </w:p>
        </w:tc>
        <w:tc>
          <w:tcPr>
            <w:tcW w:w="123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0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52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0个字符</w:t>
            </w:r>
          </w:p>
        </w:tc>
        <w:tc>
          <w:tcPr>
            <w:tcW w:w="144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中文</w:t>
            </w:r>
          </w:p>
        </w:tc>
        <w:tc>
          <w:tcPr>
            <w:tcW w:w="110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64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15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对应比例</w:t>
            </w:r>
          </w:p>
        </w:tc>
        <w:tc>
          <w:tcPr>
            <w:tcW w:w="128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文本输入</w:t>
            </w:r>
          </w:p>
        </w:tc>
        <w:tc>
          <w:tcPr>
            <w:tcW w:w="123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数字</w:t>
            </w:r>
          </w:p>
        </w:tc>
        <w:tc>
          <w:tcPr>
            <w:tcW w:w="10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52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位</w:t>
            </w:r>
          </w:p>
        </w:tc>
        <w:tc>
          <w:tcPr>
            <w:tcW w:w="144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正整数</w:t>
            </w:r>
          </w:p>
        </w:tc>
        <w:tc>
          <w:tcPr>
            <w:tcW w:w="110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64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15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创建人</w:t>
            </w:r>
          </w:p>
        </w:tc>
        <w:tc>
          <w:tcPr>
            <w:tcW w:w="128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23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rPr>
              <w:t>字符</w:t>
            </w:r>
            <w:r>
              <w:rPr>
                <w:rFonts w:hint="eastAsia" w:ascii="微软雅黑" w:hAnsi="微软雅黑" w:eastAsia="微软雅黑" w:cs="Times New Roman"/>
                <w:kern w:val="0"/>
                <w:szCs w:val="21"/>
                <w:lang w:eastAsia="zh-CN"/>
              </w:rPr>
              <w:t>串</w:t>
            </w:r>
          </w:p>
        </w:tc>
        <w:tc>
          <w:tcPr>
            <w:tcW w:w="106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2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2位</w:t>
            </w:r>
          </w:p>
        </w:tc>
        <w:tc>
          <w:tcPr>
            <w:tcW w:w="1443" w:type="dxa"/>
          </w:tcPr>
          <w:p>
            <w:pPr>
              <w:spacing w:line="360" w:lineRule="auto"/>
              <w:jc w:val="left"/>
              <w:rPr>
                <w:rFonts w:ascii="微软雅黑" w:hAnsi="微软雅黑" w:eastAsia="微软雅黑" w:cs="Times New Roman"/>
                <w:kern w:val="0"/>
                <w:szCs w:val="21"/>
              </w:rPr>
            </w:pPr>
          </w:p>
        </w:tc>
        <w:tc>
          <w:tcPr>
            <w:tcW w:w="110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64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5</w:t>
            </w:r>
          </w:p>
        </w:tc>
        <w:tc>
          <w:tcPr>
            <w:tcW w:w="1155"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创建时间</w:t>
            </w:r>
          </w:p>
        </w:tc>
        <w:tc>
          <w:tcPr>
            <w:tcW w:w="128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时间</w:t>
            </w:r>
          </w:p>
        </w:tc>
        <w:tc>
          <w:tcPr>
            <w:tcW w:w="123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时间</w:t>
            </w:r>
          </w:p>
        </w:tc>
        <w:tc>
          <w:tcPr>
            <w:tcW w:w="10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52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0位</w:t>
            </w:r>
          </w:p>
        </w:tc>
        <w:tc>
          <w:tcPr>
            <w:tcW w:w="1443"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YYYYMMDD HH:mm:ss</w:t>
            </w:r>
          </w:p>
        </w:tc>
        <w:tc>
          <w:tcPr>
            <w:tcW w:w="110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64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6</w:t>
            </w:r>
          </w:p>
        </w:tc>
        <w:tc>
          <w:tcPr>
            <w:tcW w:w="1155"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更新人</w:t>
            </w:r>
          </w:p>
        </w:tc>
        <w:tc>
          <w:tcPr>
            <w:tcW w:w="128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23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0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52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2位</w:t>
            </w:r>
          </w:p>
        </w:tc>
        <w:tc>
          <w:tcPr>
            <w:tcW w:w="1443" w:type="dxa"/>
          </w:tcPr>
          <w:p>
            <w:pPr>
              <w:spacing w:line="360" w:lineRule="auto"/>
              <w:jc w:val="left"/>
              <w:rPr>
                <w:rFonts w:hint="eastAsia" w:ascii="微软雅黑" w:hAnsi="微软雅黑" w:eastAsia="微软雅黑" w:cs="Times New Roman"/>
                <w:kern w:val="0"/>
                <w:szCs w:val="21"/>
                <w:lang w:val="en-US" w:eastAsia="zh-CN"/>
              </w:rPr>
            </w:pPr>
          </w:p>
        </w:tc>
        <w:tc>
          <w:tcPr>
            <w:tcW w:w="110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64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7</w:t>
            </w:r>
          </w:p>
        </w:tc>
        <w:tc>
          <w:tcPr>
            <w:tcW w:w="1155"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更新时间</w:t>
            </w:r>
          </w:p>
        </w:tc>
        <w:tc>
          <w:tcPr>
            <w:tcW w:w="128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时间</w:t>
            </w:r>
          </w:p>
        </w:tc>
        <w:tc>
          <w:tcPr>
            <w:tcW w:w="123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时间</w:t>
            </w:r>
          </w:p>
        </w:tc>
        <w:tc>
          <w:tcPr>
            <w:tcW w:w="10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52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0位</w:t>
            </w:r>
          </w:p>
        </w:tc>
        <w:tc>
          <w:tcPr>
            <w:tcW w:w="1443" w:type="dxa"/>
          </w:tcPr>
          <w:p>
            <w:pPr>
              <w:spacing w:line="360" w:lineRule="auto"/>
              <w:jc w:val="left"/>
              <w:rPr>
                <w:rFonts w:hint="eastAsia" w:ascii="微软雅黑" w:hAnsi="微软雅黑" w:eastAsia="微软雅黑" w:cs="Times New Roman"/>
                <w:b/>
                <w:bCs/>
                <w:kern w:val="0"/>
                <w:szCs w:val="21"/>
                <w:lang w:val="en-US" w:eastAsia="zh-CN"/>
              </w:rPr>
            </w:pPr>
            <w:r>
              <w:rPr>
                <w:rFonts w:hint="eastAsia" w:ascii="微软雅黑" w:hAnsi="微软雅黑" w:eastAsia="微软雅黑" w:cs="Times New Roman"/>
                <w:b w:val="0"/>
                <w:bCs w:val="0"/>
                <w:i w:val="0"/>
                <w:iCs w:val="0"/>
                <w:kern w:val="0"/>
                <w:szCs w:val="21"/>
                <w:lang w:val="en-US" w:eastAsia="zh-CN"/>
              </w:rPr>
              <w:t>同上</w:t>
            </w:r>
          </w:p>
        </w:tc>
        <w:tc>
          <w:tcPr>
            <w:tcW w:w="1109" w:type="dxa"/>
          </w:tcPr>
          <w:p>
            <w:pPr>
              <w:spacing w:line="360" w:lineRule="auto"/>
              <w:jc w:val="left"/>
              <w:rPr>
                <w:rFonts w:ascii="微软雅黑" w:hAnsi="微软雅黑" w:eastAsia="微软雅黑" w:cs="Times New Roman"/>
                <w:kern w:val="0"/>
                <w:szCs w:val="21"/>
              </w:rPr>
            </w:pPr>
          </w:p>
        </w:tc>
      </w:tr>
    </w:tbl>
    <w:p>
      <w:pPr>
        <w:numPr>
          <w:ilvl w:val="0"/>
          <w:numId w:val="7"/>
        </w:numPr>
        <w:spacing w:line="360" w:lineRule="auto"/>
        <w:jc w:val="left"/>
        <w:rPr>
          <w:rFonts w:hint="eastAsia" w:ascii="微软雅黑" w:hAnsi="微软雅黑" w:eastAsia="微软雅黑"/>
          <w:bCs/>
          <w:sz w:val="24"/>
          <w:szCs w:val="24"/>
        </w:rPr>
      </w:pPr>
      <w:r>
        <w:rPr>
          <w:rFonts w:hint="eastAsia" w:ascii="微软雅黑" w:hAnsi="微软雅黑" w:eastAsia="微软雅黑"/>
          <w:bCs/>
          <w:sz w:val="24"/>
          <w:szCs w:val="24"/>
        </w:rPr>
        <w:t>输入要素描述</w:t>
      </w:r>
      <w:r>
        <w:rPr>
          <w:rFonts w:hint="eastAsia" w:ascii="微软雅黑" w:hAnsi="微软雅黑" w:eastAsia="微软雅黑"/>
          <w:bCs/>
          <w:sz w:val="24"/>
          <w:szCs w:val="24"/>
          <w:lang w:val="en-US" w:eastAsia="zh-CN"/>
        </w:rPr>
        <w:t>(删除)</w:t>
      </w:r>
    </w:p>
    <w:tbl>
      <w:tblPr>
        <w:tblStyle w:val="18"/>
        <w:tblW w:w="946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6"/>
        <w:gridCol w:w="1155"/>
        <w:gridCol w:w="1284"/>
        <w:gridCol w:w="1236"/>
        <w:gridCol w:w="1065"/>
        <w:gridCol w:w="1526"/>
        <w:gridCol w:w="1443"/>
        <w:gridCol w:w="1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64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28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23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06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52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4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110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64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lang w:eastAsia="zh-CN"/>
              </w:rPr>
              <w:t>规则</w:t>
            </w:r>
            <w:r>
              <w:rPr>
                <w:rFonts w:hint="eastAsia" w:ascii="微软雅黑" w:hAnsi="微软雅黑" w:eastAsia="微软雅黑" w:cs="Times New Roman"/>
                <w:kern w:val="0"/>
                <w:szCs w:val="21"/>
              </w:rPr>
              <w:t>ID</w:t>
            </w:r>
          </w:p>
        </w:tc>
        <w:tc>
          <w:tcPr>
            <w:tcW w:w="12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w:t>
            </w:r>
          </w:p>
        </w:tc>
        <w:tc>
          <w:tcPr>
            <w:tcW w:w="123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0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52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2位</w:t>
            </w:r>
          </w:p>
        </w:tc>
        <w:tc>
          <w:tcPr>
            <w:tcW w:w="1443" w:type="dxa"/>
          </w:tcPr>
          <w:p>
            <w:pPr>
              <w:spacing w:line="360" w:lineRule="auto"/>
              <w:jc w:val="left"/>
              <w:rPr>
                <w:rFonts w:ascii="微软雅黑" w:hAnsi="微软雅黑" w:eastAsia="微软雅黑" w:cs="Times New Roman"/>
                <w:kern w:val="0"/>
                <w:szCs w:val="21"/>
              </w:rPr>
            </w:pPr>
          </w:p>
        </w:tc>
        <w:tc>
          <w:tcPr>
            <w:tcW w:w="1109" w:type="dxa"/>
          </w:tcPr>
          <w:p>
            <w:pPr>
              <w:spacing w:line="360" w:lineRule="auto"/>
              <w:jc w:val="left"/>
              <w:rPr>
                <w:rFonts w:ascii="微软雅黑" w:hAnsi="微软雅黑" w:eastAsia="微软雅黑" w:cs="Times New Roman"/>
                <w:kern w:val="0"/>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r>
        <w:rPr>
          <w:rFonts w:hint="eastAsia" w:ascii="微软雅黑" w:hAnsi="微软雅黑" w:eastAsia="微软雅黑"/>
          <w:sz w:val="24"/>
          <w:szCs w:val="24"/>
          <w:lang w:eastAsia="zh-CN"/>
        </w:rPr>
        <w:t>（查询</w:t>
      </w:r>
      <w:r>
        <w:rPr>
          <w:rFonts w:hint="eastAsia" w:ascii="微软雅黑" w:hAnsi="微软雅黑" w:eastAsia="微软雅黑"/>
          <w:sz w:val="24"/>
          <w:szCs w:val="24"/>
          <w:lang w:val="en-US" w:eastAsia="zh-CN"/>
        </w:rPr>
        <w:t>/详情查询</w:t>
      </w:r>
      <w:r>
        <w:rPr>
          <w:rFonts w:hint="eastAsia" w:ascii="微软雅黑" w:hAnsi="微软雅黑" w:eastAsia="微软雅黑"/>
          <w:sz w:val="24"/>
          <w:szCs w:val="24"/>
          <w:lang w:eastAsia="zh-CN"/>
        </w:rPr>
        <w:t>）</w:t>
      </w:r>
    </w:p>
    <w:p>
      <w:pPr>
        <w:pStyle w:val="27"/>
        <w:numPr>
          <w:ilvl w:val="0"/>
          <w:numId w:val="0"/>
        </w:numPr>
        <w:spacing w:line="360" w:lineRule="auto"/>
        <w:ind w:leftChars="200"/>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pStyle w:val="27"/>
        <w:numPr>
          <w:ilvl w:val="0"/>
          <w:numId w:val="0"/>
        </w:numPr>
        <w:spacing w:line="360" w:lineRule="auto"/>
        <w:ind w:leftChars="200"/>
        <w:jc w:val="left"/>
        <w:rPr>
          <w:rFonts w:hint="eastAsia" w:ascii="微软雅黑" w:hAnsi="微软雅黑" w:eastAsia="微软雅黑"/>
          <w:sz w:val="24"/>
          <w:szCs w:val="24"/>
          <w:lang w:eastAsia="zh-CN"/>
        </w:rPr>
      </w:pPr>
      <w:r>
        <w:rPr>
          <w:rFonts w:hint="eastAsia" w:ascii="微软雅黑" w:hAnsi="微软雅黑" w:eastAsia="微软雅黑"/>
          <w:sz w:val="24"/>
          <w:szCs w:val="24"/>
          <w:lang w:eastAsia="zh-CN"/>
        </w:rPr>
        <w:t>参考列表显示，编辑页面显示</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lang w:eastAsia="zh-CN"/>
              </w:rPr>
              <w:t>规则</w:t>
            </w:r>
            <w:r>
              <w:rPr>
                <w:rFonts w:hint="eastAsia" w:ascii="微软雅黑" w:hAnsi="微软雅黑" w:eastAsia="微软雅黑" w:cs="Times New Roman"/>
                <w:kern w:val="0"/>
                <w:szCs w:val="21"/>
              </w:rPr>
              <w:t>ID</w:t>
            </w:r>
          </w:p>
        </w:tc>
        <w:tc>
          <w:tcPr>
            <w:tcW w:w="141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rPr>
              <w:t>字符</w:t>
            </w:r>
            <w:r>
              <w:rPr>
                <w:rFonts w:hint="eastAsia" w:ascii="微软雅黑" w:hAnsi="微软雅黑" w:eastAsia="微软雅黑" w:cs="Times New Roman"/>
                <w:kern w:val="0"/>
                <w:szCs w:val="21"/>
                <w:lang w:eastAsia="zh-CN"/>
              </w:rPr>
              <w:t>串</w:t>
            </w:r>
          </w:p>
        </w:tc>
        <w:tc>
          <w:tcPr>
            <w:tcW w:w="170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59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无</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w:t>
            </w:r>
          </w:p>
        </w:tc>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进度状态</w:t>
            </w:r>
          </w:p>
        </w:tc>
        <w:tc>
          <w:tcPr>
            <w:tcW w:w="141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70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59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0个字符</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w:t>
            </w:r>
          </w:p>
        </w:tc>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对应比例</w:t>
            </w:r>
          </w:p>
        </w:tc>
        <w:tc>
          <w:tcPr>
            <w:tcW w:w="141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70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59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个字符</w:t>
            </w:r>
          </w:p>
        </w:tc>
        <w:tc>
          <w:tcPr>
            <w:tcW w:w="1528"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例如：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4</w:t>
            </w:r>
          </w:p>
        </w:tc>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创建时间</w:t>
            </w:r>
          </w:p>
        </w:tc>
        <w:tc>
          <w:tcPr>
            <w:tcW w:w="141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时间</w:t>
            </w:r>
          </w:p>
        </w:tc>
        <w:tc>
          <w:tcPr>
            <w:tcW w:w="170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59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0个字符</w:t>
            </w:r>
          </w:p>
        </w:tc>
        <w:tc>
          <w:tcPr>
            <w:tcW w:w="1528" w:type="dxa"/>
          </w:tcPr>
          <w:p>
            <w:pPr>
              <w:spacing w:line="360" w:lineRule="auto"/>
              <w:jc w:val="left"/>
              <w:rPr>
                <w:rFonts w:ascii="微软雅黑" w:hAnsi="微软雅黑" w:eastAsia="微软雅黑" w:cs="Times New Roman"/>
                <w:kern w:val="0"/>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1914"/>
        <w:gridCol w:w="2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191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97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8"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点击新增，填写进度状态和比例信息，点击保存</w:t>
            </w:r>
          </w:p>
        </w:tc>
        <w:tc>
          <w:tcPr>
            <w:tcW w:w="191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eastAsia="zh-CN"/>
              </w:rPr>
              <w:t>进度状态</w:t>
            </w:r>
            <w:r>
              <w:rPr>
                <w:rFonts w:hint="eastAsia" w:ascii="微软雅黑" w:hAnsi="微软雅黑" w:eastAsia="微软雅黑" w:cs="Times New Roman"/>
                <w:kern w:val="0"/>
                <w:szCs w:val="21"/>
                <w:lang w:val="en-US" w:eastAsia="zh-CN"/>
              </w:rPr>
              <w:t>=“主体结构封顶”，比例=“30”</w:t>
            </w:r>
          </w:p>
        </w:tc>
        <w:tc>
          <w:tcPr>
            <w:tcW w:w="297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保存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8"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2798"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选中一条数据，点击编辑，打开编辑页面，修改进度</w:t>
            </w:r>
          </w:p>
        </w:tc>
        <w:tc>
          <w:tcPr>
            <w:tcW w:w="191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eastAsia="zh-CN"/>
              </w:rPr>
              <w:t>比例</w:t>
            </w:r>
            <w:r>
              <w:rPr>
                <w:rFonts w:hint="eastAsia" w:ascii="微软雅黑" w:hAnsi="微软雅黑" w:eastAsia="微软雅黑" w:cs="Times New Roman"/>
                <w:kern w:val="0"/>
                <w:szCs w:val="21"/>
                <w:lang w:val="en-US" w:eastAsia="zh-CN"/>
              </w:rPr>
              <w:t>=“25”</w:t>
            </w:r>
          </w:p>
        </w:tc>
        <w:tc>
          <w:tcPr>
            <w:tcW w:w="297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eastAsia="zh-CN"/>
              </w:rPr>
              <w:t>列表查询当前数据，比例变为</w:t>
            </w:r>
            <w:r>
              <w:rPr>
                <w:rFonts w:hint="eastAsia" w:ascii="微软雅黑" w:hAnsi="微软雅黑" w:eastAsia="微软雅黑" w:cs="Times New Roman"/>
                <w:kern w:val="0"/>
                <w:szCs w:val="21"/>
                <w:lang w:val="en-US" w:eastAsia="zh-CN"/>
              </w:rPr>
              <w:t>25%</w:t>
            </w:r>
          </w:p>
        </w:tc>
      </w:tr>
    </w:tbl>
    <w:p>
      <w:pPr>
        <w:rPr>
          <w:rFonts w:hint="eastAsia"/>
          <w:lang w:val="en-US" w:eastAsia="zh-CN"/>
        </w:rPr>
      </w:pPr>
    </w:p>
    <w:p>
      <w:pPr>
        <w:pStyle w:val="5"/>
        <w:rPr>
          <w:rFonts w:hint="eastAsia"/>
          <w:lang w:val="en-US" w:eastAsia="zh-CN"/>
        </w:rPr>
      </w:pPr>
      <w:r>
        <w:rPr>
          <w:rFonts w:hint="eastAsia"/>
          <w:lang w:val="en-US" w:eastAsia="zh-CN"/>
        </w:rPr>
        <w:t>资金划拨</w:t>
      </w:r>
    </w:p>
    <w:p>
      <w:pPr>
        <w:pStyle w:val="27"/>
        <w:numPr>
          <w:ilvl w:val="0"/>
          <w:numId w:val="0"/>
        </w:numPr>
        <w:spacing w:line="360" w:lineRule="auto"/>
        <w:ind w:leftChars="0"/>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numPr>
          <w:ilvl w:val="0"/>
          <w:numId w:val="0"/>
        </w:numPr>
        <w:spacing w:line="360" w:lineRule="auto"/>
        <w:ind w:leftChars="0" w:firstLine="480" w:firstLineChars="20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开发企业填写资金划拨申请转交到监管中心审批，监管中心审批通过后转交到银行进行受理，银行受理完成后再转交到开发企业进行完成资金划拨。</w:t>
      </w:r>
    </w:p>
    <w:p>
      <w:pPr>
        <w:pStyle w:val="27"/>
        <w:numPr>
          <w:ilvl w:val="0"/>
          <w:numId w:val="0"/>
        </w:numPr>
        <w:spacing w:line="360" w:lineRule="auto"/>
        <w:ind w:leftChars="0"/>
        <w:jc w:val="left"/>
        <w:rPr>
          <w:rFonts w:hint="eastAsia" w:ascii="微软雅黑" w:hAnsi="微软雅黑" w:eastAsia="微软雅黑"/>
          <w:bCs/>
          <w:iCs/>
          <w:color w:val="000000" w:themeColor="text1"/>
          <w:sz w:val="24"/>
          <w:szCs w:val="24"/>
          <w:lang w:val="en-US" w:eastAsia="zh-CN"/>
          <w14:textFill>
            <w14:solidFill>
              <w14:schemeClr w14:val="tx1"/>
            </w14:solidFill>
          </w14:textFill>
        </w:rPr>
      </w:pPr>
      <w:r>
        <w:rPr>
          <w:rFonts w:hint="eastAsia" w:ascii="微软雅黑" w:hAnsi="微软雅黑" w:eastAsia="微软雅黑"/>
          <w:b/>
          <w:sz w:val="24"/>
          <w:szCs w:val="24"/>
          <w:lang w:eastAsia="zh-CN"/>
        </w:rPr>
        <w:t>二、功能设计（开发企业申请）</w:t>
      </w:r>
    </w:p>
    <w:p>
      <w:pPr>
        <w:numPr>
          <w:ilvl w:val="0"/>
          <w:numId w:val="7"/>
        </w:numPr>
        <w:spacing w:line="360" w:lineRule="auto"/>
        <w:jc w:val="left"/>
        <w:rPr>
          <w:rFonts w:hint="eastAsia" w:ascii="微软雅黑" w:hAnsi="微软雅黑" w:eastAsia="微软雅黑"/>
          <w:bCs/>
          <w:sz w:val="24"/>
          <w:szCs w:val="24"/>
        </w:rPr>
      </w:pPr>
      <w:r>
        <w:rPr>
          <w:rFonts w:hint="eastAsia" w:ascii="微软雅黑" w:hAnsi="微软雅黑" w:eastAsia="微软雅黑"/>
          <w:bCs/>
          <w:sz w:val="24"/>
          <w:szCs w:val="24"/>
        </w:rPr>
        <w:t>输入要素描述</w:t>
      </w:r>
    </w:p>
    <w:p>
      <w:pPr>
        <w:numPr>
          <w:ilvl w:val="0"/>
          <w:numId w:val="0"/>
        </w:numPr>
        <w:spacing w:line="360" w:lineRule="auto"/>
        <w:ind w:leftChars="0"/>
        <w:jc w:val="left"/>
        <w:rPr>
          <w:rFonts w:hint="eastAsia"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p>
    <w:p>
      <w:pPr>
        <w:rPr>
          <w:rFonts w:hint="eastAsia" w:ascii="微软雅黑" w:hAnsi="微软雅黑" w:eastAsiaTheme="minorEastAsia"/>
          <w:bCs/>
          <w:sz w:val="24"/>
          <w:szCs w:val="24"/>
          <w:lang w:val="en-US" w:eastAsia="zh-CN"/>
        </w:rPr>
      </w:pPr>
      <w:r>
        <w:drawing>
          <wp:inline distT="0" distB="0" distL="114300" distR="114300">
            <wp:extent cx="5272405" cy="2225675"/>
            <wp:effectExtent l="0" t="0" r="4445" b="3175"/>
            <wp:docPr id="1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
                    <pic:cNvPicPr>
                      <a:picLocks noChangeAspect="1"/>
                    </pic:cNvPicPr>
                  </pic:nvPicPr>
                  <pic:blipFill>
                    <a:blip r:embed="rId61"/>
                    <a:stretch>
                      <a:fillRect/>
                    </a:stretch>
                  </pic:blipFill>
                  <pic:spPr>
                    <a:xfrm>
                      <a:off x="0" y="0"/>
                      <a:ext cx="5272405" cy="2225675"/>
                    </a:xfrm>
                    <a:prstGeom prst="rect">
                      <a:avLst/>
                    </a:prstGeom>
                    <a:noFill/>
                    <a:ln w="9525">
                      <a:noFill/>
                    </a:ln>
                  </pic:spPr>
                </pic:pic>
              </a:graphicData>
            </a:graphic>
          </wp:inline>
        </w:drawing>
      </w:r>
      <w:r>
        <w:rPr>
          <w:rFonts w:hint="eastAsia"/>
          <w:lang w:val="en-US" w:eastAsia="zh-CN"/>
        </w:rPr>
        <w:tab/>
      </w:r>
      <w:r>
        <w:rPr>
          <w:rFonts w:hint="eastAsia"/>
          <w:lang w:val="en-US" w:eastAsia="zh-CN"/>
        </w:rPr>
        <w:tab/>
      </w:r>
    </w:p>
    <w:p>
      <w:pPr>
        <w:spacing w:line="360" w:lineRule="auto"/>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提交申请单）</w:t>
      </w:r>
    </w:p>
    <w:tbl>
      <w:tblPr>
        <w:tblStyle w:val="18"/>
        <w:tblW w:w="946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6"/>
        <w:gridCol w:w="1095"/>
        <w:gridCol w:w="1185"/>
        <w:gridCol w:w="1395"/>
        <w:gridCol w:w="1065"/>
        <w:gridCol w:w="1526"/>
        <w:gridCol w:w="1443"/>
        <w:gridCol w:w="1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64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0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8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3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06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52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4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110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646" w:type="dxa"/>
          </w:tcPr>
          <w:p>
            <w:pPr>
              <w:spacing w:line="360" w:lineRule="auto"/>
              <w:jc w:val="both"/>
              <w:rPr>
                <w:rFonts w:hint="eastAsia" w:ascii="微软雅黑" w:hAnsi="微软雅黑" w:eastAsia="微软雅黑" w:cs="Times New Roman"/>
                <w:b w:val="0"/>
                <w:bCs w:val="0"/>
                <w:kern w:val="0"/>
                <w:szCs w:val="21"/>
                <w:lang w:val="en-US" w:eastAsia="zh-CN"/>
              </w:rPr>
            </w:pPr>
            <w:r>
              <w:rPr>
                <w:rFonts w:hint="eastAsia" w:ascii="微软雅黑" w:hAnsi="微软雅黑" w:eastAsia="微软雅黑" w:cs="Times New Roman"/>
                <w:b w:val="0"/>
                <w:bCs w:val="0"/>
                <w:kern w:val="0"/>
                <w:szCs w:val="21"/>
                <w:lang w:val="en-US" w:eastAsia="zh-CN"/>
              </w:rPr>
              <w:t>1</w:t>
            </w:r>
          </w:p>
        </w:tc>
        <w:tc>
          <w:tcPr>
            <w:tcW w:w="1095" w:type="dxa"/>
          </w:tcPr>
          <w:p>
            <w:pPr>
              <w:spacing w:line="360" w:lineRule="auto"/>
              <w:jc w:val="center"/>
              <w:rPr>
                <w:rFonts w:hint="eastAsia" w:ascii="微软雅黑" w:hAnsi="微软雅黑" w:eastAsia="微软雅黑" w:cs="Times New Roman"/>
                <w:b w:val="0"/>
                <w:bCs w:val="0"/>
                <w:kern w:val="0"/>
                <w:szCs w:val="21"/>
                <w:lang w:val="en-US" w:eastAsia="zh-CN"/>
              </w:rPr>
            </w:pPr>
            <w:r>
              <w:rPr>
                <w:rFonts w:hint="eastAsia" w:ascii="微软雅黑" w:hAnsi="微软雅黑" w:eastAsia="微软雅黑" w:cs="Times New Roman"/>
                <w:b w:val="0"/>
                <w:bCs w:val="0"/>
                <w:kern w:val="0"/>
                <w:szCs w:val="21"/>
                <w:lang w:eastAsia="zh-CN"/>
              </w:rPr>
              <w:t>申请单</w:t>
            </w:r>
            <w:r>
              <w:rPr>
                <w:rFonts w:hint="eastAsia" w:ascii="微软雅黑" w:hAnsi="微软雅黑" w:eastAsia="微软雅黑" w:cs="Times New Roman"/>
                <w:b w:val="0"/>
                <w:bCs w:val="0"/>
                <w:kern w:val="0"/>
                <w:szCs w:val="21"/>
                <w:lang w:val="en-US" w:eastAsia="zh-CN"/>
              </w:rPr>
              <w:t>ID</w:t>
            </w:r>
          </w:p>
        </w:tc>
        <w:tc>
          <w:tcPr>
            <w:tcW w:w="1185" w:type="dxa"/>
          </w:tcPr>
          <w:p>
            <w:pPr>
              <w:spacing w:line="360" w:lineRule="auto"/>
              <w:jc w:val="center"/>
              <w:rPr>
                <w:rFonts w:hint="eastAsia" w:ascii="微软雅黑" w:hAnsi="微软雅黑" w:eastAsia="微软雅黑" w:cs="Times New Roman"/>
                <w:b w:val="0"/>
                <w:bCs w:val="0"/>
                <w:kern w:val="0"/>
                <w:szCs w:val="21"/>
                <w:lang w:eastAsia="zh-CN"/>
              </w:rPr>
            </w:pPr>
            <w:r>
              <w:rPr>
                <w:rFonts w:hint="eastAsia" w:ascii="微软雅黑" w:hAnsi="微软雅黑" w:eastAsia="微软雅黑" w:cs="Times New Roman"/>
                <w:b w:val="0"/>
                <w:bCs w:val="0"/>
                <w:kern w:val="0"/>
                <w:szCs w:val="21"/>
                <w:lang w:eastAsia="zh-CN"/>
              </w:rPr>
              <w:t>系统生成</w:t>
            </w:r>
          </w:p>
        </w:tc>
        <w:tc>
          <w:tcPr>
            <w:tcW w:w="1395" w:type="dxa"/>
          </w:tcPr>
          <w:p>
            <w:pPr>
              <w:spacing w:line="360" w:lineRule="auto"/>
              <w:jc w:val="both"/>
              <w:rPr>
                <w:rFonts w:hint="eastAsia" w:ascii="微软雅黑" w:hAnsi="微软雅黑" w:eastAsia="微软雅黑" w:cs="Times New Roman"/>
                <w:b w:val="0"/>
                <w:bCs w:val="0"/>
                <w:kern w:val="0"/>
                <w:szCs w:val="21"/>
                <w:lang w:eastAsia="zh-CN"/>
              </w:rPr>
            </w:pPr>
            <w:r>
              <w:rPr>
                <w:rFonts w:hint="eastAsia" w:ascii="微软雅黑" w:hAnsi="微软雅黑" w:eastAsia="微软雅黑" w:cs="Times New Roman"/>
                <w:b w:val="0"/>
                <w:bCs w:val="0"/>
                <w:kern w:val="0"/>
                <w:szCs w:val="21"/>
                <w:lang w:eastAsia="zh-CN"/>
              </w:rPr>
              <w:t>数字</w:t>
            </w:r>
          </w:p>
        </w:tc>
        <w:tc>
          <w:tcPr>
            <w:tcW w:w="1065" w:type="dxa"/>
          </w:tcPr>
          <w:p>
            <w:pPr>
              <w:spacing w:line="360" w:lineRule="auto"/>
              <w:jc w:val="both"/>
              <w:rPr>
                <w:rFonts w:hint="eastAsia" w:ascii="微软雅黑" w:hAnsi="微软雅黑" w:eastAsia="微软雅黑" w:cs="Times New Roman"/>
                <w:b w:val="0"/>
                <w:bCs w:val="0"/>
                <w:kern w:val="0"/>
                <w:szCs w:val="21"/>
                <w:lang w:eastAsia="zh-CN"/>
              </w:rPr>
            </w:pPr>
            <w:r>
              <w:rPr>
                <w:rFonts w:hint="eastAsia" w:ascii="微软雅黑" w:hAnsi="微软雅黑" w:eastAsia="微软雅黑" w:cs="Times New Roman"/>
                <w:b w:val="0"/>
                <w:bCs w:val="0"/>
                <w:kern w:val="0"/>
                <w:szCs w:val="21"/>
                <w:lang w:eastAsia="zh-CN"/>
              </w:rPr>
              <w:t>是</w:t>
            </w:r>
          </w:p>
        </w:tc>
        <w:tc>
          <w:tcPr>
            <w:tcW w:w="1526" w:type="dxa"/>
          </w:tcPr>
          <w:p>
            <w:pPr>
              <w:spacing w:line="360" w:lineRule="auto"/>
              <w:jc w:val="both"/>
              <w:rPr>
                <w:rFonts w:hint="eastAsia" w:ascii="微软雅黑" w:hAnsi="微软雅黑" w:eastAsia="微软雅黑" w:cs="Times New Roman"/>
                <w:b w:val="0"/>
                <w:bCs w:val="0"/>
                <w:kern w:val="0"/>
                <w:szCs w:val="21"/>
                <w:lang w:val="en-US" w:eastAsia="zh-CN"/>
              </w:rPr>
            </w:pPr>
            <w:r>
              <w:rPr>
                <w:rFonts w:hint="eastAsia" w:ascii="微软雅黑" w:hAnsi="微软雅黑" w:eastAsia="微软雅黑" w:cs="Times New Roman"/>
                <w:b w:val="0"/>
                <w:bCs w:val="0"/>
                <w:kern w:val="0"/>
                <w:szCs w:val="21"/>
                <w:lang w:val="en-US" w:eastAsia="zh-CN"/>
              </w:rPr>
              <w:t>32位</w:t>
            </w:r>
          </w:p>
        </w:tc>
        <w:tc>
          <w:tcPr>
            <w:tcW w:w="1443" w:type="dxa"/>
          </w:tcPr>
          <w:p>
            <w:pPr>
              <w:spacing w:line="360" w:lineRule="auto"/>
              <w:jc w:val="center"/>
              <w:rPr>
                <w:rFonts w:hint="eastAsia" w:ascii="微软雅黑" w:hAnsi="微软雅黑" w:eastAsia="微软雅黑" w:cs="Times New Roman"/>
                <w:b w:val="0"/>
                <w:bCs w:val="0"/>
                <w:kern w:val="0"/>
                <w:szCs w:val="21"/>
              </w:rPr>
            </w:pPr>
          </w:p>
        </w:tc>
        <w:tc>
          <w:tcPr>
            <w:tcW w:w="1109" w:type="dxa"/>
          </w:tcPr>
          <w:p>
            <w:pPr>
              <w:spacing w:line="360" w:lineRule="auto"/>
              <w:jc w:val="center"/>
              <w:rPr>
                <w:rFonts w:hint="eastAsia" w:ascii="微软雅黑" w:hAnsi="微软雅黑" w:eastAsia="微软雅黑" w:cs="Times New Roman"/>
                <w:b w:val="0"/>
                <w:bCs w:val="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64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2</w:t>
            </w:r>
          </w:p>
        </w:tc>
        <w:tc>
          <w:tcPr>
            <w:tcW w:w="109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监管账号</w:t>
            </w:r>
          </w:p>
        </w:tc>
        <w:tc>
          <w:tcPr>
            <w:tcW w:w="118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获取</w:t>
            </w:r>
          </w:p>
        </w:tc>
        <w:tc>
          <w:tcPr>
            <w:tcW w:w="139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数字</w:t>
            </w:r>
          </w:p>
        </w:tc>
        <w:tc>
          <w:tcPr>
            <w:tcW w:w="10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52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0位</w:t>
            </w:r>
          </w:p>
        </w:tc>
        <w:tc>
          <w:tcPr>
            <w:tcW w:w="144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数字验证</w:t>
            </w:r>
          </w:p>
        </w:tc>
        <w:tc>
          <w:tcPr>
            <w:tcW w:w="110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64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w:t>
            </w:r>
          </w:p>
        </w:tc>
        <w:tc>
          <w:tcPr>
            <w:tcW w:w="109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幢流水号</w:t>
            </w:r>
          </w:p>
        </w:tc>
        <w:tc>
          <w:tcPr>
            <w:tcW w:w="118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获取</w:t>
            </w:r>
          </w:p>
        </w:tc>
        <w:tc>
          <w:tcPr>
            <w:tcW w:w="139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数字</w:t>
            </w:r>
          </w:p>
        </w:tc>
        <w:tc>
          <w:tcPr>
            <w:tcW w:w="10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52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位</w:t>
            </w:r>
          </w:p>
        </w:tc>
        <w:tc>
          <w:tcPr>
            <w:tcW w:w="1443" w:type="dxa"/>
          </w:tcPr>
          <w:p>
            <w:pPr>
              <w:spacing w:line="360" w:lineRule="auto"/>
              <w:jc w:val="left"/>
              <w:rPr>
                <w:rFonts w:hint="eastAsia" w:ascii="微软雅黑" w:hAnsi="微软雅黑" w:eastAsia="微软雅黑" w:cs="Times New Roman"/>
                <w:kern w:val="0"/>
                <w:szCs w:val="21"/>
                <w:lang w:eastAsia="zh-CN"/>
              </w:rPr>
            </w:pPr>
          </w:p>
        </w:tc>
        <w:tc>
          <w:tcPr>
            <w:tcW w:w="110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64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4</w:t>
            </w:r>
          </w:p>
        </w:tc>
        <w:tc>
          <w:tcPr>
            <w:tcW w:w="109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申请金额</w:t>
            </w:r>
          </w:p>
        </w:tc>
        <w:tc>
          <w:tcPr>
            <w:tcW w:w="118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文本输入</w:t>
            </w:r>
          </w:p>
        </w:tc>
        <w:tc>
          <w:tcPr>
            <w:tcW w:w="139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双精度浮点</w:t>
            </w:r>
          </w:p>
        </w:tc>
        <w:tc>
          <w:tcPr>
            <w:tcW w:w="10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52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位</w:t>
            </w:r>
          </w:p>
        </w:tc>
        <w:tc>
          <w:tcPr>
            <w:tcW w:w="144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格式验证</w:t>
            </w:r>
          </w:p>
        </w:tc>
        <w:tc>
          <w:tcPr>
            <w:tcW w:w="110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64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5</w:t>
            </w:r>
          </w:p>
        </w:tc>
        <w:tc>
          <w:tcPr>
            <w:tcW w:w="109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用途</w:t>
            </w:r>
          </w:p>
        </w:tc>
        <w:tc>
          <w:tcPr>
            <w:tcW w:w="118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文本输入</w:t>
            </w:r>
          </w:p>
        </w:tc>
        <w:tc>
          <w:tcPr>
            <w:tcW w:w="139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0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52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0位</w:t>
            </w:r>
          </w:p>
        </w:tc>
        <w:tc>
          <w:tcPr>
            <w:tcW w:w="144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非特殊字符</w:t>
            </w:r>
          </w:p>
        </w:tc>
        <w:tc>
          <w:tcPr>
            <w:tcW w:w="110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64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6</w:t>
            </w:r>
          </w:p>
        </w:tc>
        <w:tc>
          <w:tcPr>
            <w:tcW w:w="109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申请人</w:t>
            </w:r>
          </w:p>
        </w:tc>
        <w:tc>
          <w:tcPr>
            <w:tcW w:w="118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39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0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52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2位</w:t>
            </w:r>
          </w:p>
        </w:tc>
        <w:tc>
          <w:tcPr>
            <w:tcW w:w="1443" w:type="dxa"/>
          </w:tcPr>
          <w:p>
            <w:pPr>
              <w:spacing w:line="360" w:lineRule="auto"/>
              <w:jc w:val="left"/>
              <w:rPr>
                <w:rFonts w:hint="eastAsia" w:ascii="微软雅黑" w:hAnsi="微软雅黑" w:eastAsia="微软雅黑" w:cs="Times New Roman"/>
                <w:kern w:val="0"/>
                <w:szCs w:val="21"/>
                <w:lang w:eastAsia="zh-CN"/>
              </w:rPr>
            </w:pPr>
          </w:p>
        </w:tc>
        <w:tc>
          <w:tcPr>
            <w:tcW w:w="110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64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7</w:t>
            </w:r>
          </w:p>
        </w:tc>
        <w:tc>
          <w:tcPr>
            <w:tcW w:w="109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申请时间</w:t>
            </w:r>
          </w:p>
        </w:tc>
        <w:tc>
          <w:tcPr>
            <w:tcW w:w="118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时间</w:t>
            </w:r>
          </w:p>
        </w:tc>
        <w:tc>
          <w:tcPr>
            <w:tcW w:w="139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时间</w:t>
            </w:r>
          </w:p>
        </w:tc>
        <w:tc>
          <w:tcPr>
            <w:tcW w:w="10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526" w:type="dxa"/>
          </w:tcPr>
          <w:p>
            <w:pPr>
              <w:spacing w:line="360" w:lineRule="auto"/>
              <w:jc w:val="left"/>
              <w:rPr>
                <w:rFonts w:hint="eastAsia" w:ascii="微软雅黑" w:hAnsi="微软雅黑" w:eastAsia="微软雅黑" w:cs="Times New Roman"/>
                <w:kern w:val="0"/>
                <w:szCs w:val="21"/>
                <w:lang w:val="en-US" w:eastAsia="zh-CN"/>
              </w:rPr>
            </w:pPr>
          </w:p>
        </w:tc>
        <w:tc>
          <w:tcPr>
            <w:tcW w:w="1443" w:type="dxa"/>
          </w:tcPr>
          <w:p>
            <w:pPr>
              <w:spacing w:line="360" w:lineRule="auto"/>
              <w:jc w:val="left"/>
              <w:rPr>
                <w:rFonts w:hint="eastAsia" w:ascii="微软雅黑" w:hAnsi="微软雅黑" w:eastAsia="微软雅黑" w:cs="Times New Roman"/>
                <w:kern w:val="0"/>
                <w:szCs w:val="21"/>
                <w:lang w:eastAsia="zh-CN"/>
              </w:rPr>
            </w:pPr>
          </w:p>
        </w:tc>
        <w:tc>
          <w:tcPr>
            <w:tcW w:w="110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64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8</w:t>
            </w:r>
          </w:p>
        </w:tc>
        <w:tc>
          <w:tcPr>
            <w:tcW w:w="109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审核状态</w:t>
            </w:r>
          </w:p>
        </w:tc>
        <w:tc>
          <w:tcPr>
            <w:tcW w:w="118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定义</w:t>
            </w:r>
          </w:p>
        </w:tc>
        <w:tc>
          <w:tcPr>
            <w:tcW w:w="139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w:t>
            </w:r>
          </w:p>
        </w:tc>
        <w:tc>
          <w:tcPr>
            <w:tcW w:w="10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52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位</w:t>
            </w:r>
          </w:p>
        </w:tc>
        <w:tc>
          <w:tcPr>
            <w:tcW w:w="1443" w:type="dxa"/>
          </w:tcPr>
          <w:p>
            <w:pPr>
              <w:spacing w:line="360" w:lineRule="auto"/>
              <w:jc w:val="left"/>
              <w:rPr>
                <w:rFonts w:hint="eastAsia" w:ascii="微软雅黑" w:hAnsi="微软雅黑" w:eastAsia="微软雅黑" w:cs="Times New Roman"/>
                <w:kern w:val="0"/>
                <w:szCs w:val="21"/>
                <w:lang w:eastAsia="zh-CN"/>
              </w:rPr>
            </w:pPr>
          </w:p>
        </w:tc>
        <w:tc>
          <w:tcPr>
            <w:tcW w:w="1109" w:type="dxa"/>
          </w:tcPr>
          <w:p>
            <w:pPr>
              <w:spacing w:line="360" w:lineRule="auto"/>
              <w:jc w:val="left"/>
              <w:rPr>
                <w:rFonts w:ascii="微软雅黑" w:hAnsi="微软雅黑" w:eastAsia="微软雅黑" w:cs="Times New Roman"/>
                <w:kern w:val="0"/>
                <w:szCs w:val="21"/>
              </w:rPr>
            </w:pPr>
          </w:p>
        </w:tc>
      </w:tr>
    </w:tbl>
    <w:p>
      <w:pPr>
        <w:rPr>
          <w:rFonts w:hint="eastAsia"/>
          <w:lang w:val="en-US" w:eastAsia="zh-CN"/>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r>
        <w:rPr>
          <w:rFonts w:hint="eastAsia" w:ascii="微软雅黑" w:hAnsi="微软雅黑" w:eastAsia="微软雅黑"/>
          <w:sz w:val="24"/>
          <w:szCs w:val="24"/>
          <w:lang w:eastAsia="zh-CN"/>
        </w:rPr>
        <w:t>（幢信息查询）</w:t>
      </w:r>
    </w:p>
    <w:p>
      <w:pPr>
        <w:numPr>
          <w:ilvl w:val="0"/>
          <w:numId w:val="0"/>
        </w:numPr>
        <w:spacing w:line="360" w:lineRule="auto"/>
        <w:ind w:leftChars="0" w:firstLine="420" w:firstLineChars="0"/>
        <w:jc w:val="left"/>
        <w:rPr>
          <w:rFonts w:hint="eastAsia" w:ascii="微软雅黑" w:hAnsi="微软雅黑" w:eastAsia="微软雅黑"/>
          <w:sz w:val="24"/>
          <w:szCs w:val="24"/>
          <w:lang w:eastAsia="zh-CN"/>
        </w:rPr>
      </w:pPr>
      <w:r>
        <w:rPr>
          <w:rFonts w:hint="eastAsia" w:ascii="微软雅黑" w:hAnsi="微软雅黑" w:eastAsia="微软雅黑"/>
          <w:sz w:val="24"/>
          <w:szCs w:val="24"/>
          <w:lang w:eastAsia="zh-CN"/>
        </w:rPr>
        <w:t>请参考幢信息登记模块设计</w:t>
      </w: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r>
        <w:rPr>
          <w:rFonts w:hint="eastAsia" w:ascii="微软雅黑" w:hAnsi="微软雅黑" w:eastAsia="微软雅黑"/>
          <w:sz w:val="24"/>
          <w:szCs w:val="24"/>
          <w:lang w:eastAsia="zh-CN"/>
        </w:rPr>
        <w:t>（账户信息查询）</w:t>
      </w:r>
    </w:p>
    <w:p>
      <w:pPr>
        <w:pStyle w:val="27"/>
        <w:numPr>
          <w:ilvl w:val="0"/>
          <w:numId w:val="0"/>
        </w:numPr>
        <w:spacing w:line="360" w:lineRule="auto"/>
        <w:ind w:leftChars="200"/>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pStyle w:val="27"/>
        <w:numPr>
          <w:ilvl w:val="0"/>
          <w:numId w:val="0"/>
        </w:numPr>
        <w:spacing w:line="360" w:lineRule="auto"/>
        <w:ind w:leftChars="200"/>
        <w:jc w:val="left"/>
        <w:rPr>
          <w:rFonts w:hint="eastAsia" w:ascii="微软雅黑" w:hAnsi="微软雅黑" w:eastAsia="微软雅黑"/>
          <w:sz w:val="24"/>
          <w:szCs w:val="24"/>
          <w:lang w:eastAsia="zh-CN"/>
        </w:rPr>
      </w:pPr>
      <w:r>
        <w:rPr>
          <w:rFonts w:hint="eastAsia" w:ascii="微软雅黑" w:hAnsi="微软雅黑" w:eastAsia="微软雅黑"/>
          <w:sz w:val="24"/>
          <w:szCs w:val="24"/>
          <w:lang w:eastAsia="zh-CN"/>
        </w:rPr>
        <w:t>参照输入画面设计</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lang w:eastAsia="zh-CN"/>
              </w:rPr>
              <w:t>幢流水号</w:t>
            </w:r>
          </w:p>
        </w:tc>
        <w:tc>
          <w:tcPr>
            <w:tcW w:w="141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数字</w:t>
            </w:r>
          </w:p>
        </w:tc>
        <w:tc>
          <w:tcPr>
            <w:tcW w:w="170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59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无</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w:t>
            </w:r>
          </w:p>
        </w:tc>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监管账号</w:t>
            </w:r>
          </w:p>
        </w:tc>
        <w:tc>
          <w:tcPr>
            <w:tcW w:w="141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70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59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0个字符</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w:t>
            </w:r>
          </w:p>
        </w:tc>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账户姓名</w:t>
            </w:r>
          </w:p>
        </w:tc>
        <w:tc>
          <w:tcPr>
            <w:tcW w:w="141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70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59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0个字符</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4</w:t>
            </w:r>
          </w:p>
        </w:tc>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幢坐落</w:t>
            </w:r>
          </w:p>
        </w:tc>
        <w:tc>
          <w:tcPr>
            <w:tcW w:w="141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70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59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0个字符</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5</w:t>
            </w:r>
          </w:p>
        </w:tc>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幢节点状态</w:t>
            </w:r>
          </w:p>
        </w:tc>
        <w:tc>
          <w:tcPr>
            <w:tcW w:w="141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70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59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0个字符</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6</w:t>
            </w:r>
          </w:p>
        </w:tc>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资金监管总额</w:t>
            </w:r>
          </w:p>
        </w:tc>
        <w:tc>
          <w:tcPr>
            <w:tcW w:w="141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双精度浮点</w:t>
            </w:r>
          </w:p>
        </w:tc>
        <w:tc>
          <w:tcPr>
            <w:tcW w:w="170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59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0位</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7</w:t>
            </w:r>
          </w:p>
        </w:tc>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重点监管额度</w:t>
            </w:r>
          </w:p>
        </w:tc>
        <w:tc>
          <w:tcPr>
            <w:tcW w:w="141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双精度浮点</w:t>
            </w:r>
          </w:p>
        </w:tc>
        <w:tc>
          <w:tcPr>
            <w:tcW w:w="170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59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0位</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8</w:t>
            </w:r>
          </w:p>
        </w:tc>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账户余额</w:t>
            </w:r>
          </w:p>
        </w:tc>
        <w:tc>
          <w:tcPr>
            <w:tcW w:w="141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双精度浮点</w:t>
            </w:r>
          </w:p>
        </w:tc>
        <w:tc>
          <w:tcPr>
            <w:tcW w:w="170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59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0位</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9</w:t>
            </w:r>
          </w:p>
        </w:tc>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账户状态</w:t>
            </w:r>
          </w:p>
        </w:tc>
        <w:tc>
          <w:tcPr>
            <w:tcW w:w="141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70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59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位</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w:t>
            </w:r>
          </w:p>
        </w:tc>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已使用金额次数</w:t>
            </w:r>
          </w:p>
        </w:tc>
        <w:tc>
          <w:tcPr>
            <w:tcW w:w="141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数字</w:t>
            </w:r>
          </w:p>
        </w:tc>
        <w:tc>
          <w:tcPr>
            <w:tcW w:w="170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59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位</w:t>
            </w:r>
          </w:p>
        </w:tc>
        <w:tc>
          <w:tcPr>
            <w:tcW w:w="1528"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正整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1</w:t>
            </w:r>
          </w:p>
        </w:tc>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可划拨金额</w:t>
            </w:r>
          </w:p>
        </w:tc>
        <w:tc>
          <w:tcPr>
            <w:tcW w:w="141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双精度浮点</w:t>
            </w:r>
          </w:p>
        </w:tc>
        <w:tc>
          <w:tcPr>
            <w:tcW w:w="170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59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0位</w:t>
            </w:r>
          </w:p>
        </w:tc>
        <w:tc>
          <w:tcPr>
            <w:tcW w:w="1528"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计算</w:t>
            </w:r>
          </w:p>
        </w:tc>
      </w:tr>
    </w:tbl>
    <w:p>
      <w:pPr>
        <w:rPr>
          <w:rFonts w:hint="eastAsia"/>
          <w:lang w:eastAsia="zh-CN"/>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1"/>
        <w:gridCol w:w="2925"/>
        <w:gridCol w:w="1914"/>
        <w:gridCol w:w="2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08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925" w:type="dxa"/>
          </w:tcPr>
          <w:p>
            <w:pPr>
              <w:tabs>
                <w:tab w:val="center" w:pos="1414"/>
                <w:tab w:val="right" w:pos="2709"/>
              </w:tabs>
              <w:spacing w:line="360" w:lineRule="auto"/>
              <w:jc w:val="left"/>
              <w:rPr>
                <w:rFonts w:hint="eastAsia" w:ascii="微软雅黑" w:hAnsi="微软雅黑" w:eastAsia="微软雅黑" w:cs="Times New Roman"/>
                <w:b/>
                <w:bCs/>
                <w:kern w:val="0"/>
                <w:szCs w:val="21"/>
                <w:lang w:eastAsia="zh-CN"/>
              </w:rPr>
            </w:pPr>
            <w:r>
              <w:rPr>
                <w:rFonts w:hint="eastAsia" w:ascii="微软雅黑" w:hAnsi="微软雅黑" w:eastAsia="微软雅黑" w:cs="Times New Roman"/>
                <w:b/>
                <w:bCs/>
                <w:kern w:val="0"/>
                <w:szCs w:val="21"/>
                <w:lang w:eastAsia="zh-CN"/>
              </w:rPr>
              <w:tab/>
            </w:r>
            <w:r>
              <w:rPr>
                <w:rFonts w:hint="eastAsia" w:ascii="微软雅黑" w:hAnsi="微软雅黑" w:eastAsia="微软雅黑" w:cs="Times New Roman"/>
                <w:b/>
                <w:bCs/>
                <w:kern w:val="0"/>
                <w:szCs w:val="21"/>
              </w:rPr>
              <w:t>操作描述</w:t>
            </w:r>
            <w:r>
              <w:rPr>
                <w:rFonts w:hint="eastAsia" w:ascii="微软雅黑" w:hAnsi="微软雅黑" w:eastAsia="微软雅黑" w:cs="Times New Roman"/>
                <w:b/>
                <w:bCs/>
                <w:kern w:val="0"/>
                <w:szCs w:val="21"/>
                <w:lang w:eastAsia="zh-CN"/>
              </w:rPr>
              <w:tab/>
            </w:r>
          </w:p>
        </w:tc>
        <w:tc>
          <w:tcPr>
            <w:tcW w:w="191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97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8" w:hRule="atLeast"/>
        </w:trPr>
        <w:tc>
          <w:tcPr>
            <w:tcW w:w="1081"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92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输入金额，用途，创建案件</w:t>
            </w:r>
          </w:p>
        </w:tc>
        <w:tc>
          <w:tcPr>
            <w:tcW w:w="191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金额=“100000”</w:t>
            </w:r>
          </w:p>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用途=“小区绿化”</w:t>
            </w:r>
          </w:p>
        </w:tc>
        <w:tc>
          <w:tcPr>
            <w:tcW w:w="297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eastAsia="zh-CN"/>
              </w:rPr>
              <w:t>提示“创建案件成功”</w:t>
            </w:r>
          </w:p>
        </w:tc>
      </w:tr>
    </w:tbl>
    <w:p>
      <w:pPr>
        <w:pStyle w:val="27"/>
        <w:numPr>
          <w:ilvl w:val="0"/>
          <w:numId w:val="0"/>
        </w:numPr>
        <w:spacing w:line="360" w:lineRule="auto"/>
        <w:ind w:leftChars="0"/>
        <w:jc w:val="left"/>
        <w:rPr>
          <w:rFonts w:hint="eastAsia" w:ascii="微软雅黑" w:hAnsi="微软雅黑" w:eastAsia="微软雅黑"/>
          <w:bCs/>
          <w:iCs/>
          <w:color w:val="000000" w:themeColor="text1"/>
          <w:sz w:val="24"/>
          <w:szCs w:val="24"/>
          <w:lang w:val="en-US" w:eastAsia="zh-CN"/>
          <w14:textFill>
            <w14:solidFill>
              <w14:schemeClr w14:val="tx1"/>
            </w14:solidFill>
          </w14:textFill>
        </w:rPr>
      </w:pPr>
      <w:r>
        <w:rPr>
          <w:rFonts w:hint="eastAsia" w:ascii="微软雅黑" w:hAnsi="微软雅黑" w:eastAsia="微软雅黑"/>
          <w:b/>
          <w:sz w:val="24"/>
          <w:szCs w:val="24"/>
          <w:lang w:eastAsia="zh-CN"/>
        </w:rPr>
        <w:t>二、功能设计（监管中心审批）</w:t>
      </w:r>
    </w:p>
    <w:p>
      <w:pPr>
        <w:numPr>
          <w:ilvl w:val="0"/>
          <w:numId w:val="7"/>
        </w:numPr>
        <w:spacing w:line="360" w:lineRule="auto"/>
        <w:jc w:val="left"/>
        <w:rPr>
          <w:rFonts w:hint="eastAsia" w:ascii="微软雅黑" w:hAnsi="微软雅黑" w:eastAsia="微软雅黑"/>
          <w:bCs/>
          <w:sz w:val="24"/>
          <w:szCs w:val="24"/>
        </w:rPr>
      </w:pPr>
      <w:r>
        <w:rPr>
          <w:rFonts w:hint="eastAsia" w:ascii="微软雅黑" w:hAnsi="微软雅黑" w:eastAsia="微软雅黑"/>
          <w:bCs/>
          <w:sz w:val="24"/>
          <w:szCs w:val="24"/>
        </w:rPr>
        <w:t>输入要素描述</w:t>
      </w:r>
    </w:p>
    <w:p>
      <w:pPr>
        <w:numPr>
          <w:ilvl w:val="0"/>
          <w:numId w:val="0"/>
        </w:numPr>
        <w:spacing w:line="360" w:lineRule="auto"/>
        <w:ind w:leftChars="0"/>
        <w:jc w:val="left"/>
        <w:rPr>
          <w:rFonts w:hint="eastAsia"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p>
    <w:p>
      <w:pPr>
        <w:numPr>
          <w:ilvl w:val="0"/>
          <w:numId w:val="0"/>
        </w:numPr>
        <w:spacing w:line="360" w:lineRule="auto"/>
        <w:ind w:leftChars="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请参考其他审核页面设计</w:t>
      </w:r>
    </w:p>
    <w:p>
      <w:pPr>
        <w:spacing w:line="360" w:lineRule="auto"/>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监管中心审批）</w:t>
      </w:r>
    </w:p>
    <w:tbl>
      <w:tblPr>
        <w:tblStyle w:val="18"/>
        <w:tblW w:w="946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6"/>
        <w:gridCol w:w="1155"/>
        <w:gridCol w:w="1140"/>
        <w:gridCol w:w="1380"/>
        <w:gridCol w:w="1065"/>
        <w:gridCol w:w="1320"/>
        <w:gridCol w:w="1649"/>
        <w:gridCol w:w="1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64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4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38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06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32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64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110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646" w:type="dxa"/>
          </w:tcPr>
          <w:p>
            <w:pPr>
              <w:spacing w:line="360" w:lineRule="auto"/>
              <w:jc w:val="both"/>
              <w:rPr>
                <w:rFonts w:hint="eastAsia" w:ascii="微软雅黑" w:hAnsi="微软雅黑" w:eastAsia="微软雅黑" w:cs="Times New Roman"/>
                <w:b w:val="0"/>
                <w:bCs w:val="0"/>
                <w:kern w:val="0"/>
                <w:szCs w:val="21"/>
                <w:lang w:val="en-US" w:eastAsia="zh-CN"/>
              </w:rPr>
            </w:pPr>
            <w:r>
              <w:rPr>
                <w:rFonts w:hint="eastAsia" w:ascii="微软雅黑" w:hAnsi="微软雅黑" w:eastAsia="微软雅黑" w:cs="Times New Roman"/>
                <w:b w:val="0"/>
                <w:bCs w:val="0"/>
                <w:kern w:val="0"/>
                <w:szCs w:val="21"/>
                <w:lang w:val="en-US" w:eastAsia="zh-CN"/>
              </w:rPr>
              <w:t>1</w:t>
            </w:r>
          </w:p>
        </w:tc>
        <w:tc>
          <w:tcPr>
            <w:tcW w:w="1155" w:type="dxa"/>
          </w:tcPr>
          <w:p>
            <w:pPr>
              <w:spacing w:line="360" w:lineRule="auto"/>
              <w:jc w:val="center"/>
              <w:rPr>
                <w:rFonts w:hint="eastAsia" w:ascii="微软雅黑" w:hAnsi="微软雅黑" w:eastAsia="微软雅黑" w:cs="Times New Roman"/>
                <w:b w:val="0"/>
                <w:bCs w:val="0"/>
                <w:kern w:val="0"/>
                <w:szCs w:val="21"/>
                <w:lang w:val="en-US" w:eastAsia="zh-CN"/>
              </w:rPr>
            </w:pPr>
            <w:r>
              <w:rPr>
                <w:rFonts w:hint="eastAsia" w:ascii="微软雅黑" w:hAnsi="微软雅黑" w:eastAsia="微软雅黑" w:cs="Times New Roman"/>
                <w:b w:val="0"/>
                <w:bCs w:val="0"/>
                <w:kern w:val="0"/>
                <w:szCs w:val="21"/>
                <w:lang w:eastAsia="zh-CN"/>
              </w:rPr>
              <w:t>申请单</w:t>
            </w:r>
            <w:r>
              <w:rPr>
                <w:rFonts w:hint="eastAsia" w:ascii="微软雅黑" w:hAnsi="微软雅黑" w:eastAsia="微软雅黑" w:cs="Times New Roman"/>
                <w:b w:val="0"/>
                <w:bCs w:val="0"/>
                <w:kern w:val="0"/>
                <w:szCs w:val="21"/>
                <w:lang w:val="en-US" w:eastAsia="zh-CN"/>
              </w:rPr>
              <w:t>ID</w:t>
            </w:r>
          </w:p>
        </w:tc>
        <w:tc>
          <w:tcPr>
            <w:tcW w:w="1140" w:type="dxa"/>
          </w:tcPr>
          <w:p>
            <w:pPr>
              <w:spacing w:line="360" w:lineRule="auto"/>
              <w:jc w:val="center"/>
              <w:rPr>
                <w:rFonts w:hint="eastAsia" w:ascii="微软雅黑" w:hAnsi="微软雅黑" w:eastAsia="微软雅黑" w:cs="Times New Roman"/>
                <w:b w:val="0"/>
                <w:bCs w:val="0"/>
                <w:kern w:val="0"/>
                <w:szCs w:val="21"/>
                <w:lang w:eastAsia="zh-CN"/>
              </w:rPr>
            </w:pPr>
            <w:r>
              <w:rPr>
                <w:rFonts w:hint="eastAsia" w:ascii="微软雅黑" w:hAnsi="微软雅黑" w:eastAsia="微软雅黑" w:cs="Times New Roman"/>
                <w:b w:val="0"/>
                <w:bCs w:val="0"/>
                <w:kern w:val="0"/>
                <w:szCs w:val="21"/>
                <w:lang w:eastAsia="zh-CN"/>
              </w:rPr>
              <w:t>系统获取</w:t>
            </w:r>
          </w:p>
        </w:tc>
        <w:tc>
          <w:tcPr>
            <w:tcW w:w="1380" w:type="dxa"/>
          </w:tcPr>
          <w:p>
            <w:pPr>
              <w:spacing w:line="360" w:lineRule="auto"/>
              <w:jc w:val="both"/>
              <w:rPr>
                <w:rFonts w:hint="eastAsia" w:ascii="微软雅黑" w:hAnsi="微软雅黑" w:eastAsia="微软雅黑" w:cs="Times New Roman"/>
                <w:b w:val="0"/>
                <w:bCs w:val="0"/>
                <w:kern w:val="0"/>
                <w:szCs w:val="21"/>
                <w:lang w:eastAsia="zh-CN"/>
              </w:rPr>
            </w:pPr>
            <w:r>
              <w:rPr>
                <w:rFonts w:hint="eastAsia" w:ascii="微软雅黑" w:hAnsi="微软雅黑" w:eastAsia="微软雅黑" w:cs="Times New Roman"/>
                <w:b w:val="0"/>
                <w:bCs w:val="0"/>
                <w:kern w:val="0"/>
                <w:szCs w:val="21"/>
                <w:lang w:eastAsia="zh-CN"/>
              </w:rPr>
              <w:t>数字</w:t>
            </w:r>
          </w:p>
        </w:tc>
        <w:tc>
          <w:tcPr>
            <w:tcW w:w="1065" w:type="dxa"/>
          </w:tcPr>
          <w:p>
            <w:pPr>
              <w:spacing w:line="360" w:lineRule="auto"/>
              <w:jc w:val="both"/>
              <w:rPr>
                <w:rFonts w:hint="eastAsia" w:ascii="微软雅黑" w:hAnsi="微软雅黑" w:eastAsia="微软雅黑" w:cs="Times New Roman"/>
                <w:b w:val="0"/>
                <w:bCs w:val="0"/>
                <w:kern w:val="0"/>
                <w:szCs w:val="21"/>
                <w:lang w:eastAsia="zh-CN"/>
              </w:rPr>
            </w:pPr>
            <w:r>
              <w:rPr>
                <w:rFonts w:hint="eastAsia" w:ascii="微软雅黑" w:hAnsi="微软雅黑" w:eastAsia="微软雅黑" w:cs="Times New Roman"/>
                <w:b w:val="0"/>
                <w:bCs w:val="0"/>
                <w:kern w:val="0"/>
                <w:szCs w:val="21"/>
                <w:lang w:eastAsia="zh-CN"/>
              </w:rPr>
              <w:t>是</w:t>
            </w:r>
          </w:p>
        </w:tc>
        <w:tc>
          <w:tcPr>
            <w:tcW w:w="1320" w:type="dxa"/>
          </w:tcPr>
          <w:p>
            <w:pPr>
              <w:spacing w:line="360" w:lineRule="auto"/>
              <w:jc w:val="both"/>
              <w:rPr>
                <w:rFonts w:hint="eastAsia" w:ascii="微软雅黑" w:hAnsi="微软雅黑" w:eastAsia="微软雅黑" w:cs="Times New Roman"/>
                <w:b w:val="0"/>
                <w:bCs w:val="0"/>
                <w:kern w:val="0"/>
                <w:szCs w:val="21"/>
                <w:lang w:val="en-US" w:eastAsia="zh-CN"/>
              </w:rPr>
            </w:pPr>
            <w:r>
              <w:rPr>
                <w:rFonts w:hint="eastAsia" w:ascii="微软雅黑" w:hAnsi="微软雅黑" w:eastAsia="微软雅黑" w:cs="Times New Roman"/>
                <w:b w:val="0"/>
                <w:bCs w:val="0"/>
                <w:kern w:val="0"/>
                <w:szCs w:val="21"/>
                <w:lang w:val="en-US" w:eastAsia="zh-CN"/>
              </w:rPr>
              <w:t>32位</w:t>
            </w:r>
          </w:p>
        </w:tc>
        <w:tc>
          <w:tcPr>
            <w:tcW w:w="1649" w:type="dxa"/>
          </w:tcPr>
          <w:p>
            <w:pPr>
              <w:spacing w:line="360" w:lineRule="auto"/>
              <w:jc w:val="center"/>
              <w:rPr>
                <w:rFonts w:hint="eastAsia" w:ascii="微软雅黑" w:hAnsi="微软雅黑" w:eastAsia="微软雅黑" w:cs="Times New Roman"/>
                <w:b w:val="0"/>
                <w:bCs w:val="0"/>
                <w:kern w:val="0"/>
                <w:szCs w:val="21"/>
              </w:rPr>
            </w:pPr>
          </w:p>
        </w:tc>
        <w:tc>
          <w:tcPr>
            <w:tcW w:w="1109" w:type="dxa"/>
          </w:tcPr>
          <w:p>
            <w:pPr>
              <w:spacing w:line="360" w:lineRule="auto"/>
              <w:jc w:val="center"/>
              <w:rPr>
                <w:rFonts w:hint="eastAsia" w:ascii="微软雅黑" w:hAnsi="微软雅黑" w:eastAsia="微软雅黑" w:cs="Times New Roman"/>
                <w:b w:val="0"/>
                <w:bCs w:val="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64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2</w:t>
            </w:r>
          </w:p>
        </w:tc>
        <w:tc>
          <w:tcPr>
            <w:tcW w:w="115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审核状态</w:t>
            </w:r>
          </w:p>
        </w:tc>
        <w:tc>
          <w:tcPr>
            <w:tcW w:w="114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获取</w:t>
            </w:r>
          </w:p>
        </w:tc>
        <w:tc>
          <w:tcPr>
            <w:tcW w:w="138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数字</w:t>
            </w:r>
          </w:p>
        </w:tc>
        <w:tc>
          <w:tcPr>
            <w:tcW w:w="10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320"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0位</w:t>
            </w:r>
          </w:p>
        </w:tc>
        <w:tc>
          <w:tcPr>
            <w:tcW w:w="1649"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数字验证</w:t>
            </w:r>
          </w:p>
        </w:tc>
        <w:tc>
          <w:tcPr>
            <w:tcW w:w="110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64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w:t>
            </w:r>
          </w:p>
        </w:tc>
        <w:tc>
          <w:tcPr>
            <w:tcW w:w="115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审核意见</w:t>
            </w:r>
          </w:p>
        </w:tc>
        <w:tc>
          <w:tcPr>
            <w:tcW w:w="114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文本输入</w:t>
            </w:r>
          </w:p>
        </w:tc>
        <w:tc>
          <w:tcPr>
            <w:tcW w:w="138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0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320"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0位</w:t>
            </w:r>
          </w:p>
        </w:tc>
        <w:tc>
          <w:tcPr>
            <w:tcW w:w="1649"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非特殊字符</w:t>
            </w:r>
          </w:p>
        </w:tc>
        <w:tc>
          <w:tcPr>
            <w:tcW w:w="110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64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4</w:t>
            </w:r>
          </w:p>
        </w:tc>
        <w:tc>
          <w:tcPr>
            <w:tcW w:w="115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审核人</w:t>
            </w:r>
          </w:p>
        </w:tc>
        <w:tc>
          <w:tcPr>
            <w:tcW w:w="114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38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0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320"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2位</w:t>
            </w:r>
          </w:p>
        </w:tc>
        <w:tc>
          <w:tcPr>
            <w:tcW w:w="1649" w:type="dxa"/>
          </w:tcPr>
          <w:p>
            <w:pPr>
              <w:spacing w:line="360" w:lineRule="auto"/>
              <w:jc w:val="left"/>
              <w:rPr>
                <w:rFonts w:hint="eastAsia" w:ascii="微软雅黑" w:hAnsi="微软雅黑" w:eastAsia="微软雅黑" w:cs="Times New Roman"/>
                <w:kern w:val="0"/>
                <w:szCs w:val="21"/>
                <w:lang w:eastAsia="zh-CN"/>
              </w:rPr>
            </w:pPr>
          </w:p>
        </w:tc>
        <w:tc>
          <w:tcPr>
            <w:tcW w:w="110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64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5</w:t>
            </w:r>
          </w:p>
        </w:tc>
        <w:tc>
          <w:tcPr>
            <w:tcW w:w="115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审核时间</w:t>
            </w:r>
          </w:p>
        </w:tc>
        <w:tc>
          <w:tcPr>
            <w:tcW w:w="114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时间</w:t>
            </w:r>
          </w:p>
        </w:tc>
        <w:tc>
          <w:tcPr>
            <w:tcW w:w="138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时间</w:t>
            </w:r>
          </w:p>
        </w:tc>
        <w:tc>
          <w:tcPr>
            <w:tcW w:w="10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320" w:type="dxa"/>
          </w:tcPr>
          <w:p>
            <w:pPr>
              <w:spacing w:line="360" w:lineRule="auto"/>
              <w:jc w:val="left"/>
              <w:rPr>
                <w:rFonts w:hint="eastAsia" w:ascii="微软雅黑" w:hAnsi="微软雅黑" w:eastAsia="微软雅黑" w:cs="Times New Roman"/>
                <w:kern w:val="0"/>
                <w:szCs w:val="21"/>
                <w:lang w:val="en-US" w:eastAsia="zh-CN"/>
              </w:rPr>
            </w:pPr>
          </w:p>
        </w:tc>
        <w:tc>
          <w:tcPr>
            <w:tcW w:w="164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YYYYMMDD HH:mm:ss</w:t>
            </w:r>
          </w:p>
        </w:tc>
        <w:tc>
          <w:tcPr>
            <w:tcW w:w="110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64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6</w:t>
            </w:r>
          </w:p>
        </w:tc>
        <w:tc>
          <w:tcPr>
            <w:tcW w:w="115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转件时间</w:t>
            </w:r>
          </w:p>
        </w:tc>
        <w:tc>
          <w:tcPr>
            <w:tcW w:w="114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时间</w:t>
            </w:r>
          </w:p>
        </w:tc>
        <w:tc>
          <w:tcPr>
            <w:tcW w:w="138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时间</w:t>
            </w:r>
          </w:p>
        </w:tc>
        <w:tc>
          <w:tcPr>
            <w:tcW w:w="10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320" w:type="dxa"/>
          </w:tcPr>
          <w:p>
            <w:pPr>
              <w:spacing w:line="360" w:lineRule="auto"/>
              <w:jc w:val="left"/>
              <w:rPr>
                <w:rFonts w:hint="eastAsia" w:ascii="微软雅黑" w:hAnsi="微软雅黑" w:eastAsia="微软雅黑" w:cs="Times New Roman"/>
                <w:kern w:val="0"/>
                <w:szCs w:val="21"/>
                <w:lang w:val="en-US" w:eastAsia="zh-CN"/>
              </w:rPr>
            </w:pPr>
          </w:p>
        </w:tc>
        <w:tc>
          <w:tcPr>
            <w:tcW w:w="164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同上</w:t>
            </w:r>
          </w:p>
        </w:tc>
        <w:tc>
          <w:tcPr>
            <w:tcW w:w="1109" w:type="dxa"/>
          </w:tcPr>
          <w:p>
            <w:pPr>
              <w:spacing w:line="360" w:lineRule="auto"/>
              <w:jc w:val="left"/>
              <w:rPr>
                <w:rFonts w:ascii="微软雅黑" w:hAnsi="微软雅黑" w:eastAsia="微软雅黑" w:cs="Times New Roman"/>
                <w:kern w:val="0"/>
                <w:szCs w:val="21"/>
              </w:rPr>
            </w:pPr>
          </w:p>
        </w:tc>
      </w:tr>
    </w:tbl>
    <w:p>
      <w:pPr>
        <w:pStyle w:val="27"/>
        <w:numPr>
          <w:ilvl w:val="0"/>
          <w:numId w:val="0"/>
        </w:numPr>
        <w:spacing w:line="360" w:lineRule="auto"/>
        <w:ind w:leftChars="0"/>
        <w:jc w:val="left"/>
        <w:rPr>
          <w:rFonts w:hint="eastAsia" w:ascii="微软雅黑" w:hAnsi="微软雅黑" w:eastAsia="微软雅黑"/>
          <w:bCs/>
          <w:iCs/>
          <w:color w:val="000000" w:themeColor="text1"/>
          <w:sz w:val="24"/>
          <w:szCs w:val="24"/>
          <w:lang w:val="en-US" w:eastAsia="zh-CN"/>
          <w14:textFill>
            <w14:solidFill>
              <w14:schemeClr w14:val="tx1"/>
            </w14:solidFill>
          </w14:textFill>
        </w:rPr>
      </w:pPr>
      <w:r>
        <w:rPr>
          <w:rFonts w:hint="eastAsia" w:ascii="微软雅黑" w:hAnsi="微软雅黑" w:eastAsia="微软雅黑"/>
          <w:b/>
          <w:sz w:val="24"/>
          <w:szCs w:val="24"/>
          <w:lang w:eastAsia="zh-CN"/>
        </w:rPr>
        <w:t>二、功能设计（银行受理）</w:t>
      </w:r>
    </w:p>
    <w:p>
      <w:pPr>
        <w:numPr>
          <w:ilvl w:val="0"/>
          <w:numId w:val="7"/>
        </w:numPr>
        <w:spacing w:line="360" w:lineRule="auto"/>
        <w:jc w:val="left"/>
        <w:rPr>
          <w:rFonts w:hint="eastAsia" w:ascii="微软雅黑" w:hAnsi="微软雅黑" w:eastAsia="微软雅黑"/>
          <w:bCs/>
          <w:sz w:val="24"/>
          <w:szCs w:val="24"/>
        </w:rPr>
      </w:pPr>
      <w:r>
        <w:rPr>
          <w:rFonts w:hint="eastAsia" w:ascii="微软雅黑" w:hAnsi="微软雅黑" w:eastAsia="微软雅黑"/>
          <w:bCs/>
          <w:sz w:val="24"/>
          <w:szCs w:val="24"/>
        </w:rPr>
        <w:t>输入要素描述</w:t>
      </w:r>
    </w:p>
    <w:p>
      <w:pPr>
        <w:numPr>
          <w:ilvl w:val="0"/>
          <w:numId w:val="0"/>
        </w:numPr>
        <w:spacing w:line="360" w:lineRule="auto"/>
        <w:ind w:leftChars="0"/>
        <w:jc w:val="left"/>
        <w:rPr>
          <w:rFonts w:hint="eastAsia"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p>
    <w:p>
      <w:pPr>
        <w:numPr>
          <w:ilvl w:val="0"/>
          <w:numId w:val="0"/>
        </w:numPr>
        <w:spacing w:line="360" w:lineRule="auto"/>
        <w:ind w:leftChars="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请参考其他审核页面设计</w:t>
      </w:r>
    </w:p>
    <w:p>
      <w:pPr>
        <w:spacing w:line="360" w:lineRule="auto"/>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银行受理）</w:t>
      </w:r>
    </w:p>
    <w:tbl>
      <w:tblPr>
        <w:tblStyle w:val="18"/>
        <w:tblW w:w="946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6"/>
        <w:gridCol w:w="1155"/>
        <w:gridCol w:w="1140"/>
        <w:gridCol w:w="1380"/>
        <w:gridCol w:w="1065"/>
        <w:gridCol w:w="1320"/>
        <w:gridCol w:w="1649"/>
        <w:gridCol w:w="1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64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4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38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06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32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64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110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646" w:type="dxa"/>
          </w:tcPr>
          <w:p>
            <w:pPr>
              <w:spacing w:line="360" w:lineRule="auto"/>
              <w:jc w:val="both"/>
              <w:rPr>
                <w:rFonts w:hint="eastAsia" w:ascii="微软雅黑" w:hAnsi="微软雅黑" w:eastAsia="微软雅黑" w:cs="Times New Roman"/>
                <w:b w:val="0"/>
                <w:bCs w:val="0"/>
                <w:kern w:val="0"/>
                <w:szCs w:val="21"/>
                <w:lang w:val="en-US" w:eastAsia="zh-CN"/>
              </w:rPr>
            </w:pPr>
            <w:r>
              <w:rPr>
                <w:rFonts w:hint="eastAsia" w:ascii="微软雅黑" w:hAnsi="微软雅黑" w:eastAsia="微软雅黑" w:cs="Times New Roman"/>
                <w:b w:val="0"/>
                <w:bCs w:val="0"/>
                <w:kern w:val="0"/>
                <w:szCs w:val="21"/>
                <w:lang w:val="en-US" w:eastAsia="zh-CN"/>
              </w:rPr>
              <w:t>1</w:t>
            </w:r>
          </w:p>
        </w:tc>
        <w:tc>
          <w:tcPr>
            <w:tcW w:w="1155" w:type="dxa"/>
          </w:tcPr>
          <w:p>
            <w:pPr>
              <w:spacing w:line="360" w:lineRule="auto"/>
              <w:jc w:val="center"/>
              <w:rPr>
                <w:rFonts w:hint="eastAsia" w:ascii="微软雅黑" w:hAnsi="微软雅黑" w:eastAsia="微软雅黑" w:cs="Times New Roman"/>
                <w:b w:val="0"/>
                <w:bCs w:val="0"/>
                <w:kern w:val="0"/>
                <w:szCs w:val="21"/>
                <w:lang w:val="en-US" w:eastAsia="zh-CN"/>
              </w:rPr>
            </w:pPr>
            <w:r>
              <w:rPr>
                <w:rFonts w:hint="eastAsia" w:ascii="微软雅黑" w:hAnsi="微软雅黑" w:eastAsia="微软雅黑" w:cs="Times New Roman"/>
                <w:b w:val="0"/>
                <w:bCs w:val="0"/>
                <w:kern w:val="0"/>
                <w:szCs w:val="21"/>
                <w:lang w:eastAsia="zh-CN"/>
              </w:rPr>
              <w:t>申请单</w:t>
            </w:r>
            <w:r>
              <w:rPr>
                <w:rFonts w:hint="eastAsia" w:ascii="微软雅黑" w:hAnsi="微软雅黑" w:eastAsia="微软雅黑" w:cs="Times New Roman"/>
                <w:b w:val="0"/>
                <w:bCs w:val="0"/>
                <w:kern w:val="0"/>
                <w:szCs w:val="21"/>
                <w:lang w:val="en-US" w:eastAsia="zh-CN"/>
              </w:rPr>
              <w:t>ID</w:t>
            </w:r>
          </w:p>
        </w:tc>
        <w:tc>
          <w:tcPr>
            <w:tcW w:w="1140" w:type="dxa"/>
          </w:tcPr>
          <w:p>
            <w:pPr>
              <w:spacing w:line="360" w:lineRule="auto"/>
              <w:jc w:val="center"/>
              <w:rPr>
                <w:rFonts w:hint="eastAsia" w:ascii="微软雅黑" w:hAnsi="微软雅黑" w:eastAsia="微软雅黑" w:cs="Times New Roman"/>
                <w:b w:val="0"/>
                <w:bCs w:val="0"/>
                <w:kern w:val="0"/>
                <w:szCs w:val="21"/>
                <w:lang w:eastAsia="zh-CN"/>
              </w:rPr>
            </w:pPr>
            <w:r>
              <w:rPr>
                <w:rFonts w:hint="eastAsia" w:ascii="微软雅黑" w:hAnsi="微软雅黑" w:eastAsia="微软雅黑" w:cs="Times New Roman"/>
                <w:b w:val="0"/>
                <w:bCs w:val="0"/>
                <w:kern w:val="0"/>
                <w:szCs w:val="21"/>
                <w:lang w:eastAsia="zh-CN"/>
              </w:rPr>
              <w:t>系统获取</w:t>
            </w:r>
          </w:p>
        </w:tc>
        <w:tc>
          <w:tcPr>
            <w:tcW w:w="1380" w:type="dxa"/>
          </w:tcPr>
          <w:p>
            <w:pPr>
              <w:spacing w:line="360" w:lineRule="auto"/>
              <w:jc w:val="both"/>
              <w:rPr>
                <w:rFonts w:hint="eastAsia" w:ascii="微软雅黑" w:hAnsi="微软雅黑" w:eastAsia="微软雅黑" w:cs="Times New Roman"/>
                <w:b w:val="0"/>
                <w:bCs w:val="0"/>
                <w:kern w:val="0"/>
                <w:szCs w:val="21"/>
                <w:lang w:eastAsia="zh-CN"/>
              </w:rPr>
            </w:pPr>
            <w:r>
              <w:rPr>
                <w:rFonts w:hint="eastAsia" w:ascii="微软雅黑" w:hAnsi="微软雅黑" w:eastAsia="微软雅黑" w:cs="Times New Roman"/>
                <w:b w:val="0"/>
                <w:bCs w:val="0"/>
                <w:kern w:val="0"/>
                <w:szCs w:val="21"/>
                <w:lang w:eastAsia="zh-CN"/>
              </w:rPr>
              <w:t>数字</w:t>
            </w:r>
          </w:p>
        </w:tc>
        <w:tc>
          <w:tcPr>
            <w:tcW w:w="1065" w:type="dxa"/>
          </w:tcPr>
          <w:p>
            <w:pPr>
              <w:spacing w:line="360" w:lineRule="auto"/>
              <w:jc w:val="both"/>
              <w:rPr>
                <w:rFonts w:hint="eastAsia" w:ascii="微软雅黑" w:hAnsi="微软雅黑" w:eastAsia="微软雅黑" w:cs="Times New Roman"/>
                <w:b w:val="0"/>
                <w:bCs w:val="0"/>
                <w:kern w:val="0"/>
                <w:szCs w:val="21"/>
                <w:lang w:eastAsia="zh-CN"/>
              </w:rPr>
            </w:pPr>
            <w:r>
              <w:rPr>
                <w:rFonts w:hint="eastAsia" w:ascii="微软雅黑" w:hAnsi="微软雅黑" w:eastAsia="微软雅黑" w:cs="Times New Roman"/>
                <w:b w:val="0"/>
                <w:bCs w:val="0"/>
                <w:kern w:val="0"/>
                <w:szCs w:val="21"/>
                <w:lang w:eastAsia="zh-CN"/>
              </w:rPr>
              <w:t>是</w:t>
            </w:r>
          </w:p>
        </w:tc>
        <w:tc>
          <w:tcPr>
            <w:tcW w:w="1320" w:type="dxa"/>
          </w:tcPr>
          <w:p>
            <w:pPr>
              <w:spacing w:line="360" w:lineRule="auto"/>
              <w:jc w:val="both"/>
              <w:rPr>
                <w:rFonts w:hint="eastAsia" w:ascii="微软雅黑" w:hAnsi="微软雅黑" w:eastAsia="微软雅黑" w:cs="Times New Roman"/>
                <w:b w:val="0"/>
                <w:bCs w:val="0"/>
                <w:kern w:val="0"/>
                <w:szCs w:val="21"/>
                <w:lang w:val="en-US" w:eastAsia="zh-CN"/>
              </w:rPr>
            </w:pPr>
            <w:r>
              <w:rPr>
                <w:rFonts w:hint="eastAsia" w:ascii="微软雅黑" w:hAnsi="微软雅黑" w:eastAsia="微软雅黑" w:cs="Times New Roman"/>
                <w:b w:val="0"/>
                <w:bCs w:val="0"/>
                <w:kern w:val="0"/>
                <w:szCs w:val="21"/>
                <w:lang w:val="en-US" w:eastAsia="zh-CN"/>
              </w:rPr>
              <w:t>32位</w:t>
            </w:r>
          </w:p>
        </w:tc>
        <w:tc>
          <w:tcPr>
            <w:tcW w:w="1649" w:type="dxa"/>
          </w:tcPr>
          <w:p>
            <w:pPr>
              <w:spacing w:line="360" w:lineRule="auto"/>
              <w:jc w:val="center"/>
              <w:rPr>
                <w:rFonts w:hint="eastAsia" w:ascii="微软雅黑" w:hAnsi="微软雅黑" w:eastAsia="微软雅黑" w:cs="Times New Roman"/>
                <w:b w:val="0"/>
                <w:bCs w:val="0"/>
                <w:kern w:val="0"/>
                <w:szCs w:val="21"/>
              </w:rPr>
            </w:pPr>
          </w:p>
        </w:tc>
        <w:tc>
          <w:tcPr>
            <w:tcW w:w="1109" w:type="dxa"/>
          </w:tcPr>
          <w:p>
            <w:pPr>
              <w:spacing w:line="360" w:lineRule="auto"/>
              <w:jc w:val="center"/>
              <w:rPr>
                <w:rFonts w:hint="eastAsia" w:ascii="微软雅黑" w:hAnsi="微软雅黑" w:eastAsia="微软雅黑" w:cs="Times New Roman"/>
                <w:b w:val="0"/>
                <w:bCs w:val="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64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2</w:t>
            </w:r>
          </w:p>
        </w:tc>
        <w:tc>
          <w:tcPr>
            <w:tcW w:w="115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当前状态</w:t>
            </w:r>
          </w:p>
        </w:tc>
        <w:tc>
          <w:tcPr>
            <w:tcW w:w="114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定义</w:t>
            </w:r>
          </w:p>
        </w:tc>
        <w:tc>
          <w:tcPr>
            <w:tcW w:w="138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数字</w:t>
            </w:r>
          </w:p>
        </w:tc>
        <w:tc>
          <w:tcPr>
            <w:tcW w:w="10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320"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0位</w:t>
            </w:r>
          </w:p>
        </w:tc>
        <w:tc>
          <w:tcPr>
            <w:tcW w:w="1649"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数字验证</w:t>
            </w:r>
          </w:p>
        </w:tc>
        <w:tc>
          <w:tcPr>
            <w:tcW w:w="110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64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w:t>
            </w:r>
          </w:p>
        </w:tc>
        <w:tc>
          <w:tcPr>
            <w:tcW w:w="115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受理人</w:t>
            </w:r>
          </w:p>
        </w:tc>
        <w:tc>
          <w:tcPr>
            <w:tcW w:w="114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38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0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320"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2位</w:t>
            </w:r>
          </w:p>
        </w:tc>
        <w:tc>
          <w:tcPr>
            <w:tcW w:w="1649" w:type="dxa"/>
          </w:tcPr>
          <w:p>
            <w:pPr>
              <w:spacing w:line="360" w:lineRule="auto"/>
              <w:jc w:val="left"/>
              <w:rPr>
                <w:rFonts w:hint="eastAsia" w:ascii="微软雅黑" w:hAnsi="微软雅黑" w:eastAsia="微软雅黑" w:cs="Times New Roman"/>
                <w:kern w:val="0"/>
                <w:szCs w:val="21"/>
                <w:lang w:eastAsia="zh-CN"/>
              </w:rPr>
            </w:pPr>
          </w:p>
        </w:tc>
        <w:tc>
          <w:tcPr>
            <w:tcW w:w="110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64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4</w:t>
            </w:r>
          </w:p>
        </w:tc>
        <w:tc>
          <w:tcPr>
            <w:tcW w:w="115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受理时间</w:t>
            </w:r>
          </w:p>
        </w:tc>
        <w:tc>
          <w:tcPr>
            <w:tcW w:w="114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时间</w:t>
            </w:r>
          </w:p>
        </w:tc>
        <w:tc>
          <w:tcPr>
            <w:tcW w:w="138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时间</w:t>
            </w:r>
          </w:p>
        </w:tc>
        <w:tc>
          <w:tcPr>
            <w:tcW w:w="10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320" w:type="dxa"/>
          </w:tcPr>
          <w:p>
            <w:pPr>
              <w:spacing w:line="360" w:lineRule="auto"/>
              <w:jc w:val="left"/>
              <w:rPr>
                <w:rFonts w:hint="eastAsia" w:ascii="微软雅黑" w:hAnsi="微软雅黑" w:eastAsia="微软雅黑" w:cs="Times New Roman"/>
                <w:kern w:val="0"/>
                <w:szCs w:val="21"/>
                <w:lang w:val="en-US" w:eastAsia="zh-CN"/>
              </w:rPr>
            </w:pPr>
          </w:p>
        </w:tc>
        <w:tc>
          <w:tcPr>
            <w:tcW w:w="164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YYYYMMDD HH:mm:ss</w:t>
            </w:r>
          </w:p>
        </w:tc>
        <w:tc>
          <w:tcPr>
            <w:tcW w:w="1109"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64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5</w:t>
            </w:r>
          </w:p>
        </w:tc>
        <w:tc>
          <w:tcPr>
            <w:tcW w:w="115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转件时间</w:t>
            </w:r>
          </w:p>
        </w:tc>
        <w:tc>
          <w:tcPr>
            <w:tcW w:w="114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时间</w:t>
            </w:r>
          </w:p>
        </w:tc>
        <w:tc>
          <w:tcPr>
            <w:tcW w:w="138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时间</w:t>
            </w:r>
          </w:p>
        </w:tc>
        <w:tc>
          <w:tcPr>
            <w:tcW w:w="10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320" w:type="dxa"/>
          </w:tcPr>
          <w:p>
            <w:pPr>
              <w:spacing w:line="360" w:lineRule="auto"/>
              <w:jc w:val="left"/>
              <w:rPr>
                <w:rFonts w:hint="eastAsia" w:ascii="微软雅黑" w:hAnsi="微软雅黑" w:eastAsia="微软雅黑" w:cs="Times New Roman"/>
                <w:kern w:val="0"/>
                <w:szCs w:val="21"/>
                <w:lang w:val="en-US" w:eastAsia="zh-CN"/>
              </w:rPr>
            </w:pPr>
          </w:p>
        </w:tc>
        <w:tc>
          <w:tcPr>
            <w:tcW w:w="164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同上</w:t>
            </w:r>
          </w:p>
        </w:tc>
        <w:tc>
          <w:tcPr>
            <w:tcW w:w="1109" w:type="dxa"/>
          </w:tcPr>
          <w:p>
            <w:pPr>
              <w:spacing w:line="360" w:lineRule="auto"/>
              <w:jc w:val="left"/>
              <w:rPr>
                <w:rFonts w:ascii="微软雅黑" w:hAnsi="微软雅黑" w:eastAsia="微软雅黑" w:cs="Times New Roman"/>
                <w:kern w:val="0"/>
                <w:szCs w:val="21"/>
              </w:rPr>
            </w:pPr>
          </w:p>
        </w:tc>
      </w:tr>
    </w:tbl>
    <w:p>
      <w:pPr>
        <w:rPr>
          <w:rFonts w:hint="eastAsia"/>
          <w:lang w:val="en-US" w:eastAsia="zh-CN"/>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r>
        <w:rPr>
          <w:rFonts w:hint="eastAsia" w:ascii="微软雅黑" w:hAnsi="微软雅黑" w:eastAsia="微软雅黑"/>
          <w:sz w:val="24"/>
          <w:szCs w:val="24"/>
          <w:lang w:val="en-US" w:eastAsia="zh-CN"/>
        </w:rPr>
        <w:t>(案件查询)</w:t>
      </w:r>
    </w:p>
    <w:p>
      <w:pPr>
        <w:pStyle w:val="27"/>
        <w:numPr>
          <w:ilvl w:val="0"/>
          <w:numId w:val="0"/>
        </w:numPr>
        <w:spacing w:line="360" w:lineRule="auto"/>
        <w:ind w:leftChars="200"/>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ind w:firstLine="420"/>
        <w:jc w:val="left"/>
        <w:rPr>
          <w:rFonts w:ascii="微软雅黑" w:hAnsi="微软雅黑" w:eastAsia="微软雅黑"/>
          <w:sz w:val="24"/>
          <w:szCs w:val="24"/>
        </w:rPr>
      </w:pPr>
      <w:r>
        <w:drawing>
          <wp:inline distT="0" distB="0" distL="114300" distR="114300">
            <wp:extent cx="5271770" cy="1536700"/>
            <wp:effectExtent l="0" t="0" r="5080" b="6350"/>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pic:cNvPicPr>
                      <a:picLocks noChangeAspect="1"/>
                    </pic:cNvPicPr>
                  </pic:nvPicPr>
                  <pic:blipFill>
                    <a:blip r:embed="rId62"/>
                    <a:stretch>
                      <a:fillRect/>
                    </a:stretch>
                  </pic:blipFill>
                  <pic:spPr>
                    <a:xfrm>
                      <a:off x="0" y="0"/>
                      <a:ext cx="5271770" cy="1536700"/>
                    </a:xfrm>
                    <a:prstGeom prst="rect">
                      <a:avLst/>
                    </a:prstGeom>
                    <a:noFill/>
                    <a:ln w="9525">
                      <a:noFill/>
                    </a:ln>
                  </pic:spPr>
                </pic:pic>
              </a:graphicData>
            </a:graphic>
          </wp:inline>
        </w:drawing>
      </w:r>
      <w:r>
        <w:rPr>
          <w:rFonts w:hint="eastAsia" w:ascii="微软雅黑" w:hAnsi="微软雅黑" w:eastAsia="微软雅黑"/>
          <w:sz w:val="24"/>
          <w:szCs w:val="24"/>
        </w:rPr>
        <w:t>b.输出字段定义</w:t>
      </w:r>
    </w:p>
    <w:p>
      <w:pPr>
        <w:spacing w:line="360" w:lineRule="auto"/>
        <w:ind w:firstLine="420"/>
        <w:jc w:val="left"/>
        <w:rPr>
          <w:rFonts w:hint="eastAsia" w:ascii="微软雅黑" w:hAnsi="微软雅黑" w:eastAsia="微软雅黑"/>
          <w:sz w:val="24"/>
          <w:szCs w:val="24"/>
          <w:lang w:eastAsia="zh-CN"/>
        </w:rPr>
      </w:pPr>
      <w:r>
        <w:rPr>
          <w:rFonts w:hint="eastAsia" w:ascii="微软雅黑" w:hAnsi="微软雅黑" w:eastAsia="微软雅黑"/>
          <w:sz w:val="24"/>
          <w:szCs w:val="24"/>
          <w:lang w:eastAsia="zh-CN"/>
        </w:rPr>
        <w:t>参考待办任务输出页面</w:t>
      </w: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1988"/>
        <w:gridCol w:w="2724"/>
        <w:gridCol w:w="2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198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72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97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8"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988"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输入流水号</w:t>
            </w:r>
          </w:p>
        </w:tc>
        <w:tc>
          <w:tcPr>
            <w:tcW w:w="272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流水号=“2018020345”</w:t>
            </w:r>
          </w:p>
        </w:tc>
        <w:tc>
          <w:tcPr>
            <w:tcW w:w="297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查询到当前流水号的申请信息</w:t>
            </w:r>
          </w:p>
        </w:tc>
      </w:tr>
    </w:tbl>
    <w:p>
      <w:pPr>
        <w:rPr>
          <w:rFonts w:hint="eastAsia"/>
          <w:lang w:val="en-US" w:eastAsia="zh-CN"/>
        </w:rPr>
      </w:pPr>
    </w:p>
    <w:p>
      <w:pPr>
        <w:pStyle w:val="5"/>
        <w:rPr>
          <w:rFonts w:hint="eastAsia"/>
          <w:lang w:val="en-US" w:eastAsia="zh-CN"/>
        </w:rPr>
      </w:pPr>
      <w:r>
        <w:rPr>
          <w:rFonts w:hint="eastAsia"/>
          <w:lang w:val="en-US" w:eastAsia="zh-CN"/>
        </w:rPr>
        <w:t>存入资金</w:t>
      </w:r>
    </w:p>
    <w:p>
      <w:pPr>
        <w:pStyle w:val="27"/>
        <w:numPr>
          <w:ilvl w:val="0"/>
          <w:numId w:val="0"/>
        </w:numPr>
        <w:spacing w:line="360" w:lineRule="auto"/>
        <w:ind w:leftChars="0"/>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numPr>
          <w:ilvl w:val="0"/>
          <w:numId w:val="0"/>
        </w:numPr>
        <w:spacing w:line="360" w:lineRule="auto"/>
        <w:ind w:leftChars="0" w:firstLine="480" w:firstLineChars="20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1.开发企业填写存入资金信息，转件到银行 （存入类型：首付、一次性付款、分期付款、贷款）。</w:t>
      </w:r>
    </w:p>
    <w:p>
      <w:pPr>
        <w:numPr>
          <w:ilvl w:val="0"/>
          <w:numId w:val="0"/>
        </w:numPr>
        <w:spacing w:line="360" w:lineRule="auto"/>
        <w:ind w:leftChars="0" w:firstLine="480" w:firstLineChars="20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2.银行确认资金到账后，转件到监管中心。</w:t>
      </w:r>
    </w:p>
    <w:p>
      <w:pPr>
        <w:numPr>
          <w:ilvl w:val="0"/>
          <w:numId w:val="0"/>
        </w:numPr>
        <w:spacing w:line="360" w:lineRule="auto"/>
        <w:ind w:leftChars="0" w:firstLine="480" w:firstLineChars="20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3.监管中心进行审批确认，完成。</w:t>
      </w:r>
    </w:p>
    <w:p>
      <w:pPr>
        <w:pStyle w:val="27"/>
        <w:numPr>
          <w:ilvl w:val="0"/>
          <w:numId w:val="0"/>
        </w:numPr>
        <w:spacing w:line="360" w:lineRule="auto"/>
        <w:ind w:leftChars="0"/>
        <w:jc w:val="left"/>
        <w:rPr>
          <w:rFonts w:hint="eastAsia" w:ascii="微软雅黑" w:hAnsi="微软雅黑" w:eastAsia="微软雅黑"/>
          <w:bCs/>
          <w:iCs/>
          <w:color w:val="000000" w:themeColor="text1"/>
          <w:sz w:val="24"/>
          <w:szCs w:val="24"/>
          <w:lang w:val="en-US" w:eastAsia="zh-CN"/>
          <w14:textFill>
            <w14:solidFill>
              <w14:schemeClr w14:val="tx1"/>
            </w14:solidFill>
          </w14:textFill>
        </w:rPr>
      </w:pPr>
      <w:r>
        <w:rPr>
          <w:rFonts w:hint="eastAsia" w:ascii="微软雅黑" w:hAnsi="微软雅黑" w:eastAsia="微软雅黑"/>
          <w:b/>
          <w:sz w:val="24"/>
          <w:szCs w:val="24"/>
          <w:lang w:eastAsia="zh-CN"/>
        </w:rPr>
        <w:t>二、功能设计（开发企业申请）</w:t>
      </w:r>
    </w:p>
    <w:p>
      <w:pPr>
        <w:numPr>
          <w:ilvl w:val="0"/>
          <w:numId w:val="7"/>
        </w:numPr>
        <w:spacing w:line="360" w:lineRule="auto"/>
        <w:jc w:val="left"/>
        <w:rPr>
          <w:rFonts w:hint="eastAsia" w:ascii="微软雅黑" w:hAnsi="微软雅黑" w:eastAsia="微软雅黑"/>
          <w:bCs/>
          <w:sz w:val="24"/>
          <w:szCs w:val="24"/>
        </w:rPr>
      </w:pPr>
      <w:r>
        <w:rPr>
          <w:rFonts w:hint="eastAsia" w:ascii="微软雅黑" w:hAnsi="微软雅黑" w:eastAsia="微软雅黑"/>
          <w:bCs/>
          <w:sz w:val="24"/>
          <w:szCs w:val="24"/>
        </w:rPr>
        <w:t>输入要素描述</w:t>
      </w:r>
    </w:p>
    <w:p>
      <w:pPr>
        <w:numPr>
          <w:ilvl w:val="0"/>
          <w:numId w:val="0"/>
        </w:numPr>
        <w:spacing w:line="360" w:lineRule="auto"/>
        <w:ind w:leftChars="0"/>
        <w:jc w:val="left"/>
        <w:rPr>
          <w:rFonts w:hint="eastAsia"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p>
    <w:p>
      <w:pPr>
        <w:rPr>
          <w:rFonts w:hint="eastAsia" w:ascii="微软雅黑" w:hAnsi="微软雅黑" w:eastAsiaTheme="minorEastAsia"/>
          <w:bCs/>
          <w:sz w:val="24"/>
          <w:szCs w:val="24"/>
          <w:lang w:val="en-US" w:eastAsia="zh-CN"/>
        </w:rPr>
      </w:pPr>
      <w:r>
        <w:drawing>
          <wp:inline distT="0" distB="0" distL="114300" distR="114300">
            <wp:extent cx="5273040" cy="2494280"/>
            <wp:effectExtent l="0" t="0" r="3810" b="1270"/>
            <wp:docPr id="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5"/>
                    <pic:cNvPicPr>
                      <a:picLocks noChangeAspect="1"/>
                    </pic:cNvPicPr>
                  </pic:nvPicPr>
                  <pic:blipFill>
                    <a:blip r:embed="rId63"/>
                    <a:stretch>
                      <a:fillRect/>
                    </a:stretch>
                  </pic:blipFill>
                  <pic:spPr>
                    <a:xfrm>
                      <a:off x="0" y="0"/>
                      <a:ext cx="5273040" cy="2494280"/>
                    </a:xfrm>
                    <a:prstGeom prst="rect">
                      <a:avLst/>
                    </a:prstGeom>
                    <a:noFill/>
                    <a:ln w="9525">
                      <a:noFill/>
                    </a:ln>
                  </pic:spPr>
                </pic:pic>
              </a:graphicData>
            </a:graphic>
          </wp:inline>
        </w:drawing>
      </w:r>
      <w:r>
        <w:rPr>
          <w:rFonts w:hint="eastAsia"/>
          <w:lang w:val="en-US" w:eastAsia="zh-CN"/>
        </w:rPr>
        <w:tab/>
      </w:r>
      <w:r>
        <w:rPr>
          <w:rFonts w:hint="eastAsia"/>
          <w:lang w:val="en-US" w:eastAsia="zh-CN"/>
        </w:rPr>
        <w:tab/>
      </w:r>
    </w:p>
    <w:p>
      <w:pPr>
        <w:spacing w:line="360" w:lineRule="auto"/>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存入资金申请单）</w:t>
      </w:r>
    </w:p>
    <w:tbl>
      <w:tblPr>
        <w:tblStyle w:val="18"/>
        <w:tblW w:w="95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6"/>
        <w:gridCol w:w="1515"/>
        <w:gridCol w:w="1083"/>
        <w:gridCol w:w="1590"/>
        <w:gridCol w:w="1213"/>
        <w:gridCol w:w="1739"/>
        <w:gridCol w:w="1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3" w:hRule="atLeast"/>
        </w:trPr>
        <w:tc>
          <w:tcPr>
            <w:tcW w:w="73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51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08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59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2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73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64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3" w:hRule="atLeast"/>
        </w:trPr>
        <w:tc>
          <w:tcPr>
            <w:tcW w:w="736" w:type="dxa"/>
          </w:tcPr>
          <w:p>
            <w:pPr>
              <w:spacing w:line="360" w:lineRule="auto"/>
              <w:jc w:val="both"/>
              <w:rPr>
                <w:rFonts w:hint="eastAsia" w:ascii="微软雅黑" w:hAnsi="微软雅黑" w:eastAsia="微软雅黑" w:cs="Times New Roman"/>
                <w:b w:val="0"/>
                <w:bCs w:val="0"/>
                <w:kern w:val="0"/>
                <w:szCs w:val="21"/>
                <w:lang w:val="en-US" w:eastAsia="zh-CN"/>
              </w:rPr>
            </w:pPr>
            <w:r>
              <w:rPr>
                <w:rFonts w:hint="eastAsia" w:ascii="微软雅黑" w:hAnsi="微软雅黑" w:eastAsia="微软雅黑" w:cs="Times New Roman"/>
                <w:b w:val="0"/>
                <w:bCs w:val="0"/>
                <w:kern w:val="0"/>
                <w:szCs w:val="21"/>
                <w:lang w:val="en-US" w:eastAsia="zh-CN"/>
              </w:rPr>
              <w:t>1</w:t>
            </w:r>
          </w:p>
        </w:tc>
        <w:tc>
          <w:tcPr>
            <w:tcW w:w="1515" w:type="dxa"/>
          </w:tcPr>
          <w:p>
            <w:pPr>
              <w:spacing w:line="360" w:lineRule="auto"/>
              <w:jc w:val="both"/>
              <w:rPr>
                <w:rFonts w:hint="eastAsia" w:ascii="微软雅黑" w:hAnsi="微软雅黑" w:eastAsia="微软雅黑" w:cs="Times New Roman"/>
                <w:b w:val="0"/>
                <w:bCs w:val="0"/>
                <w:kern w:val="0"/>
                <w:szCs w:val="21"/>
                <w:lang w:val="en-US" w:eastAsia="zh-CN"/>
              </w:rPr>
            </w:pPr>
            <w:r>
              <w:rPr>
                <w:rFonts w:hint="eastAsia" w:ascii="微软雅黑" w:hAnsi="微软雅黑" w:eastAsia="微软雅黑" w:cs="Times New Roman"/>
                <w:b w:val="0"/>
                <w:bCs w:val="0"/>
                <w:kern w:val="0"/>
                <w:szCs w:val="21"/>
                <w:lang w:eastAsia="zh-CN"/>
              </w:rPr>
              <w:t>申请单</w:t>
            </w:r>
            <w:r>
              <w:rPr>
                <w:rFonts w:hint="eastAsia" w:ascii="微软雅黑" w:hAnsi="微软雅黑" w:eastAsia="微软雅黑" w:cs="Times New Roman"/>
                <w:b w:val="0"/>
                <w:bCs w:val="0"/>
                <w:kern w:val="0"/>
                <w:szCs w:val="21"/>
                <w:lang w:val="en-US" w:eastAsia="zh-CN"/>
              </w:rPr>
              <w:t>ID</w:t>
            </w:r>
          </w:p>
        </w:tc>
        <w:tc>
          <w:tcPr>
            <w:tcW w:w="1083" w:type="dxa"/>
          </w:tcPr>
          <w:p>
            <w:pPr>
              <w:spacing w:line="360" w:lineRule="auto"/>
              <w:jc w:val="center"/>
              <w:rPr>
                <w:rFonts w:hint="eastAsia" w:ascii="微软雅黑" w:hAnsi="微软雅黑" w:eastAsia="微软雅黑" w:cs="Times New Roman"/>
                <w:b w:val="0"/>
                <w:bCs w:val="0"/>
                <w:kern w:val="0"/>
                <w:szCs w:val="21"/>
                <w:lang w:eastAsia="zh-CN"/>
              </w:rPr>
            </w:pPr>
            <w:r>
              <w:rPr>
                <w:rFonts w:hint="eastAsia" w:ascii="微软雅黑" w:hAnsi="微软雅黑" w:eastAsia="微软雅黑" w:cs="Times New Roman"/>
                <w:b w:val="0"/>
                <w:bCs w:val="0"/>
                <w:kern w:val="0"/>
                <w:szCs w:val="21"/>
                <w:lang w:eastAsia="zh-CN"/>
              </w:rPr>
              <w:t>系统生成</w:t>
            </w:r>
          </w:p>
        </w:tc>
        <w:tc>
          <w:tcPr>
            <w:tcW w:w="1590" w:type="dxa"/>
          </w:tcPr>
          <w:p>
            <w:pPr>
              <w:spacing w:line="360" w:lineRule="auto"/>
              <w:jc w:val="both"/>
              <w:rPr>
                <w:rFonts w:hint="eastAsia" w:ascii="微软雅黑" w:hAnsi="微软雅黑" w:eastAsia="微软雅黑" w:cs="Times New Roman"/>
                <w:b w:val="0"/>
                <w:bCs w:val="0"/>
                <w:kern w:val="0"/>
                <w:szCs w:val="21"/>
                <w:lang w:eastAsia="zh-CN"/>
              </w:rPr>
            </w:pPr>
            <w:r>
              <w:rPr>
                <w:rFonts w:hint="eastAsia" w:ascii="微软雅黑" w:hAnsi="微软雅黑" w:eastAsia="微软雅黑" w:cs="Times New Roman"/>
                <w:b w:val="0"/>
                <w:bCs w:val="0"/>
                <w:kern w:val="0"/>
                <w:szCs w:val="21"/>
                <w:lang w:eastAsia="zh-CN"/>
              </w:rPr>
              <w:t>数字</w:t>
            </w:r>
          </w:p>
        </w:tc>
        <w:tc>
          <w:tcPr>
            <w:tcW w:w="1213" w:type="dxa"/>
          </w:tcPr>
          <w:p>
            <w:pPr>
              <w:spacing w:line="360" w:lineRule="auto"/>
              <w:jc w:val="both"/>
              <w:rPr>
                <w:rFonts w:hint="eastAsia" w:ascii="微软雅黑" w:hAnsi="微软雅黑" w:eastAsia="微软雅黑" w:cs="Times New Roman"/>
                <w:b w:val="0"/>
                <w:bCs w:val="0"/>
                <w:kern w:val="0"/>
                <w:szCs w:val="21"/>
                <w:lang w:eastAsia="zh-CN"/>
              </w:rPr>
            </w:pPr>
            <w:r>
              <w:rPr>
                <w:rFonts w:hint="eastAsia" w:ascii="微软雅黑" w:hAnsi="微软雅黑" w:eastAsia="微软雅黑" w:cs="Times New Roman"/>
                <w:b w:val="0"/>
                <w:bCs w:val="0"/>
                <w:kern w:val="0"/>
                <w:szCs w:val="21"/>
                <w:lang w:eastAsia="zh-CN"/>
              </w:rPr>
              <w:t>是</w:t>
            </w:r>
          </w:p>
        </w:tc>
        <w:tc>
          <w:tcPr>
            <w:tcW w:w="1739" w:type="dxa"/>
          </w:tcPr>
          <w:p>
            <w:pPr>
              <w:spacing w:line="360" w:lineRule="auto"/>
              <w:jc w:val="both"/>
              <w:rPr>
                <w:rFonts w:hint="eastAsia" w:ascii="微软雅黑" w:hAnsi="微软雅黑" w:eastAsia="微软雅黑" w:cs="Times New Roman"/>
                <w:b w:val="0"/>
                <w:bCs w:val="0"/>
                <w:kern w:val="0"/>
                <w:szCs w:val="21"/>
                <w:lang w:val="en-US" w:eastAsia="zh-CN"/>
              </w:rPr>
            </w:pPr>
            <w:r>
              <w:rPr>
                <w:rFonts w:hint="eastAsia" w:ascii="微软雅黑" w:hAnsi="微软雅黑" w:eastAsia="微软雅黑" w:cs="Times New Roman"/>
                <w:b w:val="0"/>
                <w:bCs w:val="0"/>
                <w:kern w:val="0"/>
                <w:szCs w:val="21"/>
                <w:lang w:val="en-US" w:eastAsia="zh-CN"/>
              </w:rPr>
              <w:t>32位</w:t>
            </w:r>
          </w:p>
        </w:tc>
        <w:tc>
          <w:tcPr>
            <w:tcW w:w="1644" w:type="dxa"/>
          </w:tcPr>
          <w:p>
            <w:pPr>
              <w:spacing w:line="360" w:lineRule="auto"/>
              <w:jc w:val="center"/>
              <w:rPr>
                <w:rFonts w:hint="eastAsia" w:ascii="微软雅黑" w:hAnsi="微软雅黑" w:eastAsia="微软雅黑" w:cs="Times New Roman"/>
                <w:b w:val="0"/>
                <w:bCs w:val="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736" w:type="dxa"/>
          </w:tcPr>
          <w:p>
            <w:pPr>
              <w:spacing w:line="360" w:lineRule="auto"/>
              <w:jc w:val="both"/>
              <w:rPr>
                <w:rFonts w:hint="eastAsia" w:ascii="微软雅黑" w:hAnsi="微软雅黑" w:eastAsia="微软雅黑" w:cs="Times New Roman"/>
                <w:b w:val="0"/>
                <w:bCs w:val="0"/>
                <w:kern w:val="0"/>
                <w:szCs w:val="21"/>
                <w:lang w:val="en-US" w:eastAsia="zh-CN"/>
              </w:rPr>
            </w:pPr>
            <w:r>
              <w:rPr>
                <w:rFonts w:hint="eastAsia" w:ascii="微软雅黑" w:hAnsi="微软雅黑" w:eastAsia="微软雅黑" w:cs="Times New Roman"/>
                <w:b w:val="0"/>
                <w:bCs w:val="0"/>
                <w:kern w:val="0"/>
                <w:szCs w:val="21"/>
                <w:lang w:val="en-US" w:eastAsia="zh-CN"/>
              </w:rPr>
              <w:t>2</w:t>
            </w:r>
          </w:p>
        </w:tc>
        <w:tc>
          <w:tcPr>
            <w:tcW w:w="1515" w:type="dxa"/>
          </w:tcPr>
          <w:p>
            <w:pPr>
              <w:spacing w:line="360" w:lineRule="auto"/>
              <w:jc w:val="center"/>
              <w:rPr>
                <w:rFonts w:hint="eastAsia" w:ascii="微软雅黑" w:hAnsi="微软雅黑" w:eastAsia="微软雅黑" w:cs="Times New Roman"/>
                <w:b w:val="0"/>
                <w:bCs w:val="0"/>
                <w:kern w:val="0"/>
                <w:szCs w:val="21"/>
                <w:lang w:eastAsia="zh-CN"/>
              </w:rPr>
            </w:pPr>
            <w:r>
              <w:rPr>
                <w:rFonts w:hint="eastAsia" w:ascii="微软雅黑" w:hAnsi="微软雅黑" w:eastAsia="微软雅黑" w:cs="Times New Roman"/>
                <w:b w:val="0"/>
                <w:bCs w:val="0"/>
                <w:kern w:val="0"/>
                <w:szCs w:val="21"/>
                <w:lang w:eastAsia="zh-CN"/>
              </w:rPr>
              <w:t>预售合同编号</w:t>
            </w:r>
          </w:p>
        </w:tc>
        <w:tc>
          <w:tcPr>
            <w:tcW w:w="1083" w:type="dxa"/>
          </w:tcPr>
          <w:p>
            <w:pPr>
              <w:spacing w:line="360" w:lineRule="auto"/>
              <w:jc w:val="center"/>
              <w:rPr>
                <w:rFonts w:hint="eastAsia" w:ascii="微软雅黑" w:hAnsi="微软雅黑" w:eastAsia="微软雅黑" w:cs="Times New Roman"/>
                <w:b w:val="0"/>
                <w:bCs w:val="0"/>
                <w:kern w:val="0"/>
                <w:szCs w:val="21"/>
                <w:lang w:eastAsia="zh-CN"/>
              </w:rPr>
            </w:pPr>
            <w:r>
              <w:rPr>
                <w:rFonts w:hint="eastAsia" w:ascii="微软雅黑" w:hAnsi="微软雅黑" w:eastAsia="微软雅黑" w:cs="Times New Roman"/>
                <w:b w:val="0"/>
                <w:bCs w:val="0"/>
                <w:kern w:val="0"/>
                <w:szCs w:val="21"/>
                <w:lang w:eastAsia="zh-CN"/>
              </w:rPr>
              <w:t>系统自动</w:t>
            </w:r>
          </w:p>
        </w:tc>
        <w:tc>
          <w:tcPr>
            <w:tcW w:w="1590" w:type="dxa"/>
          </w:tcPr>
          <w:p>
            <w:pPr>
              <w:spacing w:line="360" w:lineRule="auto"/>
              <w:jc w:val="both"/>
              <w:rPr>
                <w:rFonts w:hint="eastAsia" w:ascii="微软雅黑" w:hAnsi="微软雅黑" w:eastAsia="微软雅黑" w:cs="Times New Roman"/>
                <w:b w:val="0"/>
                <w:bCs w:val="0"/>
                <w:kern w:val="0"/>
                <w:szCs w:val="21"/>
                <w:lang w:eastAsia="zh-CN"/>
              </w:rPr>
            </w:pPr>
            <w:r>
              <w:rPr>
                <w:rFonts w:hint="eastAsia" w:ascii="微软雅黑" w:hAnsi="微软雅黑" w:eastAsia="微软雅黑" w:cs="Times New Roman"/>
                <w:b w:val="0"/>
                <w:bCs w:val="0"/>
                <w:kern w:val="0"/>
                <w:szCs w:val="21"/>
                <w:lang w:eastAsia="zh-CN"/>
              </w:rPr>
              <w:t>数字</w:t>
            </w:r>
          </w:p>
        </w:tc>
        <w:tc>
          <w:tcPr>
            <w:tcW w:w="1213" w:type="dxa"/>
          </w:tcPr>
          <w:p>
            <w:pPr>
              <w:spacing w:line="360" w:lineRule="auto"/>
              <w:jc w:val="both"/>
              <w:rPr>
                <w:rFonts w:hint="eastAsia" w:ascii="微软雅黑" w:hAnsi="微软雅黑" w:eastAsia="微软雅黑" w:cs="Times New Roman"/>
                <w:b w:val="0"/>
                <w:bCs w:val="0"/>
                <w:kern w:val="0"/>
                <w:szCs w:val="21"/>
                <w:lang w:eastAsia="zh-CN"/>
              </w:rPr>
            </w:pPr>
            <w:r>
              <w:rPr>
                <w:rFonts w:hint="eastAsia" w:ascii="微软雅黑" w:hAnsi="微软雅黑" w:eastAsia="微软雅黑" w:cs="Times New Roman"/>
                <w:b w:val="0"/>
                <w:bCs w:val="0"/>
                <w:kern w:val="0"/>
                <w:szCs w:val="21"/>
                <w:lang w:eastAsia="zh-CN"/>
              </w:rPr>
              <w:t>是</w:t>
            </w:r>
          </w:p>
        </w:tc>
        <w:tc>
          <w:tcPr>
            <w:tcW w:w="1739" w:type="dxa"/>
          </w:tcPr>
          <w:p>
            <w:pPr>
              <w:spacing w:line="360" w:lineRule="auto"/>
              <w:jc w:val="both"/>
              <w:rPr>
                <w:rFonts w:hint="eastAsia" w:ascii="微软雅黑" w:hAnsi="微软雅黑" w:eastAsia="微软雅黑" w:cs="Times New Roman"/>
                <w:b w:val="0"/>
                <w:bCs w:val="0"/>
                <w:kern w:val="0"/>
                <w:szCs w:val="21"/>
                <w:lang w:val="en-US" w:eastAsia="zh-CN"/>
              </w:rPr>
            </w:pPr>
            <w:r>
              <w:rPr>
                <w:rFonts w:hint="eastAsia" w:ascii="微软雅黑" w:hAnsi="微软雅黑" w:eastAsia="微软雅黑" w:cs="Times New Roman"/>
                <w:b w:val="0"/>
                <w:bCs w:val="0"/>
                <w:kern w:val="0"/>
                <w:szCs w:val="21"/>
                <w:lang w:val="en-US" w:eastAsia="zh-CN"/>
              </w:rPr>
              <w:t>10位</w:t>
            </w:r>
          </w:p>
        </w:tc>
        <w:tc>
          <w:tcPr>
            <w:tcW w:w="1644" w:type="dxa"/>
          </w:tcPr>
          <w:p>
            <w:pPr>
              <w:spacing w:line="360" w:lineRule="auto"/>
              <w:jc w:val="center"/>
              <w:rPr>
                <w:rFonts w:hint="eastAsia" w:ascii="微软雅黑" w:hAnsi="微软雅黑" w:eastAsia="微软雅黑" w:cs="Times New Roman"/>
                <w:b w:val="0"/>
                <w:bCs w:val="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0" w:hRule="atLeast"/>
        </w:trPr>
        <w:tc>
          <w:tcPr>
            <w:tcW w:w="73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3</w:t>
            </w:r>
          </w:p>
        </w:tc>
        <w:tc>
          <w:tcPr>
            <w:tcW w:w="151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监管账号</w:t>
            </w:r>
          </w:p>
        </w:tc>
        <w:tc>
          <w:tcPr>
            <w:tcW w:w="108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获取</w:t>
            </w:r>
          </w:p>
        </w:tc>
        <w:tc>
          <w:tcPr>
            <w:tcW w:w="159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数字</w:t>
            </w:r>
          </w:p>
        </w:tc>
        <w:tc>
          <w:tcPr>
            <w:tcW w:w="12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73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0位</w:t>
            </w:r>
          </w:p>
        </w:tc>
        <w:tc>
          <w:tcPr>
            <w:tcW w:w="164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数字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3" w:hRule="atLeast"/>
        </w:trPr>
        <w:tc>
          <w:tcPr>
            <w:tcW w:w="73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4</w:t>
            </w:r>
          </w:p>
        </w:tc>
        <w:tc>
          <w:tcPr>
            <w:tcW w:w="151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存入金额</w:t>
            </w:r>
          </w:p>
        </w:tc>
        <w:tc>
          <w:tcPr>
            <w:tcW w:w="108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文本输入</w:t>
            </w:r>
          </w:p>
        </w:tc>
        <w:tc>
          <w:tcPr>
            <w:tcW w:w="159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双精度浮点</w:t>
            </w:r>
          </w:p>
        </w:tc>
        <w:tc>
          <w:tcPr>
            <w:tcW w:w="12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73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位</w:t>
            </w:r>
          </w:p>
        </w:tc>
        <w:tc>
          <w:tcPr>
            <w:tcW w:w="164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格式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3" w:hRule="atLeast"/>
        </w:trPr>
        <w:tc>
          <w:tcPr>
            <w:tcW w:w="73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5</w:t>
            </w:r>
          </w:p>
        </w:tc>
        <w:tc>
          <w:tcPr>
            <w:tcW w:w="151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申请人</w:t>
            </w:r>
          </w:p>
        </w:tc>
        <w:tc>
          <w:tcPr>
            <w:tcW w:w="108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59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2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73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2位</w:t>
            </w:r>
          </w:p>
        </w:tc>
        <w:tc>
          <w:tcPr>
            <w:tcW w:w="1644" w:type="dxa"/>
          </w:tcPr>
          <w:p>
            <w:pPr>
              <w:spacing w:line="360" w:lineRule="auto"/>
              <w:jc w:val="left"/>
              <w:rPr>
                <w:rFonts w:hint="eastAsia" w:ascii="微软雅黑" w:hAnsi="微软雅黑" w:eastAsia="微软雅黑" w:cs="Times New Roman"/>
                <w:kern w:val="0"/>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3" w:hRule="atLeast"/>
        </w:trPr>
        <w:tc>
          <w:tcPr>
            <w:tcW w:w="73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6</w:t>
            </w:r>
          </w:p>
        </w:tc>
        <w:tc>
          <w:tcPr>
            <w:tcW w:w="151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申请时间</w:t>
            </w:r>
          </w:p>
        </w:tc>
        <w:tc>
          <w:tcPr>
            <w:tcW w:w="108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时间</w:t>
            </w:r>
          </w:p>
        </w:tc>
        <w:tc>
          <w:tcPr>
            <w:tcW w:w="159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时间</w:t>
            </w:r>
          </w:p>
        </w:tc>
        <w:tc>
          <w:tcPr>
            <w:tcW w:w="12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739" w:type="dxa"/>
          </w:tcPr>
          <w:p>
            <w:pPr>
              <w:spacing w:line="360" w:lineRule="auto"/>
              <w:jc w:val="left"/>
              <w:rPr>
                <w:rFonts w:hint="eastAsia" w:ascii="微软雅黑" w:hAnsi="微软雅黑" w:eastAsia="微软雅黑" w:cs="Times New Roman"/>
                <w:kern w:val="0"/>
                <w:szCs w:val="21"/>
                <w:lang w:val="en-US" w:eastAsia="zh-CN"/>
              </w:rPr>
            </w:pPr>
          </w:p>
        </w:tc>
        <w:tc>
          <w:tcPr>
            <w:tcW w:w="1644" w:type="dxa"/>
          </w:tcPr>
          <w:p>
            <w:pPr>
              <w:spacing w:line="360" w:lineRule="auto"/>
              <w:jc w:val="left"/>
              <w:rPr>
                <w:rFonts w:hint="eastAsia" w:ascii="微软雅黑" w:hAnsi="微软雅黑" w:eastAsia="微软雅黑" w:cs="Times New Roman"/>
                <w:kern w:val="0"/>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3" w:hRule="atLeast"/>
        </w:trPr>
        <w:tc>
          <w:tcPr>
            <w:tcW w:w="73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7</w:t>
            </w:r>
          </w:p>
        </w:tc>
        <w:tc>
          <w:tcPr>
            <w:tcW w:w="151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审核状态</w:t>
            </w:r>
          </w:p>
        </w:tc>
        <w:tc>
          <w:tcPr>
            <w:tcW w:w="108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定义</w:t>
            </w:r>
          </w:p>
        </w:tc>
        <w:tc>
          <w:tcPr>
            <w:tcW w:w="159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w:t>
            </w:r>
          </w:p>
        </w:tc>
        <w:tc>
          <w:tcPr>
            <w:tcW w:w="12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73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位</w:t>
            </w:r>
          </w:p>
        </w:tc>
        <w:tc>
          <w:tcPr>
            <w:tcW w:w="1644" w:type="dxa"/>
          </w:tcPr>
          <w:p>
            <w:pPr>
              <w:spacing w:line="360" w:lineRule="auto"/>
              <w:jc w:val="left"/>
              <w:rPr>
                <w:rFonts w:hint="eastAsia" w:ascii="微软雅黑" w:hAnsi="微软雅黑" w:eastAsia="微软雅黑" w:cs="Times New Roman"/>
                <w:kern w:val="0"/>
                <w:szCs w:val="21"/>
                <w:lang w:eastAsia="zh-CN"/>
              </w:rPr>
            </w:pPr>
          </w:p>
        </w:tc>
      </w:tr>
    </w:tbl>
    <w:p>
      <w:pPr>
        <w:rPr>
          <w:rFonts w:hint="eastAsia"/>
          <w:lang w:val="en-US" w:eastAsia="zh-CN"/>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r>
        <w:rPr>
          <w:rFonts w:hint="eastAsia" w:ascii="微软雅黑" w:hAnsi="微软雅黑" w:eastAsia="微软雅黑"/>
          <w:sz w:val="24"/>
          <w:szCs w:val="24"/>
          <w:lang w:eastAsia="zh-CN"/>
        </w:rPr>
        <w:t>（合同信息和账户信息查询）</w:t>
      </w:r>
    </w:p>
    <w:p>
      <w:pPr>
        <w:pStyle w:val="27"/>
        <w:numPr>
          <w:ilvl w:val="0"/>
          <w:numId w:val="0"/>
        </w:numPr>
        <w:spacing w:line="360" w:lineRule="auto"/>
        <w:ind w:leftChars="200"/>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pStyle w:val="27"/>
        <w:numPr>
          <w:ilvl w:val="0"/>
          <w:numId w:val="0"/>
        </w:numPr>
        <w:spacing w:line="360" w:lineRule="auto"/>
        <w:ind w:leftChars="200"/>
        <w:jc w:val="left"/>
        <w:rPr>
          <w:rFonts w:hint="eastAsia" w:ascii="微软雅黑" w:hAnsi="微软雅黑" w:eastAsia="微软雅黑"/>
          <w:sz w:val="24"/>
          <w:szCs w:val="24"/>
          <w:lang w:eastAsia="zh-CN"/>
        </w:rPr>
      </w:pPr>
      <w:r>
        <w:rPr>
          <w:rFonts w:hint="eastAsia" w:ascii="微软雅黑" w:hAnsi="微软雅黑" w:eastAsia="微软雅黑"/>
          <w:sz w:val="24"/>
          <w:szCs w:val="24"/>
          <w:lang w:eastAsia="zh-CN"/>
        </w:rPr>
        <w:t>参照输入画面设计</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w:t>
      </w:r>
    </w:p>
    <w:tbl>
      <w:tblPr>
        <w:tblStyle w:val="18"/>
        <w:tblW w:w="90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9"/>
        <w:gridCol w:w="2167"/>
        <w:gridCol w:w="1965"/>
        <w:gridCol w:w="2115"/>
        <w:gridCol w:w="1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1" w:hRule="atLeast"/>
        </w:trPr>
        <w:tc>
          <w:tcPr>
            <w:tcW w:w="105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216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96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211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9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1" w:hRule="atLeast"/>
        </w:trPr>
        <w:tc>
          <w:tcPr>
            <w:tcW w:w="105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16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预售合同编号</w:t>
            </w:r>
          </w:p>
        </w:tc>
        <w:tc>
          <w:tcPr>
            <w:tcW w:w="19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数字</w:t>
            </w:r>
          </w:p>
        </w:tc>
        <w:tc>
          <w:tcPr>
            <w:tcW w:w="2115"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个字符</w:t>
            </w:r>
          </w:p>
        </w:tc>
        <w:tc>
          <w:tcPr>
            <w:tcW w:w="1694"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1" w:hRule="atLeast"/>
        </w:trPr>
        <w:tc>
          <w:tcPr>
            <w:tcW w:w="105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w:t>
            </w:r>
          </w:p>
        </w:tc>
        <w:tc>
          <w:tcPr>
            <w:tcW w:w="216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房屋坐落</w:t>
            </w:r>
          </w:p>
        </w:tc>
        <w:tc>
          <w:tcPr>
            <w:tcW w:w="19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2115"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0个字符</w:t>
            </w:r>
          </w:p>
        </w:tc>
        <w:tc>
          <w:tcPr>
            <w:tcW w:w="1694"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1" w:hRule="atLeast"/>
        </w:trPr>
        <w:tc>
          <w:tcPr>
            <w:tcW w:w="105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w:t>
            </w:r>
          </w:p>
        </w:tc>
        <w:tc>
          <w:tcPr>
            <w:tcW w:w="216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预售人</w:t>
            </w:r>
          </w:p>
        </w:tc>
        <w:tc>
          <w:tcPr>
            <w:tcW w:w="19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2115"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0个字符</w:t>
            </w:r>
          </w:p>
        </w:tc>
        <w:tc>
          <w:tcPr>
            <w:tcW w:w="1694"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1" w:hRule="atLeast"/>
        </w:trPr>
        <w:tc>
          <w:tcPr>
            <w:tcW w:w="105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4</w:t>
            </w:r>
          </w:p>
        </w:tc>
        <w:tc>
          <w:tcPr>
            <w:tcW w:w="216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预购人</w:t>
            </w:r>
          </w:p>
        </w:tc>
        <w:tc>
          <w:tcPr>
            <w:tcW w:w="19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2115"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0个字符</w:t>
            </w:r>
          </w:p>
        </w:tc>
        <w:tc>
          <w:tcPr>
            <w:tcW w:w="1694"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1" w:hRule="atLeast"/>
        </w:trPr>
        <w:tc>
          <w:tcPr>
            <w:tcW w:w="105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5</w:t>
            </w:r>
          </w:p>
        </w:tc>
        <w:tc>
          <w:tcPr>
            <w:tcW w:w="216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付款方式</w:t>
            </w:r>
          </w:p>
        </w:tc>
        <w:tc>
          <w:tcPr>
            <w:tcW w:w="19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2115"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个字符</w:t>
            </w:r>
          </w:p>
        </w:tc>
        <w:tc>
          <w:tcPr>
            <w:tcW w:w="1694"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1" w:hRule="atLeast"/>
        </w:trPr>
        <w:tc>
          <w:tcPr>
            <w:tcW w:w="105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6</w:t>
            </w:r>
          </w:p>
        </w:tc>
        <w:tc>
          <w:tcPr>
            <w:tcW w:w="216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房屋总价</w:t>
            </w:r>
          </w:p>
        </w:tc>
        <w:tc>
          <w:tcPr>
            <w:tcW w:w="19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双精度浮点</w:t>
            </w:r>
          </w:p>
        </w:tc>
        <w:tc>
          <w:tcPr>
            <w:tcW w:w="2115"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个字符</w:t>
            </w:r>
          </w:p>
        </w:tc>
        <w:tc>
          <w:tcPr>
            <w:tcW w:w="1694"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1" w:hRule="atLeast"/>
        </w:trPr>
        <w:tc>
          <w:tcPr>
            <w:tcW w:w="105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7</w:t>
            </w:r>
          </w:p>
        </w:tc>
        <w:tc>
          <w:tcPr>
            <w:tcW w:w="216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首付金额</w:t>
            </w:r>
          </w:p>
        </w:tc>
        <w:tc>
          <w:tcPr>
            <w:tcW w:w="19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双精度浮点</w:t>
            </w:r>
          </w:p>
        </w:tc>
        <w:tc>
          <w:tcPr>
            <w:tcW w:w="2115"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个字符</w:t>
            </w:r>
          </w:p>
        </w:tc>
        <w:tc>
          <w:tcPr>
            <w:tcW w:w="1694"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1" w:hRule="atLeast"/>
        </w:trPr>
        <w:tc>
          <w:tcPr>
            <w:tcW w:w="105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8</w:t>
            </w:r>
          </w:p>
        </w:tc>
        <w:tc>
          <w:tcPr>
            <w:tcW w:w="216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明细</w:t>
            </w:r>
          </w:p>
        </w:tc>
        <w:tc>
          <w:tcPr>
            <w:tcW w:w="19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2115"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500个字符</w:t>
            </w:r>
          </w:p>
        </w:tc>
        <w:tc>
          <w:tcPr>
            <w:tcW w:w="1694"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1" w:hRule="atLeast"/>
        </w:trPr>
        <w:tc>
          <w:tcPr>
            <w:tcW w:w="105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9</w:t>
            </w:r>
          </w:p>
        </w:tc>
        <w:tc>
          <w:tcPr>
            <w:tcW w:w="216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监管账号</w:t>
            </w:r>
          </w:p>
        </w:tc>
        <w:tc>
          <w:tcPr>
            <w:tcW w:w="19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2115"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0个字符</w:t>
            </w:r>
          </w:p>
        </w:tc>
        <w:tc>
          <w:tcPr>
            <w:tcW w:w="1694"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1" w:hRule="atLeast"/>
        </w:trPr>
        <w:tc>
          <w:tcPr>
            <w:tcW w:w="105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w:t>
            </w:r>
          </w:p>
        </w:tc>
        <w:tc>
          <w:tcPr>
            <w:tcW w:w="216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账户姓名</w:t>
            </w:r>
          </w:p>
        </w:tc>
        <w:tc>
          <w:tcPr>
            <w:tcW w:w="19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2115"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0个字符</w:t>
            </w:r>
          </w:p>
        </w:tc>
        <w:tc>
          <w:tcPr>
            <w:tcW w:w="1694"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1" w:hRule="atLeast"/>
        </w:trPr>
        <w:tc>
          <w:tcPr>
            <w:tcW w:w="105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1</w:t>
            </w:r>
          </w:p>
        </w:tc>
        <w:tc>
          <w:tcPr>
            <w:tcW w:w="216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账户余额</w:t>
            </w:r>
          </w:p>
        </w:tc>
        <w:tc>
          <w:tcPr>
            <w:tcW w:w="19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双精度浮点</w:t>
            </w:r>
          </w:p>
        </w:tc>
        <w:tc>
          <w:tcPr>
            <w:tcW w:w="2115"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0位</w:t>
            </w:r>
          </w:p>
        </w:tc>
        <w:tc>
          <w:tcPr>
            <w:tcW w:w="1694"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1" w:hRule="atLeast"/>
        </w:trPr>
        <w:tc>
          <w:tcPr>
            <w:tcW w:w="105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2</w:t>
            </w:r>
          </w:p>
        </w:tc>
        <w:tc>
          <w:tcPr>
            <w:tcW w:w="216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账户状态</w:t>
            </w:r>
          </w:p>
        </w:tc>
        <w:tc>
          <w:tcPr>
            <w:tcW w:w="19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2115"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位</w:t>
            </w:r>
          </w:p>
        </w:tc>
        <w:tc>
          <w:tcPr>
            <w:tcW w:w="1694" w:type="dxa"/>
          </w:tcPr>
          <w:p>
            <w:pPr>
              <w:spacing w:line="360" w:lineRule="auto"/>
              <w:jc w:val="left"/>
              <w:rPr>
                <w:rFonts w:ascii="微软雅黑" w:hAnsi="微软雅黑" w:eastAsia="微软雅黑" w:cs="Times New Roman"/>
                <w:kern w:val="0"/>
                <w:szCs w:val="21"/>
              </w:rPr>
            </w:pPr>
          </w:p>
        </w:tc>
      </w:tr>
    </w:tbl>
    <w:p>
      <w:pPr>
        <w:rPr>
          <w:rFonts w:hint="eastAsia"/>
          <w:lang w:eastAsia="zh-CN"/>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6"/>
        <w:gridCol w:w="2850"/>
        <w:gridCol w:w="1914"/>
        <w:gridCol w:w="2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1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85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191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97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8" w:hRule="atLeast"/>
        </w:trPr>
        <w:tc>
          <w:tcPr>
            <w:tcW w:w="1156"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85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输入金额，创建案件</w:t>
            </w:r>
          </w:p>
        </w:tc>
        <w:tc>
          <w:tcPr>
            <w:tcW w:w="191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金额=“100000”</w:t>
            </w:r>
          </w:p>
        </w:tc>
        <w:tc>
          <w:tcPr>
            <w:tcW w:w="297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eastAsia="zh-CN"/>
              </w:rPr>
              <w:t>提示“创建案件成功”</w:t>
            </w:r>
          </w:p>
        </w:tc>
      </w:tr>
    </w:tbl>
    <w:p>
      <w:pPr>
        <w:rPr>
          <w:rFonts w:hint="eastAsia"/>
          <w:lang w:val="en-US" w:eastAsia="zh-CN"/>
        </w:rPr>
      </w:pPr>
    </w:p>
    <w:p>
      <w:pPr>
        <w:pStyle w:val="27"/>
        <w:numPr>
          <w:ilvl w:val="0"/>
          <w:numId w:val="0"/>
        </w:numPr>
        <w:spacing w:line="360" w:lineRule="auto"/>
        <w:ind w:leftChars="0"/>
        <w:jc w:val="left"/>
        <w:rPr>
          <w:rFonts w:hint="eastAsia" w:ascii="微软雅黑" w:hAnsi="微软雅黑" w:eastAsia="微软雅黑"/>
          <w:bCs/>
          <w:iCs/>
          <w:color w:val="000000" w:themeColor="text1"/>
          <w:sz w:val="24"/>
          <w:szCs w:val="24"/>
          <w:lang w:val="en-US" w:eastAsia="zh-CN"/>
          <w14:textFill>
            <w14:solidFill>
              <w14:schemeClr w14:val="tx1"/>
            </w14:solidFill>
          </w14:textFill>
        </w:rPr>
      </w:pPr>
      <w:r>
        <w:rPr>
          <w:rFonts w:hint="eastAsia" w:ascii="微软雅黑" w:hAnsi="微软雅黑" w:eastAsia="微软雅黑"/>
          <w:b/>
          <w:sz w:val="24"/>
          <w:szCs w:val="24"/>
          <w:lang w:eastAsia="zh-CN"/>
        </w:rPr>
        <w:t>二、功能设计（银行确认）</w:t>
      </w:r>
    </w:p>
    <w:p>
      <w:pPr>
        <w:numPr>
          <w:ilvl w:val="0"/>
          <w:numId w:val="7"/>
        </w:numPr>
        <w:spacing w:line="360" w:lineRule="auto"/>
        <w:jc w:val="left"/>
        <w:rPr>
          <w:rFonts w:hint="eastAsia" w:ascii="微软雅黑" w:hAnsi="微软雅黑" w:eastAsia="微软雅黑"/>
          <w:bCs/>
          <w:sz w:val="24"/>
          <w:szCs w:val="24"/>
        </w:rPr>
      </w:pPr>
      <w:r>
        <w:rPr>
          <w:rFonts w:hint="eastAsia" w:ascii="微软雅黑" w:hAnsi="微软雅黑" w:eastAsia="微软雅黑"/>
          <w:bCs/>
          <w:sz w:val="24"/>
          <w:szCs w:val="24"/>
        </w:rPr>
        <w:t>输入要素描述</w:t>
      </w:r>
    </w:p>
    <w:p>
      <w:pPr>
        <w:numPr>
          <w:ilvl w:val="0"/>
          <w:numId w:val="0"/>
        </w:numPr>
        <w:spacing w:line="360" w:lineRule="auto"/>
        <w:ind w:leftChars="0"/>
        <w:jc w:val="left"/>
        <w:rPr>
          <w:rFonts w:hint="eastAsia"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p>
    <w:p>
      <w:pPr>
        <w:rPr>
          <w:rFonts w:hint="eastAsia" w:ascii="微软雅黑" w:hAnsi="微软雅黑" w:eastAsiaTheme="minorEastAsia"/>
          <w:bCs/>
          <w:sz w:val="24"/>
          <w:szCs w:val="24"/>
          <w:lang w:val="en-US" w:eastAsia="zh-CN"/>
        </w:rPr>
      </w:pPr>
      <w:r>
        <w:drawing>
          <wp:inline distT="0" distB="0" distL="114300" distR="114300">
            <wp:extent cx="5264150" cy="2328545"/>
            <wp:effectExtent l="0" t="0" r="12700" b="14605"/>
            <wp:docPr id="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6"/>
                    <pic:cNvPicPr>
                      <a:picLocks noChangeAspect="1"/>
                    </pic:cNvPicPr>
                  </pic:nvPicPr>
                  <pic:blipFill>
                    <a:blip r:embed="rId64"/>
                    <a:stretch>
                      <a:fillRect/>
                    </a:stretch>
                  </pic:blipFill>
                  <pic:spPr>
                    <a:xfrm>
                      <a:off x="0" y="0"/>
                      <a:ext cx="5264150" cy="2328545"/>
                    </a:xfrm>
                    <a:prstGeom prst="rect">
                      <a:avLst/>
                    </a:prstGeom>
                    <a:noFill/>
                    <a:ln w="9525">
                      <a:noFill/>
                    </a:ln>
                  </pic:spPr>
                </pic:pic>
              </a:graphicData>
            </a:graphic>
          </wp:inline>
        </w:drawing>
      </w:r>
    </w:p>
    <w:p>
      <w:pPr>
        <w:spacing w:line="360" w:lineRule="auto"/>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存入资金申请单）</w:t>
      </w:r>
    </w:p>
    <w:tbl>
      <w:tblPr>
        <w:tblStyle w:val="18"/>
        <w:tblW w:w="95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6"/>
        <w:gridCol w:w="1515"/>
        <w:gridCol w:w="1083"/>
        <w:gridCol w:w="1590"/>
        <w:gridCol w:w="1213"/>
        <w:gridCol w:w="1739"/>
        <w:gridCol w:w="1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3" w:hRule="atLeast"/>
        </w:trPr>
        <w:tc>
          <w:tcPr>
            <w:tcW w:w="73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51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08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59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2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73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64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3" w:hRule="atLeast"/>
        </w:trPr>
        <w:tc>
          <w:tcPr>
            <w:tcW w:w="736" w:type="dxa"/>
          </w:tcPr>
          <w:p>
            <w:pPr>
              <w:spacing w:line="360" w:lineRule="auto"/>
              <w:jc w:val="both"/>
              <w:rPr>
                <w:rFonts w:hint="eastAsia" w:ascii="微软雅黑" w:hAnsi="微软雅黑" w:eastAsia="微软雅黑" w:cs="Times New Roman"/>
                <w:b w:val="0"/>
                <w:bCs w:val="0"/>
                <w:kern w:val="0"/>
                <w:szCs w:val="21"/>
                <w:lang w:val="en-US" w:eastAsia="zh-CN"/>
              </w:rPr>
            </w:pPr>
            <w:r>
              <w:rPr>
                <w:rFonts w:hint="eastAsia" w:ascii="微软雅黑" w:hAnsi="微软雅黑" w:eastAsia="微软雅黑" w:cs="Times New Roman"/>
                <w:b w:val="0"/>
                <w:bCs w:val="0"/>
                <w:kern w:val="0"/>
                <w:szCs w:val="21"/>
                <w:lang w:val="en-US" w:eastAsia="zh-CN"/>
              </w:rPr>
              <w:t>1</w:t>
            </w:r>
          </w:p>
        </w:tc>
        <w:tc>
          <w:tcPr>
            <w:tcW w:w="1515" w:type="dxa"/>
          </w:tcPr>
          <w:p>
            <w:pPr>
              <w:spacing w:line="360" w:lineRule="auto"/>
              <w:jc w:val="both"/>
              <w:rPr>
                <w:rFonts w:hint="eastAsia" w:ascii="微软雅黑" w:hAnsi="微软雅黑" w:eastAsia="微软雅黑" w:cs="Times New Roman"/>
                <w:b w:val="0"/>
                <w:bCs w:val="0"/>
                <w:kern w:val="0"/>
                <w:szCs w:val="21"/>
                <w:lang w:val="en-US" w:eastAsia="zh-CN"/>
              </w:rPr>
            </w:pPr>
            <w:r>
              <w:rPr>
                <w:rFonts w:hint="eastAsia" w:ascii="微软雅黑" w:hAnsi="微软雅黑" w:eastAsia="微软雅黑" w:cs="Times New Roman"/>
                <w:b w:val="0"/>
                <w:bCs w:val="0"/>
                <w:kern w:val="0"/>
                <w:szCs w:val="21"/>
                <w:lang w:eastAsia="zh-CN"/>
              </w:rPr>
              <w:t>申请单</w:t>
            </w:r>
            <w:r>
              <w:rPr>
                <w:rFonts w:hint="eastAsia" w:ascii="微软雅黑" w:hAnsi="微软雅黑" w:eastAsia="微软雅黑" w:cs="Times New Roman"/>
                <w:b w:val="0"/>
                <w:bCs w:val="0"/>
                <w:kern w:val="0"/>
                <w:szCs w:val="21"/>
                <w:lang w:val="en-US" w:eastAsia="zh-CN"/>
              </w:rPr>
              <w:t>ID</w:t>
            </w:r>
          </w:p>
        </w:tc>
        <w:tc>
          <w:tcPr>
            <w:tcW w:w="1083" w:type="dxa"/>
          </w:tcPr>
          <w:p>
            <w:pPr>
              <w:spacing w:line="360" w:lineRule="auto"/>
              <w:jc w:val="center"/>
              <w:rPr>
                <w:rFonts w:hint="eastAsia" w:ascii="微软雅黑" w:hAnsi="微软雅黑" w:eastAsia="微软雅黑" w:cs="Times New Roman"/>
                <w:b w:val="0"/>
                <w:bCs w:val="0"/>
                <w:kern w:val="0"/>
                <w:szCs w:val="21"/>
                <w:lang w:eastAsia="zh-CN"/>
              </w:rPr>
            </w:pPr>
            <w:r>
              <w:rPr>
                <w:rFonts w:hint="eastAsia" w:ascii="微软雅黑" w:hAnsi="微软雅黑" w:eastAsia="微软雅黑" w:cs="Times New Roman"/>
                <w:b w:val="0"/>
                <w:bCs w:val="0"/>
                <w:kern w:val="0"/>
                <w:szCs w:val="21"/>
                <w:lang w:eastAsia="zh-CN"/>
              </w:rPr>
              <w:t>系统获取</w:t>
            </w:r>
          </w:p>
        </w:tc>
        <w:tc>
          <w:tcPr>
            <w:tcW w:w="1590" w:type="dxa"/>
          </w:tcPr>
          <w:p>
            <w:pPr>
              <w:spacing w:line="360" w:lineRule="auto"/>
              <w:jc w:val="both"/>
              <w:rPr>
                <w:rFonts w:hint="eastAsia" w:ascii="微软雅黑" w:hAnsi="微软雅黑" w:eastAsia="微软雅黑" w:cs="Times New Roman"/>
                <w:b w:val="0"/>
                <w:bCs w:val="0"/>
                <w:kern w:val="0"/>
                <w:szCs w:val="21"/>
                <w:lang w:eastAsia="zh-CN"/>
              </w:rPr>
            </w:pPr>
            <w:r>
              <w:rPr>
                <w:rFonts w:hint="eastAsia" w:ascii="微软雅黑" w:hAnsi="微软雅黑" w:eastAsia="微软雅黑" w:cs="Times New Roman"/>
                <w:b w:val="0"/>
                <w:bCs w:val="0"/>
                <w:kern w:val="0"/>
                <w:szCs w:val="21"/>
                <w:lang w:eastAsia="zh-CN"/>
              </w:rPr>
              <w:t>数字</w:t>
            </w:r>
          </w:p>
        </w:tc>
        <w:tc>
          <w:tcPr>
            <w:tcW w:w="1213" w:type="dxa"/>
          </w:tcPr>
          <w:p>
            <w:pPr>
              <w:spacing w:line="360" w:lineRule="auto"/>
              <w:jc w:val="both"/>
              <w:rPr>
                <w:rFonts w:hint="eastAsia" w:ascii="微软雅黑" w:hAnsi="微软雅黑" w:eastAsia="微软雅黑" w:cs="Times New Roman"/>
                <w:b w:val="0"/>
                <w:bCs w:val="0"/>
                <w:kern w:val="0"/>
                <w:szCs w:val="21"/>
                <w:lang w:eastAsia="zh-CN"/>
              </w:rPr>
            </w:pPr>
            <w:r>
              <w:rPr>
                <w:rFonts w:hint="eastAsia" w:ascii="微软雅黑" w:hAnsi="微软雅黑" w:eastAsia="微软雅黑" w:cs="Times New Roman"/>
                <w:b w:val="0"/>
                <w:bCs w:val="0"/>
                <w:kern w:val="0"/>
                <w:szCs w:val="21"/>
                <w:lang w:eastAsia="zh-CN"/>
              </w:rPr>
              <w:t>是</w:t>
            </w:r>
          </w:p>
        </w:tc>
        <w:tc>
          <w:tcPr>
            <w:tcW w:w="1739" w:type="dxa"/>
          </w:tcPr>
          <w:p>
            <w:pPr>
              <w:spacing w:line="360" w:lineRule="auto"/>
              <w:jc w:val="both"/>
              <w:rPr>
                <w:rFonts w:hint="eastAsia" w:ascii="微软雅黑" w:hAnsi="微软雅黑" w:eastAsia="微软雅黑" w:cs="Times New Roman"/>
                <w:b w:val="0"/>
                <w:bCs w:val="0"/>
                <w:kern w:val="0"/>
                <w:szCs w:val="21"/>
                <w:lang w:val="en-US" w:eastAsia="zh-CN"/>
              </w:rPr>
            </w:pPr>
            <w:r>
              <w:rPr>
                <w:rFonts w:hint="eastAsia" w:ascii="微软雅黑" w:hAnsi="微软雅黑" w:eastAsia="微软雅黑" w:cs="Times New Roman"/>
                <w:b w:val="0"/>
                <w:bCs w:val="0"/>
                <w:kern w:val="0"/>
                <w:szCs w:val="21"/>
                <w:lang w:val="en-US" w:eastAsia="zh-CN"/>
              </w:rPr>
              <w:t>32位</w:t>
            </w:r>
          </w:p>
        </w:tc>
        <w:tc>
          <w:tcPr>
            <w:tcW w:w="1644" w:type="dxa"/>
          </w:tcPr>
          <w:p>
            <w:pPr>
              <w:spacing w:line="360" w:lineRule="auto"/>
              <w:jc w:val="center"/>
              <w:rPr>
                <w:rFonts w:hint="eastAsia" w:ascii="微软雅黑" w:hAnsi="微软雅黑" w:eastAsia="微软雅黑" w:cs="Times New Roman"/>
                <w:b w:val="0"/>
                <w:bCs w:val="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736" w:type="dxa"/>
          </w:tcPr>
          <w:p>
            <w:pPr>
              <w:spacing w:line="360" w:lineRule="auto"/>
              <w:jc w:val="both"/>
              <w:rPr>
                <w:rFonts w:hint="eastAsia" w:ascii="微软雅黑" w:hAnsi="微软雅黑" w:eastAsia="微软雅黑" w:cs="Times New Roman"/>
                <w:b w:val="0"/>
                <w:bCs w:val="0"/>
                <w:kern w:val="0"/>
                <w:szCs w:val="21"/>
                <w:lang w:val="en-US" w:eastAsia="zh-CN"/>
              </w:rPr>
            </w:pPr>
            <w:r>
              <w:rPr>
                <w:rFonts w:hint="eastAsia" w:ascii="微软雅黑" w:hAnsi="微软雅黑" w:eastAsia="微软雅黑" w:cs="Times New Roman"/>
                <w:b w:val="0"/>
                <w:bCs w:val="0"/>
                <w:kern w:val="0"/>
                <w:szCs w:val="21"/>
                <w:lang w:val="en-US" w:eastAsia="zh-CN"/>
              </w:rPr>
              <w:t>2</w:t>
            </w:r>
          </w:p>
        </w:tc>
        <w:tc>
          <w:tcPr>
            <w:tcW w:w="1515" w:type="dxa"/>
          </w:tcPr>
          <w:p>
            <w:pPr>
              <w:spacing w:line="360" w:lineRule="auto"/>
              <w:jc w:val="center"/>
              <w:rPr>
                <w:rFonts w:hint="eastAsia" w:ascii="微软雅黑" w:hAnsi="微软雅黑" w:eastAsia="微软雅黑" w:cs="Times New Roman"/>
                <w:b w:val="0"/>
                <w:bCs w:val="0"/>
                <w:kern w:val="0"/>
                <w:szCs w:val="21"/>
                <w:lang w:eastAsia="zh-CN"/>
              </w:rPr>
            </w:pPr>
            <w:r>
              <w:rPr>
                <w:rFonts w:hint="eastAsia" w:ascii="微软雅黑" w:hAnsi="微软雅黑" w:eastAsia="微软雅黑" w:cs="Times New Roman"/>
                <w:b w:val="0"/>
                <w:bCs w:val="0"/>
                <w:kern w:val="0"/>
                <w:szCs w:val="21"/>
                <w:lang w:eastAsia="zh-CN"/>
              </w:rPr>
              <w:t>预售合同编号</w:t>
            </w:r>
          </w:p>
        </w:tc>
        <w:tc>
          <w:tcPr>
            <w:tcW w:w="1083" w:type="dxa"/>
          </w:tcPr>
          <w:p>
            <w:pPr>
              <w:spacing w:line="360" w:lineRule="auto"/>
              <w:jc w:val="center"/>
              <w:rPr>
                <w:rFonts w:hint="eastAsia" w:ascii="微软雅黑" w:hAnsi="微软雅黑" w:eastAsia="微软雅黑" w:cs="Times New Roman"/>
                <w:b w:val="0"/>
                <w:bCs w:val="0"/>
                <w:kern w:val="0"/>
                <w:szCs w:val="21"/>
                <w:lang w:eastAsia="zh-CN"/>
              </w:rPr>
            </w:pPr>
            <w:r>
              <w:rPr>
                <w:rFonts w:hint="eastAsia" w:ascii="微软雅黑" w:hAnsi="微软雅黑" w:eastAsia="微软雅黑" w:cs="Times New Roman"/>
                <w:b w:val="0"/>
                <w:bCs w:val="0"/>
                <w:kern w:val="0"/>
                <w:szCs w:val="21"/>
                <w:lang w:eastAsia="zh-CN"/>
              </w:rPr>
              <w:t>系统获取</w:t>
            </w:r>
          </w:p>
        </w:tc>
        <w:tc>
          <w:tcPr>
            <w:tcW w:w="1590" w:type="dxa"/>
          </w:tcPr>
          <w:p>
            <w:pPr>
              <w:spacing w:line="360" w:lineRule="auto"/>
              <w:jc w:val="both"/>
              <w:rPr>
                <w:rFonts w:hint="eastAsia" w:ascii="微软雅黑" w:hAnsi="微软雅黑" w:eastAsia="微软雅黑" w:cs="Times New Roman"/>
                <w:b w:val="0"/>
                <w:bCs w:val="0"/>
                <w:kern w:val="0"/>
                <w:szCs w:val="21"/>
                <w:lang w:eastAsia="zh-CN"/>
              </w:rPr>
            </w:pPr>
            <w:r>
              <w:rPr>
                <w:rFonts w:hint="eastAsia" w:ascii="微软雅黑" w:hAnsi="微软雅黑" w:eastAsia="微软雅黑" w:cs="Times New Roman"/>
                <w:b w:val="0"/>
                <w:bCs w:val="0"/>
                <w:kern w:val="0"/>
                <w:szCs w:val="21"/>
                <w:lang w:eastAsia="zh-CN"/>
              </w:rPr>
              <w:t>数字</w:t>
            </w:r>
          </w:p>
        </w:tc>
        <w:tc>
          <w:tcPr>
            <w:tcW w:w="1213" w:type="dxa"/>
          </w:tcPr>
          <w:p>
            <w:pPr>
              <w:spacing w:line="360" w:lineRule="auto"/>
              <w:jc w:val="both"/>
              <w:rPr>
                <w:rFonts w:hint="eastAsia" w:ascii="微软雅黑" w:hAnsi="微软雅黑" w:eastAsia="微软雅黑" w:cs="Times New Roman"/>
                <w:b w:val="0"/>
                <w:bCs w:val="0"/>
                <w:kern w:val="0"/>
                <w:szCs w:val="21"/>
                <w:lang w:eastAsia="zh-CN"/>
              </w:rPr>
            </w:pPr>
            <w:r>
              <w:rPr>
                <w:rFonts w:hint="eastAsia" w:ascii="微软雅黑" w:hAnsi="微软雅黑" w:eastAsia="微软雅黑" w:cs="Times New Roman"/>
                <w:b w:val="0"/>
                <w:bCs w:val="0"/>
                <w:kern w:val="0"/>
                <w:szCs w:val="21"/>
                <w:lang w:eastAsia="zh-CN"/>
              </w:rPr>
              <w:t>是</w:t>
            </w:r>
          </w:p>
        </w:tc>
        <w:tc>
          <w:tcPr>
            <w:tcW w:w="1739" w:type="dxa"/>
          </w:tcPr>
          <w:p>
            <w:pPr>
              <w:spacing w:line="360" w:lineRule="auto"/>
              <w:jc w:val="both"/>
              <w:rPr>
                <w:rFonts w:hint="eastAsia" w:ascii="微软雅黑" w:hAnsi="微软雅黑" w:eastAsia="微软雅黑" w:cs="Times New Roman"/>
                <w:b w:val="0"/>
                <w:bCs w:val="0"/>
                <w:kern w:val="0"/>
                <w:szCs w:val="21"/>
                <w:lang w:val="en-US" w:eastAsia="zh-CN"/>
              </w:rPr>
            </w:pPr>
            <w:r>
              <w:rPr>
                <w:rFonts w:hint="eastAsia" w:ascii="微软雅黑" w:hAnsi="微软雅黑" w:eastAsia="微软雅黑" w:cs="Times New Roman"/>
                <w:b w:val="0"/>
                <w:bCs w:val="0"/>
                <w:kern w:val="0"/>
                <w:szCs w:val="21"/>
                <w:lang w:val="en-US" w:eastAsia="zh-CN"/>
              </w:rPr>
              <w:t>10位</w:t>
            </w:r>
          </w:p>
        </w:tc>
        <w:tc>
          <w:tcPr>
            <w:tcW w:w="1644" w:type="dxa"/>
          </w:tcPr>
          <w:p>
            <w:pPr>
              <w:spacing w:line="360" w:lineRule="auto"/>
              <w:jc w:val="center"/>
              <w:rPr>
                <w:rFonts w:hint="eastAsia" w:ascii="微软雅黑" w:hAnsi="微软雅黑" w:eastAsia="微软雅黑" w:cs="Times New Roman"/>
                <w:b w:val="0"/>
                <w:bCs w:val="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0" w:hRule="atLeast"/>
        </w:trPr>
        <w:tc>
          <w:tcPr>
            <w:tcW w:w="73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3</w:t>
            </w:r>
          </w:p>
        </w:tc>
        <w:tc>
          <w:tcPr>
            <w:tcW w:w="151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监管账号</w:t>
            </w:r>
          </w:p>
        </w:tc>
        <w:tc>
          <w:tcPr>
            <w:tcW w:w="108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获取</w:t>
            </w:r>
          </w:p>
        </w:tc>
        <w:tc>
          <w:tcPr>
            <w:tcW w:w="159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数字</w:t>
            </w:r>
          </w:p>
        </w:tc>
        <w:tc>
          <w:tcPr>
            <w:tcW w:w="12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73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0位</w:t>
            </w:r>
          </w:p>
        </w:tc>
        <w:tc>
          <w:tcPr>
            <w:tcW w:w="1644" w:type="dxa"/>
          </w:tcPr>
          <w:p>
            <w:pPr>
              <w:spacing w:line="360" w:lineRule="auto"/>
              <w:jc w:val="left"/>
              <w:rPr>
                <w:rFonts w:hint="eastAsia" w:ascii="微软雅黑" w:hAnsi="微软雅黑" w:eastAsia="微软雅黑" w:cs="Times New Roman"/>
                <w:kern w:val="0"/>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3" w:hRule="atLeast"/>
        </w:trPr>
        <w:tc>
          <w:tcPr>
            <w:tcW w:w="73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4</w:t>
            </w:r>
          </w:p>
        </w:tc>
        <w:tc>
          <w:tcPr>
            <w:tcW w:w="151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实际存入金额</w:t>
            </w:r>
          </w:p>
        </w:tc>
        <w:tc>
          <w:tcPr>
            <w:tcW w:w="108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文本输入</w:t>
            </w:r>
          </w:p>
        </w:tc>
        <w:tc>
          <w:tcPr>
            <w:tcW w:w="159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双精度浮点</w:t>
            </w:r>
          </w:p>
        </w:tc>
        <w:tc>
          <w:tcPr>
            <w:tcW w:w="12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73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位</w:t>
            </w:r>
          </w:p>
        </w:tc>
        <w:tc>
          <w:tcPr>
            <w:tcW w:w="164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格式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3" w:hRule="atLeast"/>
        </w:trPr>
        <w:tc>
          <w:tcPr>
            <w:tcW w:w="73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5</w:t>
            </w:r>
          </w:p>
        </w:tc>
        <w:tc>
          <w:tcPr>
            <w:tcW w:w="151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办理人</w:t>
            </w:r>
          </w:p>
        </w:tc>
        <w:tc>
          <w:tcPr>
            <w:tcW w:w="108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59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2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73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2位</w:t>
            </w:r>
          </w:p>
        </w:tc>
        <w:tc>
          <w:tcPr>
            <w:tcW w:w="1644" w:type="dxa"/>
          </w:tcPr>
          <w:p>
            <w:pPr>
              <w:spacing w:line="360" w:lineRule="auto"/>
              <w:jc w:val="left"/>
              <w:rPr>
                <w:rFonts w:hint="eastAsia" w:ascii="微软雅黑" w:hAnsi="微软雅黑" w:eastAsia="微软雅黑" w:cs="Times New Roman"/>
                <w:kern w:val="0"/>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3" w:hRule="atLeast"/>
        </w:trPr>
        <w:tc>
          <w:tcPr>
            <w:tcW w:w="73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6</w:t>
            </w:r>
          </w:p>
        </w:tc>
        <w:tc>
          <w:tcPr>
            <w:tcW w:w="151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办理时间</w:t>
            </w:r>
          </w:p>
        </w:tc>
        <w:tc>
          <w:tcPr>
            <w:tcW w:w="108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时间</w:t>
            </w:r>
          </w:p>
        </w:tc>
        <w:tc>
          <w:tcPr>
            <w:tcW w:w="159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时间</w:t>
            </w:r>
          </w:p>
        </w:tc>
        <w:tc>
          <w:tcPr>
            <w:tcW w:w="12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739" w:type="dxa"/>
          </w:tcPr>
          <w:p>
            <w:pPr>
              <w:spacing w:line="360" w:lineRule="auto"/>
              <w:jc w:val="left"/>
              <w:rPr>
                <w:rFonts w:hint="eastAsia" w:ascii="微软雅黑" w:hAnsi="微软雅黑" w:eastAsia="微软雅黑" w:cs="Times New Roman"/>
                <w:kern w:val="0"/>
                <w:szCs w:val="21"/>
                <w:lang w:val="en-US" w:eastAsia="zh-CN"/>
              </w:rPr>
            </w:pPr>
          </w:p>
        </w:tc>
        <w:tc>
          <w:tcPr>
            <w:tcW w:w="1644" w:type="dxa"/>
          </w:tcPr>
          <w:p>
            <w:pPr>
              <w:spacing w:line="360" w:lineRule="auto"/>
              <w:jc w:val="left"/>
              <w:rPr>
                <w:rFonts w:hint="eastAsia" w:ascii="微软雅黑" w:hAnsi="微软雅黑" w:eastAsia="微软雅黑" w:cs="Times New Roman"/>
                <w:kern w:val="0"/>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3" w:hRule="atLeast"/>
        </w:trPr>
        <w:tc>
          <w:tcPr>
            <w:tcW w:w="73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7</w:t>
            </w:r>
          </w:p>
        </w:tc>
        <w:tc>
          <w:tcPr>
            <w:tcW w:w="151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审核状态</w:t>
            </w:r>
          </w:p>
        </w:tc>
        <w:tc>
          <w:tcPr>
            <w:tcW w:w="108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定义</w:t>
            </w:r>
          </w:p>
        </w:tc>
        <w:tc>
          <w:tcPr>
            <w:tcW w:w="159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w:t>
            </w:r>
          </w:p>
        </w:tc>
        <w:tc>
          <w:tcPr>
            <w:tcW w:w="12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73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位</w:t>
            </w:r>
          </w:p>
        </w:tc>
        <w:tc>
          <w:tcPr>
            <w:tcW w:w="1644" w:type="dxa"/>
          </w:tcPr>
          <w:p>
            <w:pPr>
              <w:spacing w:line="360" w:lineRule="auto"/>
              <w:jc w:val="left"/>
              <w:rPr>
                <w:rFonts w:hint="eastAsia" w:ascii="微软雅黑" w:hAnsi="微软雅黑" w:eastAsia="微软雅黑" w:cs="Times New Roman"/>
                <w:kern w:val="0"/>
                <w:szCs w:val="21"/>
                <w:lang w:eastAsia="zh-CN"/>
              </w:rPr>
            </w:pPr>
          </w:p>
        </w:tc>
      </w:tr>
    </w:tbl>
    <w:p>
      <w:pPr>
        <w:numPr>
          <w:ilvl w:val="0"/>
          <w:numId w:val="7"/>
        </w:numPr>
        <w:spacing w:line="360" w:lineRule="auto"/>
        <w:jc w:val="left"/>
        <w:rPr>
          <w:rFonts w:hint="eastAsia" w:ascii="微软雅黑" w:hAnsi="微软雅黑" w:eastAsia="微软雅黑"/>
          <w:bCs/>
          <w:sz w:val="24"/>
          <w:szCs w:val="24"/>
        </w:rPr>
      </w:pPr>
      <w:r>
        <w:rPr>
          <w:rFonts w:hint="eastAsia" w:ascii="微软雅黑" w:hAnsi="微软雅黑" w:eastAsia="微软雅黑"/>
          <w:bCs/>
          <w:sz w:val="24"/>
          <w:szCs w:val="24"/>
        </w:rPr>
        <w:t>输</w:t>
      </w:r>
      <w:r>
        <w:rPr>
          <w:rFonts w:hint="eastAsia" w:ascii="微软雅黑" w:hAnsi="微软雅黑" w:eastAsia="微软雅黑"/>
          <w:bCs/>
          <w:sz w:val="24"/>
          <w:szCs w:val="24"/>
          <w:lang w:eastAsia="zh-CN"/>
        </w:rPr>
        <w:t>出</w:t>
      </w:r>
      <w:r>
        <w:rPr>
          <w:rFonts w:hint="eastAsia" w:ascii="微软雅黑" w:hAnsi="微软雅黑" w:eastAsia="微软雅黑"/>
          <w:bCs/>
          <w:sz w:val="24"/>
          <w:szCs w:val="24"/>
        </w:rPr>
        <w:t>要素描述</w:t>
      </w:r>
    </w:p>
    <w:p>
      <w:pPr>
        <w:numPr>
          <w:ilvl w:val="0"/>
          <w:numId w:val="0"/>
        </w:numPr>
        <w:spacing w:line="360" w:lineRule="auto"/>
        <w:ind w:firstLine="420" w:firstLineChars="0"/>
        <w:jc w:val="left"/>
        <w:rPr>
          <w:rFonts w:hint="eastAsia" w:ascii="微软雅黑" w:hAnsi="微软雅黑" w:eastAsia="微软雅黑"/>
          <w:i w:val="0"/>
          <w:iCs w:val="0"/>
          <w:color w:val="auto"/>
          <w:sz w:val="24"/>
          <w:szCs w:val="24"/>
          <w:lang w:val="en-US" w:eastAsia="zh-CN"/>
        </w:rPr>
      </w:pPr>
      <w:r>
        <w:rPr>
          <w:rFonts w:hint="eastAsia" w:ascii="微软雅黑" w:hAnsi="微软雅黑" w:eastAsia="微软雅黑"/>
          <w:i w:val="0"/>
          <w:iCs w:val="0"/>
          <w:color w:val="auto"/>
          <w:sz w:val="24"/>
          <w:szCs w:val="24"/>
          <w:lang w:val="en-US" w:eastAsia="zh-CN"/>
        </w:rPr>
        <w:t>请参考开发企业申请</w:t>
      </w: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6"/>
        <w:gridCol w:w="2850"/>
        <w:gridCol w:w="1914"/>
        <w:gridCol w:w="2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1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85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191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97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8" w:hRule="atLeast"/>
        </w:trPr>
        <w:tc>
          <w:tcPr>
            <w:tcW w:w="1156"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85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输入实际存入金额</w:t>
            </w:r>
          </w:p>
        </w:tc>
        <w:tc>
          <w:tcPr>
            <w:tcW w:w="191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金额=“100000”</w:t>
            </w:r>
          </w:p>
        </w:tc>
        <w:tc>
          <w:tcPr>
            <w:tcW w:w="297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eastAsia="zh-CN"/>
              </w:rPr>
              <w:t>提示“案件确认成功”</w:t>
            </w:r>
          </w:p>
        </w:tc>
      </w:tr>
    </w:tbl>
    <w:p>
      <w:pPr>
        <w:pStyle w:val="5"/>
        <w:rPr>
          <w:rFonts w:hint="eastAsia"/>
          <w:lang w:val="en-US" w:eastAsia="zh-CN"/>
        </w:rPr>
      </w:pPr>
      <w:r>
        <w:rPr>
          <w:rFonts w:hint="eastAsia"/>
          <w:lang w:val="en-US" w:eastAsia="zh-CN"/>
        </w:rPr>
        <w:t>银行对账</w:t>
      </w:r>
    </w:p>
    <w:p>
      <w:pPr>
        <w:pStyle w:val="27"/>
        <w:numPr>
          <w:ilvl w:val="0"/>
          <w:numId w:val="0"/>
        </w:numPr>
        <w:spacing w:line="360" w:lineRule="auto"/>
        <w:ind w:leftChars="0"/>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numPr>
          <w:ilvl w:val="0"/>
          <w:numId w:val="0"/>
        </w:numPr>
        <w:spacing w:line="360" w:lineRule="auto"/>
        <w:ind w:leftChars="0" w:firstLine="480" w:firstLineChars="20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手工对账模块：银行在每个月规定时间登录资金监管系统，录入实际账户金额，进行资金监管帐号中金额和银行实际金额进行对比，如果出现没有在规定时间段内进行对账或者银行帐号金额少于监管系统中金额数，则进行异常状态标识，系统进行消息提示，当前监管账户变为不可用。</w:t>
      </w:r>
    </w:p>
    <w:p>
      <w:pPr>
        <w:pStyle w:val="27"/>
        <w:numPr>
          <w:ilvl w:val="0"/>
          <w:numId w:val="0"/>
        </w:numPr>
        <w:spacing w:line="360" w:lineRule="auto"/>
        <w:ind w:leftChars="0"/>
        <w:jc w:val="left"/>
        <w:rPr>
          <w:rFonts w:hint="eastAsia" w:ascii="微软雅黑" w:hAnsi="微软雅黑" w:eastAsia="微软雅黑"/>
          <w:bCs/>
          <w:iCs/>
          <w:color w:val="000000" w:themeColor="text1"/>
          <w:sz w:val="24"/>
          <w:szCs w:val="24"/>
          <w:lang w:val="en-US"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hint="eastAsia" w:ascii="微软雅黑" w:hAnsi="微软雅黑" w:eastAsia="微软雅黑"/>
          <w:bCs/>
          <w:sz w:val="24"/>
          <w:szCs w:val="24"/>
        </w:rPr>
      </w:pPr>
      <w:r>
        <w:rPr>
          <w:rFonts w:hint="eastAsia" w:ascii="微软雅黑" w:hAnsi="微软雅黑" w:eastAsia="微软雅黑"/>
          <w:bCs/>
          <w:sz w:val="24"/>
          <w:szCs w:val="24"/>
        </w:rPr>
        <w:t>输入要素描述</w:t>
      </w:r>
    </w:p>
    <w:p>
      <w:pPr>
        <w:numPr>
          <w:ilvl w:val="0"/>
          <w:numId w:val="0"/>
        </w:numPr>
        <w:spacing w:line="360" w:lineRule="auto"/>
        <w:ind w:leftChars="0"/>
        <w:jc w:val="left"/>
        <w:rPr>
          <w:rFonts w:hint="eastAsia" w:ascii="微软雅黑" w:hAnsi="微软雅黑" w:eastAsiaTheme="minorEastAsia"/>
          <w:bCs/>
          <w:sz w:val="24"/>
          <w:szCs w:val="24"/>
          <w:lang w:val="en-US" w:eastAsia="zh-CN"/>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r>
        <w:rPr>
          <w:rFonts w:hint="eastAsia"/>
          <w:lang w:val="en-US" w:eastAsia="zh-CN"/>
        </w:rPr>
        <w:tab/>
      </w:r>
    </w:p>
    <w:p>
      <w:pPr>
        <w:spacing w:line="360" w:lineRule="auto"/>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p>
    <w:tbl>
      <w:tblPr>
        <w:tblStyle w:val="18"/>
        <w:tblW w:w="95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6"/>
        <w:gridCol w:w="1515"/>
        <w:gridCol w:w="1335"/>
        <w:gridCol w:w="1338"/>
        <w:gridCol w:w="1213"/>
        <w:gridCol w:w="1739"/>
        <w:gridCol w:w="1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3" w:hRule="atLeast"/>
        </w:trPr>
        <w:tc>
          <w:tcPr>
            <w:tcW w:w="73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51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33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33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2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73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64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3" w:hRule="atLeast"/>
        </w:trPr>
        <w:tc>
          <w:tcPr>
            <w:tcW w:w="736" w:type="dxa"/>
          </w:tcPr>
          <w:p>
            <w:pPr>
              <w:spacing w:line="360" w:lineRule="auto"/>
              <w:jc w:val="both"/>
              <w:rPr>
                <w:rFonts w:hint="eastAsia" w:ascii="微软雅黑" w:hAnsi="微软雅黑" w:eastAsia="微软雅黑" w:cs="Times New Roman"/>
                <w:b w:val="0"/>
                <w:bCs w:val="0"/>
                <w:kern w:val="0"/>
                <w:szCs w:val="21"/>
                <w:lang w:val="en-US" w:eastAsia="zh-CN"/>
              </w:rPr>
            </w:pPr>
            <w:r>
              <w:rPr>
                <w:rFonts w:hint="eastAsia" w:ascii="微软雅黑" w:hAnsi="微软雅黑" w:eastAsia="微软雅黑" w:cs="Times New Roman"/>
                <w:b w:val="0"/>
                <w:bCs w:val="0"/>
                <w:kern w:val="0"/>
                <w:szCs w:val="21"/>
                <w:lang w:val="en-US" w:eastAsia="zh-CN"/>
              </w:rPr>
              <w:t>1</w:t>
            </w:r>
          </w:p>
        </w:tc>
        <w:tc>
          <w:tcPr>
            <w:tcW w:w="1515" w:type="dxa"/>
          </w:tcPr>
          <w:p>
            <w:pPr>
              <w:spacing w:line="360" w:lineRule="auto"/>
              <w:jc w:val="both"/>
              <w:rPr>
                <w:rFonts w:hint="eastAsia" w:ascii="微软雅黑" w:hAnsi="微软雅黑" w:eastAsia="微软雅黑" w:cs="Times New Roman"/>
                <w:b w:val="0"/>
                <w:bCs w:val="0"/>
                <w:kern w:val="0"/>
                <w:szCs w:val="21"/>
                <w:lang w:val="en-US" w:eastAsia="zh-CN"/>
              </w:rPr>
            </w:pPr>
            <w:r>
              <w:rPr>
                <w:rFonts w:hint="eastAsia" w:ascii="微软雅黑" w:hAnsi="微软雅黑" w:eastAsia="微软雅黑" w:cs="Times New Roman"/>
                <w:b w:val="0"/>
                <w:bCs w:val="0"/>
                <w:kern w:val="0"/>
                <w:szCs w:val="21"/>
                <w:lang w:val="en-US" w:eastAsia="zh-CN"/>
              </w:rPr>
              <w:t>监管账号</w:t>
            </w:r>
          </w:p>
        </w:tc>
        <w:tc>
          <w:tcPr>
            <w:tcW w:w="1335" w:type="dxa"/>
          </w:tcPr>
          <w:p>
            <w:pPr>
              <w:spacing w:line="360" w:lineRule="auto"/>
              <w:jc w:val="center"/>
              <w:rPr>
                <w:rFonts w:hint="eastAsia" w:ascii="微软雅黑" w:hAnsi="微软雅黑" w:eastAsia="微软雅黑" w:cs="Times New Roman"/>
                <w:b w:val="0"/>
                <w:bCs w:val="0"/>
                <w:kern w:val="0"/>
                <w:szCs w:val="21"/>
                <w:lang w:eastAsia="zh-CN"/>
              </w:rPr>
            </w:pPr>
            <w:r>
              <w:rPr>
                <w:rFonts w:hint="eastAsia" w:ascii="微软雅黑" w:hAnsi="微软雅黑" w:eastAsia="微软雅黑" w:cs="Times New Roman"/>
                <w:b w:val="0"/>
                <w:bCs w:val="0"/>
                <w:kern w:val="0"/>
                <w:szCs w:val="21"/>
                <w:lang w:eastAsia="zh-CN"/>
              </w:rPr>
              <w:t>系统生成</w:t>
            </w:r>
          </w:p>
        </w:tc>
        <w:tc>
          <w:tcPr>
            <w:tcW w:w="1338" w:type="dxa"/>
          </w:tcPr>
          <w:p>
            <w:pPr>
              <w:spacing w:line="360" w:lineRule="auto"/>
              <w:jc w:val="both"/>
              <w:rPr>
                <w:rFonts w:hint="eastAsia" w:ascii="微软雅黑" w:hAnsi="微软雅黑" w:eastAsia="微软雅黑" w:cs="Times New Roman"/>
                <w:b w:val="0"/>
                <w:bCs w:val="0"/>
                <w:kern w:val="0"/>
                <w:szCs w:val="21"/>
                <w:lang w:eastAsia="zh-CN"/>
              </w:rPr>
            </w:pPr>
            <w:r>
              <w:rPr>
                <w:rFonts w:hint="eastAsia" w:ascii="微软雅黑" w:hAnsi="微软雅黑" w:eastAsia="微软雅黑" w:cs="Times New Roman"/>
                <w:b w:val="0"/>
                <w:bCs w:val="0"/>
                <w:kern w:val="0"/>
                <w:szCs w:val="21"/>
                <w:lang w:eastAsia="zh-CN"/>
              </w:rPr>
              <w:t>字符串</w:t>
            </w:r>
          </w:p>
        </w:tc>
        <w:tc>
          <w:tcPr>
            <w:tcW w:w="1213" w:type="dxa"/>
          </w:tcPr>
          <w:p>
            <w:pPr>
              <w:spacing w:line="360" w:lineRule="auto"/>
              <w:jc w:val="both"/>
              <w:rPr>
                <w:rFonts w:hint="eastAsia" w:ascii="微软雅黑" w:hAnsi="微软雅黑" w:eastAsia="微软雅黑" w:cs="Times New Roman"/>
                <w:b w:val="0"/>
                <w:bCs w:val="0"/>
                <w:kern w:val="0"/>
                <w:szCs w:val="21"/>
                <w:lang w:eastAsia="zh-CN"/>
              </w:rPr>
            </w:pPr>
            <w:r>
              <w:rPr>
                <w:rFonts w:hint="eastAsia" w:ascii="微软雅黑" w:hAnsi="微软雅黑" w:eastAsia="微软雅黑" w:cs="Times New Roman"/>
                <w:b w:val="0"/>
                <w:bCs w:val="0"/>
                <w:kern w:val="0"/>
                <w:szCs w:val="21"/>
                <w:lang w:eastAsia="zh-CN"/>
              </w:rPr>
              <w:t>是</w:t>
            </w:r>
          </w:p>
        </w:tc>
        <w:tc>
          <w:tcPr>
            <w:tcW w:w="1739" w:type="dxa"/>
          </w:tcPr>
          <w:p>
            <w:pPr>
              <w:spacing w:line="360" w:lineRule="auto"/>
              <w:jc w:val="both"/>
              <w:rPr>
                <w:rFonts w:hint="eastAsia" w:ascii="微软雅黑" w:hAnsi="微软雅黑" w:eastAsia="微软雅黑" w:cs="Times New Roman"/>
                <w:b w:val="0"/>
                <w:bCs w:val="0"/>
                <w:kern w:val="0"/>
                <w:szCs w:val="21"/>
                <w:lang w:val="en-US" w:eastAsia="zh-CN"/>
              </w:rPr>
            </w:pPr>
            <w:r>
              <w:rPr>
                <w:rFonts w:hint="eastAsia" w:ascii="微软雅黑" w:hAnsi="微软雅黑" w:eastAsia="微软雅黑" w:cs="Times New Roman"/>
                <w:b w:val="0"/>
                <w:bCs w:val="0"/>
                <w:kern w:val="0"/>
                <w:szCs w:val="21"/>
                <w:lang w:val="en-US" w:eastAsia="zh-CN"/>
              </w:rPr>
              <w:t>32位</w:t>
            </w:r>
          </w:p>
        </w:tc>
        <w:tc>
          <w:tcPr>
            <w:tcW w:w="1644" w:type="dxa"/>
          </w:tcPr>
          <w:p>
            <w:pPr>
              <w:spacing w:line="360" w:lineRule="auto"/>
              <w:jc w:val="center"/>
              <w:rPr>
                <w:rFonts w:hint="eastAsia" w:ascii="微软雅黑" w:hAnsi="微软雅黑" w:eastAsia="微软雅黑" w:cs="Times New Roman"/>
                <w:b w:val="0"/>
                <w:bCs w:val="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736" w:type="dxa"/>
          </w:tcPr>
          <w:p>
            <w:pPr>
              <w:spacing w:line="360" w:lineRule="auto"/>
              <w:jc w:val="both"/>
              <w:rPr>
                <w:rFonts w:hint="eastAsia" w:ascii="微软雅黑" w:hAnsi="微软雅黑" w:eastAsia="微软雅黑" w:cs="Times New Roman"/>
                <w:b w:val="0"/>
                <w:bCs w:val="0"/>
                <w:kern w:val="0"/>
                <w:szCs w:val="21"/>
                <w:lang w:val="en-US" w:eastAsia="zh-CN"/>
              </w:rPr>
            </w:pPr>
            <w:r>
              <w:rPr>
                <w:rFonts w:hint="eastAsia" w:ascii="微软雅黑" w:hAnsi="微软雅黑" w:eastAsia="微软雅黑" w:cs="Times New Roman"/>
                <w:b w:val="0"/>
                <w:bCs w:val="0"/>
                <w:kern w:val="0"/>
                <w:szCs w:val="21"/>
                <w:lang w:val="en-US" w:eastAsia="zh-CN"/>
              </w:rPr>
              <w:t>2</w:t>
            </w:r>
          </w:p>
        </w:tc>
        <w:tc>
          <w:tcPr>
            <w:tcW w:w="1515" w:type="dxa"/>
          </w:tcPr>
          <w:p>
            <w:pPr>
              <w:spacing w:line="360" w:lineRule="auto"/>
              <w:jc w:val="both"/>
              <w:rPr>
                <w:rFonts w:hint="eastAsia" w:ascii="微软雅黑" w:hAnsi="微软雅黑" w:eastAsia="微软雅黑" w:cs="Times New Roman"/>
                <w:b w:val="0"/>
                <w:bCs w:val="0"/>
                <w:kern w:val="0"/>
                <w:szCs w:val="21"/>
                <w:lang w:eastAsia="zh-CN"/>
              </w:rPr>
            </w:pPr>
            <w:r>
              <w:rPr>
                <w:rFonts w:hint="eastAsia" w:ascii="微软雅黑" w:hAnsi="微软雅黑" w:eastAsia="微软雅黑" w:cs="Times New Roman"/>
                <w:b w:val="0"/>
                <w:bCs w:val="0"/>
                <w:kern w:val="0"/>
                <w:szCs w:val="21"/>
                <w:lang w:eastAsia="zh-CN"/>
              </w:rPr>
              <w:t>账户余额</w:t>
            </w:r>
          </w:p>
        </w:tc>
        <w:tc>
          <w:tcPr>
            <w:tcW w:w="1335" w:type="dxa"/>
          </w:tcPr>
          <w:p>
            <w:pPr>
              <w:spacing w:line="360" w:lineRule="auto"/>
              <w:jc w:val="center"/>
              <w:rPr>
                <w:rFonts w:hint="eastAsia" w:ascii="微软雅黑" w:hAnsi="微软雅黑" w:eastAsia="微软雅黑" w:cs="Times New Roman"/>
                <w:b w:val="0"/>
                <w:bCs w:val="0"/>
                <w:kern w:val="0"/>
                <w:szCs w:val="21"/>
                <w:lang w:eastAsia="zh-CN"/>
              </w:rPr>
            </w:pPr>
            <w:r>
              <w:rPr>
                <w:rFonts w:hint="eastAsia" w:ascii="微软雅黑" w:hAnsi="微软雅黑" w:eastAsia="微软雅黑" w:cs="Times New Roman"/>
                <w:b w:val="0"/>
                <w:bCs w:val="0"/>
                <w:kern w:val="0"/>
                <w:szCs w:val="21"/>
                <w:lang w:eastAsia="zh-CN"/>
              </w:rPr>
              <w:t>系统自动</w:t>
            </w:r>
          </w:p>
        </w:tc>
        <w:tc>
          <w:tcPr>
            <w:tcW w:w="1338" w:type="dxa"/>
          </w:tcPr>
          <w:p>
            <w:pPr>
              <w:spacing w:line="360" w:lineRule="auto"/>
              <w:jc w:val="both"/>
              <w:rPr>
                <w:rFonts w:hint="eastAsia" w:ascii="微软雅黑" w:hAnsi="微软雅黑" w:eastAsia="微软雅黑" w:cs="Times New Roman"/>
                <w:b w:val="0"/>
                <w:bCs w:val="0"/>
                <w:kern w:val="0"/>
                <w:szCs w:val="21"/>
                <w:lang w:eastAsia="zh-CN"/>
              </w:rPr>
            </w:pPr>
            <w:r>
              <w:rPr>
                <w:rFonts w:hint="eastAsia" w:ascii="微软雅黑" w:hAnsi="微软雅黑" w:eastAsia="微软雅黑" w:cs="Times New Roman"/>
                <w:b w:val="0"/>
                <w:bCs w:val="0"/>
                <w:kern w:val="0"/>
                <w:szCs w:val="21"/>
                <w:lang w:eastAsia="zh-CN"/>
              </w:rPr>
              <w:t>双精度浮点</w:t>
            </w:r>
          </w:p>
        </w:tc>
        <w:tc>
          <w:tcPr>
            <w:tcW w:w="1213" w:type="dxa"/>
          </w:tcPr>
          <w:p>
            <w:pPr>
              <w:spacing w:line="360" w:lineRule="auto"/>
              <w:jc w:val="both"/>
              <w:rPr>
                <w:rFonts w:hint="eastAsia" w:ascii="微软雅黑" w:hAnsi="微软雅黑" w:eastAsia="微软雅黑" w:cs="Times New Roman"/>
                <w:b w:val="0"/>
                <w:bCs w:val="0"/>
                <w:kern w:val="0"/>
                <w:szCs w:val="21"/>
                <w:lang w:eastAsia="zh-CN"/>
              </w:rPr>
            </w:pPr>
            <w:r>
              <w:rPr>
                <w:rFonts w:hint="eastAsia" w:ascii="微软雅黑" w:hAnsi="微软雅黑" w:eastAsia="微软雅黑" w:cs="Times New Roman"/>
                <w:b w:val="0"/>
                <w:bCs w:val="0"/>
                <w:kern w:val="0"/>
                <w:szCs w:val="21"/>
                <w:lang w:eastAsia="zh-CN"/>
              </w:rPr>
              <w:t>是</w:t>
            </w:r>
          </w:p>
        </w:tc>
        <w:tc>
          <w:tcPr>
            <w:tcW w:w="1739" w:type="dxa"/>
          </w:tcPr>
          <w:p>
            <w:pPr>
              <w:spacing w:line="360" w:lineRule="auto"/>
              <w:jc w:val="both"/>
              <w:rPr>
                <w:rFonts w:hint="eastAsia" w:ascii="微软雅黑" w:hAnsi="微软雅黑" w:eastAsia="微软雅黑" w:cs="Times New Roman"/>
                <w:b w:val="0"/>
                <w:bCs w:val="0"/>
                <w:kern w:val="0"/>
                <w:szCs w:val="21"/>
                <w:lang w:val="en-US" w:eastAsia="zh-CN"/>
              </w:rPr>
            </w:pPr>
            <w:r>
              <w:rPr>
                <w:rFonts w:hint="eastAsia" w:ascii="微软雅黑" w:hAnsi="微软雅黑" w:eastAsia="微软雅黑" w:cs="Times New Roman"/>
                <w:b w:val="0"/>
                <w:bCs w:val="0"/>
                <w:kern w:val="0"/>
                <w:szCs w:val="21"/>
                <w:lang w:val="en-US" w:eastAsia="zh-CN"/>
              </w:rPr>
              <w:t>10位</w:t>
            </w:r>
          </w:p>
        </w:tc>
        <w:tc>
          <w:tcPr>
            <w:tcW w:w="1644" w:type="dxa"/>
          </w:tcPr>
          <w:p>
            <w:pPr>
              <w:spacing w:line="360" w:lineRule="auto"/>
              <w:jc w:val="center"/>
              <w:rPr>
                <w:rFonts w:hint="eastAsia" w:ascii="微软雅黑" w:hAnsi="微软雅黑" w:eastAsia="微软雅黑" w:cs="Times New Roman"/>
                <w:b w:val="0"/>
                <w:bCs w:val="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0" w:hRule="atLeast"/>
        </w:trPr>
        <w:tc>
          <w:tcPr>
            <w:tcW w:w="73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3</w:t>
            </w:r>
          </w:p>
        </w:tc>
        <w:tc>
          <w:tcPr>
            <w:tcW w:w="151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银行实际金额</w:t>
            </w:r>
          </w:p>
        </w:tc>
        <w:tc>
          <w:tcPr>
            <w:tcW w:w="133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文本输入</w:t>
            </w:r>
          </w:p>
        </w:tc>
        <w:tc>
          <w:tcPr>
            <w:tcW w:w="1338"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b w:val="0"/>
                <w:bCs w:val="0"/>
                <w:kern w:val="0"/>
                <w:szCs w:val="21"/>
                <w:lang w:eastAsia="zh-CN"/>
              </w:rPr>
              <w:t>双精度浮点</w:t>
            </w:r>
          </w:p>
        </w:tc>
        <w:tc>
          <w:tcPr>
            <w:tcW w:w="12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73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位</w:t>
            </w:r>
          </w:p>
        </w:tc>
        <w:tc>
          <w:tcPr>
            <w:tcW w:w="1644" w:type="dxa"/>
          </w:tcPr>
          <w:p>
            <w:pPr>
              <w:spacing w:line="360" w:lineRule="auto"/>
              <w:jc w:val="left"/>
              <w:rPr>
                <w:rFonts w:hint="eastAsia" w:ascii="微软雅黑" w:hAnsi="微软雅黑" w:eastAsia="微软雅黑" w:cs="Times New Roman"/>
                <w:kern w:val="0"/>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3" w:hRule="atLeast"/>
        </w:trPr>
        <w:tc>
          <w:tcPr>
            <w:tcW w:w="73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4</w:t>
            </w:r>
          </w:p>
        </w:tc>
        <w:tc>
          <w:tcPr>
            <w:tcW w:w="151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状态</w:t>
            </w:r>
          </w:p>
        </w:tc>
        <w:tc>
          <w:tcPr>
            <w:tcW w:w="133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预定义</w:t>
            </w:r>
          </w:p>
        </w:tc>
        <w:tc>
          <w:tcPr>
            <w:tcW w:w="1338"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w:t>
            </w:r>
          </w:p>
        </w:tc>
        <w:tc>
          <w:tcPr>
            <w:tcW w:w="12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73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位</w:t>
            </w:r>
          </w:p>
        </w:tc>
        <w:tc>
          <w:tcPr>
            <w:tcW w:w="1644" w:type="dxa"/>
          </w:tcPr>
          <w:p>
            <w:pPr>
              <w:spacing w:line="360" w:lineRule="auto"/>
              <w:jc w:val="left"/>
              <w:rPr>
                <w:rFonts w:hint="eastAsia" w:ascii="微软雅黑" w:hAnsi="微软雅黑" w:eastAsia="微软雅黑" w:cs="Times New Roman"/>
                <w:kern w:val="0"/>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3" w:hRule="atLeast"/>
        </w:trPr>
        <w:tc>
          <w:tcPr>
            <w:tcW w:w="73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5</w:t>
            </w:r>
          </w:p>
        </w:tc>
        <w:tc>
          <w:tcPr>
            <w:tcW w:w="151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操作人</w:t>
            </w:r>
          </w:p>
        </w:tc>
        <w:tc>
          <w:tcPr>
            <w:tcW w:w="133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338"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2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73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2位</w:t>
            </w:r>
          </w:p>
        </w:tc>
        <w:tc>
          <w:tcPr>
            <w:tcW w:w="1644" w:type="dxa"/>
          </w:tcPr>
          <w:p>
            <w:pPr>
              <w:spacing w:line="360" w:lineRule="auto"/>
              <w:jc w:val="left"/>
              <w:rPr>
                <w:rFonts w:hint="eastAsia" w:ascii="微软雅黑" w:hAnsi="微软雅黑" w:eastAsia="微软雅黑" w:cs="Times New Roman"/>
                <w:kern w:val="0"/>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3" w:hRule="atLeast"/>
        </w:trPr>
        <w:tc>
          <w:tcPr>
            <w:tcW w:w="73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6</w:t>
            </w:r>
          </w:p>
        </w:tc>
        <w:tc>
          <w:tcPr>
            <w:tcW w:w="151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操作时间</w:t>
            </w:r>
          </w:p>
        </w:tc>
        <w:tc>
          <w:tcPr>
            <w:tcW w:w="133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时间</w:t>
            </w:r>
          </w:p>
        </w:tc>
        <w:tc>
          <w:tcPr>
            <w:tcW w:w="1338"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时间</w:t>
            </w:r>
          </w:p>
        </w:tc>
        <w:tc>
          <w:tcPr>
            <w:tcW w:w="12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739"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0位</w:t>
            </w:r>
          </w:p>
        </w:tc>
        <w:tc>
          <w:tcPr>
            <w:tcW w:w="1644" w:type="dxa"/>
          </w:tcPr>
          <w:p>
            <w:pPr>
              <w:spacing w:line="360" w:lineRule="auto"/>
              <w:jc w:val="left"/>
              <w:rPr>
                <w:rFonts w:hint="eastAsia" w:ascii="微软雅黑" w:hAnsi="微软雅黑" w:eastAsia="微软雅黑" w:cs="Times New Roman"/>
                <w:kern w:val="0"/>
                <w:szCs w:val="21"/>
                <w:lang w:eastAsia="zh-CN"/>
              </w:rPr>
            </w:pPr>
          </w:p>
        </w:tc>
      </w:tr>
    </w:tbl>
    <w:p>
      <w:pPr>
        <w:rPr>
          <w:rFonts w:hint="eastAsia"/>
          <w:lang w:val="en-US" w:eastAsia="zh-CN"/>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firstLineChars="0"/>
        <w:jc w:val="left"/>
        <w:rPr>
          <w:rFonts w:hint="eastAsia" w:ascii="微软雅黑" w:hAnsi="微软雅黑" w:eastAsia="微软雅黑"/>
          <w:sz w:val="24"/>
          <w:szCs w:val="24"/>
          <w:lang w:eastAsia="zh-CN"/>
        </w:rPr>
      </w:pPr>
      <w:r>
        <w:rPr>
          <w:rFonts w:hint="eastAsia" w:ascii="微软雅黑" w:hAnsi="微软雅黑" w:eastAsia="微软雅黑"/>
          <w:sz w:val="24"/>
          <w:szCs w:val="24"/>
          <w:lang w:eastAsia="zh-CN"/>
        </w:rPr>
        <w:t>参考监管账户信息查询功能</w:t>
      </w: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6"/>
        <w:gridCol w:w="2850"/>
        <w:gridCol w:w="1914"/>
        <w:gridCol w:w="2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1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85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191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97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8" w:hRule="atLeast"/>
        </w:trPr>
        <w:tc>
          <w:tcPr>
            <w:tcW w:w="1156"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85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选择监管账户，录入实际金额</w:t>
            </w:r>
          </w:p>
        </w:tc>
        <w:tc>
          <w:tcPr>
            <w:tcW w:w="191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金额=“100000”</w:t>
            </w:r>
          </w:p>
        </w:tc>
        <w:tc>
          <w:tcPr>
            <w:tcW w:w="297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eastAsia="zh-CN"/>
              </w:rPr>
              <w:t>提示“对账成功”</w:t>
            </w:r>
          </w:p>
        </w:tc>
      </w:tr>
    </w:tbl>
    <w:p>
      <w:pPr>
        <w:pStyle w:val="4"/>
      </w:pPr>
      <w:bookmarkStart w:id="37" w:name="_Toc18967"/>
      <w:r>
        <w:rPr>
          <w:rFonts w:hint="eastAsia"/>
        </w:rPr>
        <w:t>预售资金监管证明管理</w:t>
      </w:r>
      <w:bookmarkEnd w:id="37"/>
    </w:p>
    <w:p>
      <w:pPr>
        <w:pStyle w:val="5"/>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监管证明查询、维护</w:t>
      </w:r>
      <w:r>
        <w:rPr>
          <w:rFonts w:hint="eastAsia" w:ascii="微软雅黑" w:hAnsi="微软雅黑" w:eastAsia="微软雅黑"/>
          <w:b w:val="0"/>
          <w:bCs/>
          <w:iCs/>
          <w:color w:val="000000" w:themeColor="text1"/>
          <w:sz w:val="24"/>
          <w:szCs w:val="24"/>
          <w14:textFill>
            <w14:solidFill>
              <w14:schemeClr w14:val="tx1"/>
            </w14:solidFill>
          </w14:textFill>
        </w:rPr>
        <w:t>和</w:t>
      </w:r>
      <w:r>
        <w:rPr>
          <w:rFonts w:hint="eastAsia" w:ascii="微软雅黑" w:hAnsi="微软雅黑" w:eastAsia="微软雅黑"/>
          <w:bCs/>
          <w:iCs/>
          <w:color w:val="000000" w:themeColor="text1"/>
          <w:sz w:val="24"/>
          <w:szCs w:val="24"/>
          <w14:textFill>
            <w14:solidFill>
              <w14:schemeClr w14:val="tx1"/>
            </w14:solidFill>
          </w14:textFill>
        </w:rPr>
        <w:t>打印</w:t>
      </w:r>
    </w:p>
    <w:p>
      <w:pPr>
        <w:pStyle w:val="27"/>
        <w:numPr>
          <w:ilvl w:val="0"/>
          <w:numId w:val="36"/>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80" w:firstLineChars="200"/>
        <w:jc w:val="left"/>
        <w:rPr>
          <w:rFonts w:hint="eastAsia" w:ascii="微软雅黑" w:hAnsi="微软雅黑" w:eastAsia="微软雅黑"/>
          <w:sz w:val="24"/>
          <w:szCs w:val="24"/>
          <w:lang w:eastAsia="zh-CN"/>
        </w:rPr>
      </w:pPr>
      <w:r>
        <w:rPr>
          <w:rFonts w:hint="eastAsia" w:ascii="微软雅黑" w:hAnsi="微软雅黑" w:eastAsia="微软雅黑"/>
          <w:sz w:val="24"/>
          <w:szCs w:val="24"/>
        </w:rPr>
        <w:t>银行受理完保存转发给监管中心，监管中心通过待办任务进入，填写资金监管证明、每幢楼的预售许可证，转件给开发企业</w:t>
      </w:r>
      <w:r>
        <w:rPr>
          <w:rFonts w:hint="eastAsia" w:ascii="微软雅黑" w:hAnsi="微软雅黑" w:eastAsia="微软雅黑"/>
          <w:sz w:val="24"/>
          <w:szCs w:val="24"/>
          <w:lang w:eastAsia="zh-CN"/>
        </w:rPr>
        <w:t>。</w:t>
      </w:r>
    </w:p>
    <w:p>
      <w:pPr>
        <w:spacing w:line="360" w:lineRule="auto"/>
        <w:jc w:val="left"/>
        <w:rPr>
          <w:rFonts w:hint="eastAsia" w:ascii="微软雅黑" w:hAnsi="微软雅黑" w:eastAsia="微软雅黑"/>
          <w:b/>
          <w:bCs/>
          <w:sz w:val="24"/>
          <w:szCs w:val="24"/>
          <w:lang w:val="en-US" w:eastAsia="zh-CN"/>
        </w:rPr>
      </w:pPr>
      <w:r>
        <w:rPr>
          <w:rFonts w:hint="eastAsia" w:ascii="微软雅黑" w:hAnsi="微软雅黑" w:eastAsia="微软雅黑"/>
          <w:b/>
          <w:bCs/>
          <w:sz w:val="24"/>
          <w:szCs w:val="24"/>
          <w:lang w:val="en-US"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0"/>
        </w:numPr>
        <w:spacing w:line="360" w:lineRule="auto"/>
        <w:ind w:left="120" w:leftChars="0"/>
        <w:jc w:val="left"/>
        <w:rPr>
          <w:rFonts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p>
    <w:p>
      <w:pPr>
        <w:spacing w:line="360" w:lineRule="auto"/>
        <w:ind w:left="120"/>
        <w:jc w:val="left"/>
        <w:rPr>
          <w:rFonts w:ascii="微软雅黑" w:hAnsi="微软雅黑" w:eastAsia="微软雅黑"/>
          <w:bCs/>
          <w:sz w:val="24"/>
          <w:szCs w:val="24"/>
        </w:rPr>
      </w:pPr>
      <w:r>
        <w:rPr>
          <w:rFonts w:hint="eastAsia" w:ascii="微软雅黑" w:hAnsi="微软雅黑" w:eastAsia="微软雅黑"/>
          <w:bCs/>
          <w:sz w:val="24"/>
          <w:szCs w:val="24"/>
        </w:rPr>
        <w:t>1.信息展示</w:t>
      </w:r>
    </w:p>
    <w:p>
      <w:pPr>
        <w:spacing w:line="360" w:lineRule="auto"/>
        <w:ind w:left="120"/>
        <w:jc w:val="left"/>
        <w:rPr>
          <w:rFonts w:ascii="微软雅黑" w:hAnsi="微软雅黑" w:eastAsia="微软雅黑"/>
          <w:bCs/>
          <w:sz w:val="24"/>
          <w:szCs w:val="24"/>
        </w:rPr>
      </w:pPr>
      <w:r>
        <w:rPr>
          <w:rFonts w:ascii="微软雅黑" w:hAnsi="微软雅黑" w:eastAsia="微软雅黑"/>
          <w:bCs/>
          <w:sz w:val="24"/>
          <w:szCs w:val="24"/>
        </w:rPr>
        <w:drawing>
          <wp:inline distT="0" distB="0" distL="0" distR="0">
            <wp:extent cx="5274310" cy="3413125"/>
            <wp:effectExtent l="0" t="0" r="2540" b="1587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50"/>
                    <a:stretch>
                      <a:fillRect/>
                    </a:stretch>
                  </pic:blipFill>
                  <pic:spPr>
                    <a:xfrm>
                      <a:off x="0" y="0"/>
                      <a:ext cx="5274310" cy="3413125"/>
                    </a:xfrm>
                    <a:prstGeom prst="rect">
                      <a:avLst/>
                    </a:prstGeom>
                  </pic:spPr>
                </pic:pic>
              </a:graphicData>
            </a:graphic>
          </wp:inline>
        </w:drawing>
      </w:r>
    </w:p>
    <w:p>
      <w:pPr>
        <w:spacing w:line="360" w:lineRule="auto"/>
        <w:ind w:left="120"/>
        <w:jc w:val="left"/>
        <w:rPr>
          <w:rFonts w:ascii="微软雅黑" w:hAnsi="微软雅黑" w:eastAsia="微软雅黑"/>
          <w:bCs/>
          <w:sz w:val="24"/>
          <w:szCs w:val="24"/>
        </w:rPr>
      </w:pPr>
      <w:r>
        <w:rPr>
          <w:rFonts w:hint="eastAsia" w:ascii="微软雅黑" w:hAnsi="微软雅黑" w:eastAsia="微软雅黑"/>
          <w:bCs/>
          <w:sz w:val="24"/>
          <w:szCs w:val="24"/>
        </w:rPr>
        <w:t>添加按钮</w:t>
      </w:r>
      <w:r>
        <w:rPr>
          <w:rFonts w:hint="eastAsia" w:ascii="微软雅黑" w:hAnsi="微软雅黑" w:eastAsia="微软雅黑"/>
          <w:b/>
          <w:bCs/>
          <w:sz w:val="24"/>
          <w:szCs w:val="24"/>
        </w:rPr>
        <w:t>完成并转发</w:t>
      </w:r>
      <w:r>
        <w:rPr>
          <w:rFonts w:hint="eastAsia" w:ascii="微软雅黑" w:hAnsi="微软雅黑" w:eastAsia="微软雅黑"/>
          <w:bCs/>
          <w:sz w:val="24"/>
          <w:szCs w:val="24"/>
        </w:rPr>
        <w:t>（填写完成资金监管证明和预售许可证）转发给企业完成账号申请</w:t>
      </w:r>
    </w:p>
    <w:p/>
    <w:p>
      <w:pPr>
        <w:spacing w:line="360" w:lineRule="auto"/>
        <w:ind w:left="120"/>
        <w:jc w:val="left"/>
        <w:rPr>
          <w:rFonts w:ascii="微软雅黑" w:hAnsi="微软雅黑" w:eastAsia="微软雅黑"/>
          <w:bCs/>
          <w:sz w:val="24"/>
          <w:szCs w:val="24"/>
        </w:rPr>
      </w:pPr>
      <w:r>
        <w:rPr>
          <w:rFonts w:hint="eastAsia" w:ascii="微软雅黑" w:hAnsi="微软雅黑" w:eastAsia="微软雅黑"/>
          <w:bCs/>
          <w:sz w:val="24"/>
          <w:szCs w:val="24"/>
        </w:rPr>
        <w:t>2.资金监管证明</w:t>
      </w:r>
    </w:p>
    <w:p>
      <w:pPr>
        <w:rPr>
          <w:rFonts w:ascii="微软雅黑" w:hAnsi="微软雅黑" w:eastAsia="微软雅黑"/>
          <w:bCs/>
          <w:sz w:val="24"/>
          <w:szCs w:val="24"/>
        </w:rPr>
      </w:pPr>
      <w:r>
        <w:rPr>
          <w:rFonts w:hint="eastAsia" w:ascii="微软雅黑" w:hAnsi="微软雅黑" w:eastAsia="微软雅黑"/>
          <w:bCs/>
          <w:sz w:val="24"/>
          <w:szCs w:val="24"/>
        </w:rPr>
        <w:t xml:space="preserve"> </w:t>
      </w:r>
      <w:r>
        <w:rPr>
          <w:rFonts w:ascii="微软雅黑" w:hAnsi="微软雅黑" w:eastAsia="微软雅黑"/>
          <w:bCs/>
          <w:sz w:val="24"/>
          <w:szCs w:val="24"/>
        </w:rPr>
        <w:drawing>
          <wp:inline distT="0" distB="0" distL="0" distR="0">
            <wp:extent cx="5274310" cy="3510280"/>
            <wp:effectExtent l="0" t="0" r="2540" b="1397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51"/>
                    <a:stretch>
                      <a:fillRect/>
                    </a:stretch>
                  </pic:blipFill>
                  <pic:spPr>
                    <a:xfrm>
                      <a:off x="0" y="0"/>
                      <a:ext cx="5274310" cy="3510280"/>
                    </a:xfrm>
                    <a:prstGeom prst="rect">
                      <a:avLst/>
                    </a:prstGeom>
                  </pic:spPr>
                </pic:pic>
              </a:graphicData>
            </a:graphic>
          </wp:inline>
        </w:drawing>
      </w:r>
    </w:p>
    <w:p>
      <w:pPr>
        <w:spacing w:line="360" w:lineRule="auto"/>
        <w:ind w:left="120"/>
        <w:jc w:val="left"/>
        <w:rPr>
          <w:rFonts w:ascii="微软雅黑" w:hAnsi="微软雅黑" w:eastAsia="微软雅黑"/>
          <w:bCs/>
          <w:sz w:val="24"/>
          <w:szCs w:val="24"/>
        </w:rPr>
      </w:pP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3.预售许可证</w:t>
      </w:r>
    </w:p>
    <w:p>
      <w:pPr>
        <w:pStyle w:val="27"/>
        <w:spacing w:line="360" w:lineRule="auto"/>
        <w:ind w:left="420" w:firstLine="0" w:firstLineChars="0"/>
        <w:jc w:val="left"/>
        <w:rPr>
          <w:rFonts w:ascii="微软雅黑" w:hAnsi="微软雅黑" w:eastAsia="微软雅黑"/>
          <w:bCs/>
          <w:sz w:val="24"/>
          <w:szCs w:val="24"/>
        </w:rPr>
      </w:pPr>
      <w:r>
        <w:rPr>
          <w:rFonts w:ascii="微软雅黑" w:hAnsi="微软雅黑" w:eastAsia="微软雅黑"/>
          <w:bCs/>
          <w:sz w:val="24"/>
          <w:szCs w:val="24"/>
        </w:rPr>
        <w:drawing>
          <wp:inline distT="0" distB="0" distL="0" distR="0">
            <wp:extent cx="5274310" cy="3244215"/>
            <wp:effectExtent l="0" t="0" r="2540" b="1333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52"/>
                    <a:stretch>
                      <a:fillRect/>
                    </a:stretch>
                  </pic:blipFill>
                  <pic:spPr>
                    <a:xfrm>
                      <a:off x="0" y="0"/>
                      <a:ext cx="5274310" cy="3244215"/>
                    </a:xfrm>
                    <a:prstGeom prst="rect">
                      <a:avLst/>
                    </a:prstGeom>
                  </pic:spPr>
                </pic:pic>
              </a:graphicData>
            </a:graphic>
          </wp:inline>
        </w:drawing>
      </w:r>
    </w:p>
    <w:p>
      <w:pPr>
        <w:pStyle w:val="27"/>
        <w:spacing w:line="360" w:lineRule="auto"/>
        <w:ind w:left="420" w:firstLine="0" w:firstLineChars="0"/>
        <w:jc w:val="left"/>
        <w:rPr>
          <w:rFonts w:ascii="微软雅黑" w:hAnsi="微软雅黑" w:eastAsia="微软雅黑"/>
          <w:bCs/>
          <w:sz w:val="24"/>
          <w:szCs w:val="24"/>
        </w:rPr>
      </w:pP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4.填写资金。。。</w:t>
      </w:r>
    </w:p>
    <w:p>
      <w:pPr>
        <w:pStyle w:val="27"/>
        <w:spacing w:line="360" w:lineRule="auto"/>
        <w:ind w:left="420" w:firstLine="0" w:firstLineChars="0"/>
        <w:jc w:val="left"/>
        <w:rPr>
          <w:rFonts w:ascii="微软雅黑" w:hAnsi="微软雅黑" w:eastAsia="微软雅黑"/>
          <w:bCs/>
          <w:sz w:val="24"/>
          <w:szCs w:val="24"/>
        </w:rPr>
      </w:pPr>
      <w:r>
        <w:rPr>
          <w:rFonts w:ascii="微软雅黑" w:hAnsi="微软雅黑" w:eastAsia="微软雅黑"/>
          <w:bCs/>
          <w:sz w:val="24"/>
          <w:szCs w:val="24"/>
        </w:rPr>
        <w:drawing>
          <wp:inline distT="0" distB="0" distL="0" distR="0">
            <wp:extent cx="5274310" cy="3576955"/>
            <wp:effectExtent l="0" t="0" r="2540" b="444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65"/>
                    <a:stretch>
                      <a:fillRect/>
                    </a:stretch>
                  </pic:blipFill>
                  <pic:spPr>
                    <a:xfrm>
                      <a:off x="0" y="0"/>
                      <a:ext cx="5274310" cy="3576955"/>
                    </a:xfrm>
                    <a:prstGeom prst="rect">
                      <a:avLst/>
                    </a:prstGeom>
                  </pic:spPr>
                </pic:pic>
              </a:graphicData>
            </a:graphic>
          </wp:inline>
        </w:drawing>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5.资金监管。。。</w:t>
      </w:r>
    </w:p>
    <w:p>
      <w:pPr>
        <w:pStyle w:val="27"/>
        <w:spacing w:line="360" w:lineRule="auto"/>
        <w:ind w:left="420" w:firstLine="0" w:firstLineChars="0"/>
        <w:jc w:val="left"/>
        <w:rPr>
          <w:rFonts w:ascii="微软雅黑" w:hAnsi="微软雅黑" w:eastAsia="微软雅黑"/>
          <w:bCs/>
          <w:sz w:val="24"/>
          <w:szCs w:val="24"/>
        </w:rPr>
      </w:pPr>
      <w:r>
        <w:rPr>
          <w:rFonts w:ascii="微软雅黑" w:hAnsi="微软雅黑" w:eastAsia="微软雅黑"/>
          <w:bCs/>
          <w:sz w:val="24"/>
          <w:szCs w:val="24"/>
        </w:rPr>
        <w:drawing>
          <wp:inline distT="0" distB="0" distL="0" distR="0">
            <wp:extent cx="5274310" cy="3378835"/>
            <wp:effectExtent l="0" t="0" r="2540" b="1206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66"/>
                    <a:stretch>
                      <a:fillRect/>
                    </a:stretch>
                  </pic:blipFill>
                  <pic:spPr>
                    <a:xfrm>
                      <a:off x="0" y="0"/>
                      <a:ext cx="5274310" cy="3378835"/>
                    </a:xfrm>
                    <a:prstGeom prst="rect">
                      <a:avLst/>
                    </a:prstGeom>
                  </pic:spPr>
                </pic:pic>
              </a:graphicData>
            </a:graphic>
          </wp:inline>
        </w:drawing>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楼盘列表、申请信息查询）</w:t>
      </w:r>
    </w:p>
    <w:tbl>
      <w:tblPr>
        <w:tblStyle w:val="18"/>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55"/>
        <w:gridCol w:w="1125"/>
        <w:gridCol w:w="1308"/>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id</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sz w:val="24"/>
          <w:szCs w:val="24"/>
        </w:rPr>
      </w:pP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监管证明保存）</w:t>
      </w:r>
    </w:p>
    <w:tbl>
      <w:tblPr>
        <w:tblStyle w:val="18"/>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55"/>
        <w:gridCol w:w="1125"/>
        <w:gridCol w:w="1308"/>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id</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监管证号</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人</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60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监管银行</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60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监管账号</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9"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监管项目</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60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8</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核发日期</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选择</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日期</w:t>
            </w:r>
          </w:p>
        </w:tc>
        <w:tc>
          <w:tcPr>
            <w:tcW w:w="95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时间控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9</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监管楼号</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0</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监管面积</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金额</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重点监管</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3</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操作人</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4</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操作时间</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预售许可证保存）</w:t>
      </w:r>
    </w:p>
    <w:tbl>
      <w:tblPr>
        <w:tblStyle w:val="18"/>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064"/>
        <w:gridCol w:w="1201"/>
        <w:gridCol w:w="1125"/>
        <w:gridCol w:w="1308"/>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06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2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id</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许可证编号</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售房单位</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60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房屋坐落</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 xml:space="preserve"> </w:t>
            </w:r>
          </w:p>
        </w:tc>
        <w:tc>
          <w:tcPr>
            <w:tcW w:w="1276" w:type="dxa"/>
          </w:tcPr>
          <w:p>
            <w:pPr>
              <w:spacing w:line="360" w:lineRule="auto"/>
              <w:jc w:val="left"/>
              <w:rPr>
                <w:rFonts w:ascii="微软雅黑" w:hAnsi="微软雅黑" w:eastAsia="微软雅黑" w:cs="Times New Roman"/>
                <w:kern w:val="0"/>
                <w:szCs w:val="21"/>
              </w:rPr>
            </w:pP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名称</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60个字符</w:t>
            </w:r>
          </w:p>
        </w:tc>
        <w:tc>
          <w:tcPr>
            <w:tcW w:w="1276" w:type="dxa"/>
          </w:tcPr>
          <w:p>
            <w:pPr>
              <w:spacing w:line="360" w:lineRule="auto"/>
              <w:jc w:val="left"/>
              <w:rPr>
                <w:rFonts w:ascii="微软雅黑" w:hAnsi="微软雅黑" w:eastAsia="微软雅黑" w:cs="Times New Roman"/>
                <w:kern w:val="0"/>
                <w:szCs w:val="21"/>
              </w:rPr>
            </w:pP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总面积</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8</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核发日期</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选择</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日期</w:t>
            </w:r>
          </w:p>
        </w:tc>
        <w:tc>
          <w:tcPr>
            <w:tcW w:w="95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时间控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9</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住宅面积</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0</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住宅套数</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正整数</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1</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网点面积</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2</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网点套数</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正整数</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3</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办公面积</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4</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办公套数</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正整数</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5</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车库面积</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6</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车库套数</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正整数</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7</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其他面积</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8</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其他套数</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正整数</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9</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备注</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2000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多行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0</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操作人</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1</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操作时间</w:t>
            </w:r>
          </w:p>
        </w:tc>
        <w:tc>
          <w:tcPr>
            <w:tcW w:w="12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sz w:val="24"/>
          <w:szCs w:val="24"/>
        </w:rPr>
      </w:pP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完成并转发）</w:t>
      </w:r>
    </w:p>
    <w:tbl>
      <w:tblPr>
        <w:tblStyle w:val="18"/>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55"/>
        <w:gridCol w:w="1125"/>
        <w:gridCol w:w="1308"/>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id</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申请单id</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状态</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定义</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操作人</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操作时间</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56"/>
        </w:numPr>
        <w:spacing w:line="360" w:lineRule="auto"/>
        <w:ind w:firstLineChars="0"/>
        <w:jc w:val="left"/>
        <w:rPr>
          <w:rFonts w:ascii="微软雅黑" w:hAnsi="微软雅黑" w:eastAsia="微软雅黑"/>
          <w:sz w:val="24"/>
          <w:szCs w:val="24"/>
        </w:rPr>
      </w:pPr>
      <w:r>
        <w:rPr>
          <w:rFonts w:hint="eastAsia" w:ascii="微软雅黑" w:hAnsi="微软雅黑" w:eastAsia="微软雅黑"/>
          <w:sz w:val="24"/>
          <w:szCs w:val="24"/>
        </w:rPr>
        <w:t>输出画面设计</w:t>
      </w:r>
    </w:p>
    <w:p>
      <w:pPr>
        <w:spacing w:line="360" w:lineRule="auto"/>
        <w:ind w:left="420"/>
        <w:jc w:val="left"/>
        <w:rPr>
          <w:rFonts w:ascii="微软雅黑" w:hAnsi="微软雅黑" w:eastAsia="微软雅黑"/>
          <w:sz w:val="24"/>
          <w:szCs w:val="24"/>
        </w:rPr>
      </w:pPr>
      <w:r>
        <w:rPr>
          <w:rFonts w:hint="eastAsia" w:ascii="微软雅黑" w:hAnsi="微软雅黑" w:eastAsia="微软雅黑"/>
          <w:bCs/>
          <w:sz w:val="24"/>
          <w:szCs w:val="24"/>
        </w:rPr>
        <w:t>1. 楼盘信息列表添行操作列（预售资金监管证明）、打印列（预售许可证）</w:t>
      </w:r>
    </w:p>
    <w:p>
      <w:pPr>
        <w:spacing w:line="360" w:lineRule="auto"/>
        <w:jc w:val="left"/>
        <w:rPr>
          <w:rFonts w:ascii="微软雅黑" w:hAnsi="微软雅黑" w:eastAsia="微软雅黑"/>
          <w:sz w:val="24"/>
          <w:szCs w:val="24"/>
        </w:rPr>
      </w:pPr>
      <w:r>
        <w:rPr>
          <w:rFonts w:hint="eastAsia" w:ascii="微软雅黑" w:hAnsi="微软雅黑" w:eastAsia="微软雅黑"/>
          <w:i/>
          <w:iCs/>
          <w:color w:val="00B0F0"/>
          <w:sz w:val="24"/>
          <w:szCs w:val="24"/>
        </w:rPr>
        <w:t xml:space="preserve"> </w:t>
      </w:r>
      <w:r>
        <w:rPr>
          <w:rFonts w:hint="eastAsia" w:ascii="微软雅黑" w:hAnsi="微软雅黑" w:eastAsia="微软雅黑"/>
          <w:sz w:val="24"/>
          <w:szCs w:val="24"/>
        </w:rPr>
        <w:t>b.输出字段定义（</w:t>
      </w:r>
      <w:r>
        <w:rPr>
          <w:rFonts w:hint="eastAsia" w:ascii="微软雅黑" w:hAnsi="微软雅黑" w:eastAsia="微软雅黑"/>
          <w:bCs/>
          <w:sz w:val="24"/>
          <w:szCs w:val="24"/>
        </w:rPr>
        <w:t>楼盘信息列表</w:t>
      </w:r>
      <w:r>
        <w:rPr>
          <w:rFonts w:hint="eastAsia" w:ascii="微软雅黑" w:hAnsi="微软雅黑" w:eastAsia="微软雅黑"/>
          <w:sz w:val="24"/>
          <w:szCs w:val="24"/>
        </w:rPr>
        <w:t>）</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楼盘坐落</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总面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用途</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总层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重点监管额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资金总额</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sz w:val="24"/>
          <w:szCs w:val="24"/>
        </w:rPr>
      </w:pP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r>
        <w:rPr>
          <w:rFonts w:hint="eastAsia" w:ascii="微软雅黑" w:hAnsi="微软雅黑" w:eastAsia="微软雅黑"/>
          <w:bCs/>
          <w:sz w:val="24"/>
          <w:szCs w:val="24"/>
        </w:rPr>
        <w:t>申请信息</w:t>
      </w:r>
      <w:r>
        <w:rPr>
          <w:rFonts w:hint="eastAsia" w:ascii="微软雅黑" w:hAnsi="微软雅黑" w:eastAsia="微软雅黑"/>
          <w:sz w:val="24"/>
          <w:szCs w:val="24"/>
        </w:rPr>
        <w:t>）</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名</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联系人</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联系人电话</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sz w:val="24"/>
          <w:szCs w:val="24"/>
        </w:rPr>
      </w:pP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r>
        <w:rPr>
          <w:rFonts w:hint="eastAsia" w:ascii="微软雅黑" w:hAnsi="微软雅黑" w:eastAsia="微软雅黑"/>
          <w:bCs/>
          <w:sz w:val="24"/>
          <w:szCs w:val="24"/>
        </w:rPr>
        <w:t>账户信息</w:t>
      </w:r>
      <w:r>
        <w:rPr>
          <w:rFonts w:hint="eastAsia" w:ascii="微软雅黑" w:hAnsi="微软雅黑" w:eastAsia="微软雅黑"/>
          <w:sz w:val="24"/>
          <w:szCs w:val="24"/>
        </w:rPr>
        <w:t>）</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开户银行</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开户账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银行电话</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联系人</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账户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监管证明保存）</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监管证明保存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r>
        <w:rPr>
          <w:rFonts w:hint="eastAsia" w:ascii="微软雅黑" w:hAnsi="微软雅黑" w:eastAsia="微软雅黑"/>
          <w:bCs/>
          <w:sz w:val="24"/>
          <w:szCs w:val="24"/>
        </w:rPr>
        <w:t>预售许可证保存</w:t>
      </w:r>
      <w:r>
        <w:rPr>
          <w:rFonts w:hint="eastAsia" w:ascii="微软雅黑" w:hAnsi="微软雅黑" w:eastAsia="微软雅黑"/>
          <w:sz w:val="24"/>
          <w:szCs w:val="24"/>
        </w:rPr>
        <w:t>）</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许可证保存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sz w:val="24"/>
          <w:szCs w:val="24"/>
        </w:rPr>
      </w:pP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完成并转发）</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985"/>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98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13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转发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98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134" w:type="dxa"/>
          </w:tcPr>
          <w:p>
            <w:pPr>
              <w:spacing w:line="360" w:lineRule="auto"/>
              <w:jc w:val="left"/>
              <w:rPr>
                <w:rFonts w:ascii="微软雅黑" w:hAnsi="微软雅黑" w:eastAsia="微软雅黑" w:cs="Times New Roman"/>
                <w:kern w:val="0"/>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监管证明保存</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表单信息</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监管证明保存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监管证明保存</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不完整表单信息</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请填写预售监管证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许可证明保存</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表单信息</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许可证保存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许可证明保存</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不完整表单信息</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请填写预售许可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完成并转发</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监管证明和预售许可证填写完成</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转发成功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完成并转发</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监管证明和预售许可证未填写</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请填写预售监管证明和预售许可证</w:t>
            </w:r>
          </w:p>
        </w:tc>
      </w:tr>
    </w:tbl>
    <w:p>
      <w:pPr>
        <w:pStyle w:val="4"/>
      </w:pPr>
      <w:bookmarkStart w:id="38" w:name="_Toc11844"/>
      <w:r>
        <w:rPr>
          <w:rFonts w:hint="eastAsia"/>
        </w:rPr>
        <w:t>数据查询</w:t>
      </w:r>
      <w:bookmarkEnd w:id="38"/>
    </w:p>
    <w:p>
      <w:pPr>
        <w:pStyle w:val="5"/>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坐落查询</w:t>
      </w:r>
    </w:p>
    <w:p>
      <w:pPr>
        <w:pStyle w:val="27"/>
        <w:numPr>
          <w:ilvl w:val="0"/>
          <w:numId w:val="36"/>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 xml:space="preserve">  查询坐落信息列表，点击可查看坐落详细信息</w:t>
      </w:r>
      <w:r>
        <w:rPr>
          <w:rFonts w:hint="eastAsia" w:ascii="微软雅黑" w:hAnsi="微软雅黑" w:eastAsia="微软雅黑"/>
          <w:sz w:val="24"/>
          <w:szCs w:val="24"/>
          <w:lang w:eastAsia="zh-CN"/>
        </w:rPr>
        <w:t>。</w:t>
      </w:r>
    </w:p>
    <w:p>
      <w:pPr>
        <w:spacing w:line="360" w:lineRule="auto"/>
        <w:jc w:val="left"/>
        <w:rPr>
          <w:rFonts w:hint="eastAsia" w:ascii="微软雅黑" w:hAnsi="微软雅黑" w:eastAsia="微软雅黑"/>
          <w:b/>
          <w:bCs/>
          <w:sz w:val="24"/>
          <w:szCs w:val="24"/>
          <w:lang w:val="en-US" w:eastAsia="zh-CN"/>
        </w:rPr>
      </w:pPr>
      <w:r>
        <w:rPr>
          <w:rFonts w:hint="eastAsia" w:ascii="微软雅黑" w:hAnsi="微软雅黑" w:eastAsia="微软雅黑"/>
          <w:b/>
          <w:bCs/>
          <w:sz w:val="24"/>
          <w:szCs w:val="24"/>
          <w:lang w:val="en-US"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57"/>
        </w:numPr>
        <w:spacing w:line="360" w:lineRule="auto"/>
        <w:ind w:firstLineChars="0"/>
        <w:jc w:val="left"/>
        <w:rPr>
          <w:rFonts w:ascii="微软雅黑" w:hAnsi="微软雅黑" w:eastAsia="微软雅黑"/>
          <w:bCs/>
          <w:sz w:val="24"/>
          <w:szCs w:val="24"/>
        </w:rPr>
      </w:pPr>
      <w:r>
        <w:rPr>
          <w:rFonts w:hint="eastAsia" w:ascii="微软雅黑" w:hAnsi="微软雅黑" w:eastAsia="微软雅黑"/>
          <w:bCs/>
          <w:sz w:val="24"/>
          <w:szCs w:val="24"/>
        </w:rPr>
        <w:t>输入画面设计</w:t>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 xml:space="preserve">  </w:t>
      </w:r>
      <w:r>
        <w:rPr>
          <w:rFonts w:ascii="微软雅黑" w:hAnsi="微软雅黑" w:eastAsia="微软雅黑"/>
          <w:bCs/>
          <w:sz w:val="24"/>
          <w:szCs w:val="24"/>
        </w:rPr>
        <w:drawing>
          <wp:inline distT="0" distB="0" distL="0" distR="0">
            <wp:extent cx="5274310" cy="3613785"/>
            <wp:effectExtent l="0" t="0" r="2540" b="571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67"/>
                    <a:stretch>
                      <a:fillRect/>
                    </a:stretch>
                  </pic:blipFill>
                  <pic:spPr>
                    <a:xfrm>
                      <a:off x="0" y="0"/>
                      <a:ext cx="5274310" cy="3613785"/>
                    </a:xfrm>
                    <a:prstGeom prst="rect">
                      <a:avLst/>
                    </a:prstGeom>
                  </pic:spPr>
                </pic:pic>
              </a:graphicData>
            </a:graphic>
          </wp:inline>
        </w:drawing>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坐落列表）</w:t>
      </w:r>
    </w:p>
    <w:tbl>
      <w:tblPr>
        <w:tblStyle w:val="18"/>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55"/>
        <w:gridCol w:w="1125"/>
        <w:gridCol w:w="1308"/>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楼盘坐落名</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60个字符</w:t>
            </w:r>
          </w:p>
        </w:tc>
        <w:tc>
          <w:tcPr>
            <w:tcW w:w="1276" w:type="dxa"/>
          </w:tcPr>
          <w:p>
            <w:pPr>
              <w:spacing w:line="360" w:lineRule="auto"/>
              <w:jc w:val="left"/>
              <w:rPr>
                <w:rFonts w:ascii="微软雅黑" w:hAnsi="微软雅黑" w:eastAsia="微软雅黑" w:cs="Times New Roman"/>
                <w:kern w:val="0"/>
                <w:szCs w:val="21"/>
              </w:rPr>
            </w:pPr>
          </w:p>
        </w:tc>
        <w:tc>
          <w:tcPr>
            <w:tcW w:w="952"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sz w:val="24"/>
          <w:szCs w:val="24"/>
        </w:rPr>
      </w:pP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导出）</w:t>
      </w:r>
    </w:p>
    <w:tbl>
      <w:tblPr>
        <w:tblStyle w:val="18"/>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55"/>
        <w:gridCol w:w="1157"/>
        <w:gridCol w:w="1276"/>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5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楼盘坐落名</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60个字符</w:t>
            </w:r>
          </w:p>
        </w:tc>
        <w:tc>
          <w:tcPr>
            <w:tcW w:w="1276" w:type="dxa"/>
          </w:tcPr>
          <w:p>
            <w:pPr>
              <w:spacing w:line="360" w:lineRule="auto"/>
              <w:jc w:val="left"/>
              <w:rPr>
                <w:rFonts w:ascii="微软雅黑" w:hAnsi="微软雅黑" w:eastAsia="微软雅黑" w:cs="Times New Roman"/>
                <w:kern w:val="0"/>
                <w:szCs w:val="21"/>
              </w:rPr>
            </w:pPr>
          </w:p>
        </w:tc>
        <w:tc>
          <w:tcPr>
            <w:tcW w:w="952"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sz w:val="24"/>
          <w:szCs w:val="24"/>
        </w:rPr>
      </w:pP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账户信息）</w:t>
      </w:r>
    </w:p>
    <w:tbl>
      <w:tblPr>
        <w:tblStyle w:val="18"/>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55"/>
        <w:gridCol w:w="1157"/>
        <w:gridCol w:w="1276"/>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5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账户号码</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sz w:val="24"/>
          <w:szCs w:val="24"/>
        </w:rPr>
      </w:pP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查看明细）</w:t>
      </w:r>
    </w:p>
    <w:tbl>
      <w:tblPr>
        <w:tblStyle w:val="18"/>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55"/>
        <w:gridCol w:w="1157"/>
        <w:gridCol w:w="1276"/>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5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监管账号</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查看合同）</w:t>
      </w:r>
    </w:p>
    <w:tbl>
      <w:tblPr>
        <w:tblStyle w:val="18"/>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55"/>
        <w:gridCol w:w="1157"/>
        <w:gridCol w:w="1276"/>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5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监管账码</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58"/>
        </w:numPr>
        <w:spacing w:line="360" w:lineRule="auto"/>
        <w:ind w:firstLineChars="0"/>
        <w:jc w:val="left"/>
        <w:rPr>
          <w:rFonts w:ascii="微软雅黑" w:hAnsi="微软雅黑" w:eastAsia="微软雅黑"/>
          <w:sz w:val="24"/>
          <w:szCs w:val="24"/>
        </w:rPr>
      </w:pPr>
      <w:r>
        <w:rPr>
          <w:rFonts w:hint="eastAsia" w:ascii="微软雅黑" w:hAnsi="微软雅黑" w:eastAsia="微软雅黑"/>
          <w:sz w:val="24"/>
          <w:szCs w:val="24"/>
        </w:rPr>
        <w:t>输出画面设计</w:t>
      </w:r>
    </w:p>
    <w:p>
      <w:pPr>
        <w:spacing w:line="360" w:lineRule="auto"/>
        <w:ind w:left="420"/>
        <w:jc w:val="left"/>
        <w:rPr>
          <w:rFonts w:ascii="微软雅黑" w:hAnsi="微软雅黑" w:eastAsia="微软雅黑"/>
          <w:sz w:val="24"/>
          <w:szCs w:val="24"/>
        </w:rPr>
      </w:pPr>
      <w:r>
        <w:rPr>
          <w:rFonts w:hint="eastAsia" w:ascii="微软雅黑" w:hAnsi="微软雅黑" w:eastAsia="微软雅黑"/>
          <w:sz w:val="24"/>
          <w:szCs w:val="24"/>
        </w:rPr>
        <w:t>1.查看账户明细</w:t>
      </w:r>
    </w:p>
    <w:p>
      <w:pPr>
        <w:spacing w:line="360" w:lineRule="auto"/>
        <w:ind w:left="420"/>
        <w:jc w:val="left"/>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3559810"/>
            <wp:effectExtent l="0" t="0" r="2540" b="254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68"/>
                    <a:stretch>
                      <a:fillRect/>
                    </a:stretch>
                  </pic:blipFill>
                  <pic:spPr>
                    <a:xfrm>
                      <a:off x="0" y="0"/>
                      <a:ext cx="5274310" cy="3559810"/>
                    </a:xfrm>
                    <a:prstGeom prst="rect">
                      <a:avLst/>
                    </a:prstGeom>
                  </pic:spPr>
                </pic:pic>
              </a:graphicData>
            </a:graphic>
          </wp:inline>
        </w:drawing>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r>
        <w:rPr>
          <w:rFonts w:hint="eastAsia" w:ascii="微软雅黑" w:hAnsi="微软雅黑" w:eastAsia="微软雅黑"/>
          <w:bCs/>
          <w:sz w:val="24"/>
          <w:szCs w:val="24"/>
        </w:rPr>
        <w:t>坐落列表</w:t>
      </w:r>
      <w:r>
        <w:rPr>
          <w:rFonts w:hint="eastAsia" w:ascii="微软雅黑" w:hAnsi="微软雅黑" w:eastAsia="微软雅黑"/>
          <w:sz w:val="24"/>
          <w:szCs w:val="24"/>
        </w:rPr>
        <w:t>）</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账户号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账户名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监管额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余额</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sz w:val="24"/>
          <w:szCs w:val="24"/>
        </w:rPr>
      </w:pP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账户信息）</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监管账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账户姓名</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坐落</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资金监管总额</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重点监管额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账户余额</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账户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8</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楼盘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查看明细）</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时间</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案件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账户号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存入</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支出</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退款</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利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8</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余额</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查询</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楼盘坐落=“威高”</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显示对应的楼盘坐落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导出</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楼盘坐落=“威高”</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导出相应excel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楼盘的坐落列表</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账户号码</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显示该账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查看明细</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监管账户</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显示该账户的信息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查看合同</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监管账户</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显示该账户的合同信息</w:t>
            </w:r>
          </w:p>
        </w:tc>
      </w:tr>
    </w:tbl>
    <w:p>
      <w:pPr>
        <w:spacing w:line="360" w:lineRule="auto"/>
        <w:jc w:val="left"/>
      </w:pPr>
    </w:p>
    <w:p>
      <w:pPr>
        <w:pStyle w:val="5"/>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案件查询</w:t>
      </w:r>
    </w:p>
    <w:p>
      <w:pPr>
        <w:pStyle w:val="27"/>
        <w:numPr>
          <w:ilvl w:val="0"/>
          <w:numId w:val="36"/>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 xml:space="preserve">  查询所有案件的审批进度信息，点击可查看案件信息</w:t>
      </w:r>
      <w:r>
        <w:rPr>
          <w:rFonts w:hint="eastAsia" w:ascii="微软雅黑" w:hAnsi="微软雅黑" w:eastAsia="微软雅黑"/>
          <w:sz w:val="24"/>
          <w:szCs w:val="24"/>
          <w:lang w:eastAsia="zh-CN"/>
        </w:rPr>
        <w:t>。</w:t>
      </w:r>
    </w:p>
    <w:p>
      <w:pPr>
        <w:spacing w:line="360" w:lineRule="auto"/>
        <w:jc w:val="left"/>
        <w:rPr>
          <w:rFonts w:hint="eastAsia" w:ascii="微软雅黑" w:hAnsi="微软雅黑" w:eastAsia="微软雅黑"/>
          <w:b/>
          <w:bCs/>
          <w:sz w:val="24"/>
          <w:szCs w:val="24"/>
          <w:lang w:eastAsia="zh-CN"/>
        </w:rPr>
      </w:pPr>
      <w:r>
        <w:rPr>
          <w:rFonts w:hint="eastAsia" w:ascii="微软雅黑" w:hAnsi="微软雅黑" w:eastAsia="微软雅黑"/>
          <w:b/>
          <w:bCs/>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59"/>
        </w:numPr>
        <w:spacing w:line="360" w:lineRule="auto"/>
        <w:ind w:firstLineChars="0"/>
        <w:jc w:val="left"/>
        <w:rPr>
          <w:rFonts w:ascii="微软雅黑" w:hAnsi="微软雅黑" w:eastAsia="微软雅黑"/>
          <w:bCs/>
          <w:sz w:val="24"/>
          <w:szCs w:val="24"/>
        </w:rPr>
      </w:pPr>
      <w:r>
        <w:rPr>
          <w:rFonts w:hint="eastAsia" w:ascii="微软雅黑" w:hAnsi="微软雅黑" w:eastAsia="微软雅黑"/>
          <w:bCs/>
          <w:sz w:val="24"/>
          <w:szCs w:val="24"/>
        </w:rPr>
        <w:t>输入画面设计</w:t>
      </w:r>
    </w:p>
    <w:p>
      <w:pPr>
        <w:rPr>
          <w:rFonts w:ascii="微软雅黑" w:hAnsi="微软雅黑" w:eastAsia="微软雅黑"/>
          <w:bCs/>
          <w:sz w:val="24"/>
          <w:szCs w:val="24"/>
        </w:rPr>
      </w:pPr>
      <w:r>
        <w:rPr>
          <w:rFonts w:ascii="微软雅黑" w:hAnsi="微软雅黑" w:eastAsia="微软雅黑"/>
          <w:bCs/>
          <w:sz w:val="24"/>
          <w:szCs w:val="24"/>
        </w:rPr>
        <w:drawing>
          <wp:inline distT="0" distB="0" distL="0" distR="0">
            <wp:extent cx="5274310" cy="3451225"/>
            <wp:effectExtent l="0" t="0" r="2540" b="1587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69"/>
                    <a:stretch>
                      <a:fillRect/>
                    </a:stretch>
                  </pic:blipFill>
                  <pic:spPr>
                    <a:xfrm>
                      <a:off x="0" y="0"/>
                      <a:ext cx="5274310" cy="3451225"/>
                    </a:xfrm>
                    <a:prstGeom prst="rect">
                      <a:avLst/>
                    </a:prstGeom>
                  </pic:spPr>
                </pic:pic>
              </a:graphicData>
            </a:graphic>
          </wp:inline>
        </w:drawing>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案件列表）</w:t>
      </w:r>
    </w:p>
    <w:tbl>
      <w:tblPr>
        <w:tblStyle w:val="18"/>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090"/>
        <w:gridCol w:w="1155"/>
        <w:gridCol w:w="1125"/>
        <w:gridCol w:w="1308"/>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09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0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业务名称</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下拉</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0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流程名称</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下拉</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0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案件状态</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下拉</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0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案件编号</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0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包含注销</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选择</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090" w:type="dxa"/>
          </w:tcPr>
          <w:p>
            <w:pPr>
              <w:spacing w:line="360" w:lineRule="auto"/>
              <w:jc w:val="left"/>
              <w:rPr>
                <w:rFonts w:ascii="微软雅黑" w:hAnsi="微软雅黑" w:eastAsia="微软雅黑" w:cs="Times New Roman"/>
                <w:kern w:val="0"/>
                <w:szCs w:val="21"/>
              </w:rPr>
            </w:pPr>
          </w:p>
        </w:tc>
        <w:tc>
          <w:tcPr>
            <w:tcW w:w="1155" w:type="dxa"/>
          </w:tcPr>
          <w:p>
            <w:pPr>
              <w:spacing w:line="360" w:lineRule="auto"/>
              <w:jc w:val="left"/>
              <w:rPr>
                <w:rFonts w:ascii="微软雅黑" w:hAnsi="微软雅黑" w:eastAsia="微软雅黑" w:cs="Times New Roman"/>
                <w:kern w:val="0"/>
                <w:szCs w:val="21"/>
              </w:rPr>
            </w:pPr>
          </w:p>
        </w:tc>
        <w:tc>
          <w:tcPr>
            <w:tcW w:w="1125" w:type="dxa"/>
          </w:tcPr>
          <w:p>
            <w:pPr>
              <w:spacing w:line="360" w:lineRule="auto"/>
              <w:jc w:val="left"/>
              <w:rPr>
                <w:rFonts w:ascii="微软雅黑" w:hAnsi="微软雅黑" w:eastAsia="微软雅黑" w:cs="Times New Roman"/>
                <w:kern w:val="0"/>
                <w:szCs w:val="21"/>
              </w:rPr>
            </w:pPr>
          </w:p>
        </w:tc>
        <w:tc>
          <w:tcPr>
            <w:tcW w:w="1308" w:type="dxa"/>
          </w:tcPr>
          <w:p>
            <w:pPr>
              <w:spacing w:line="360" w:lineRule="auto"/>
              <w:jc w:val="left"/>
              <w:rPr>
                <w:rFonts w:ascii="微软雅黑" w:hAnsi="微软雅黑" w:eastAsia="微软雅黑" w:cs="Times New Roman"/>
                <w:kern w:val="0"/>
                <w:szCs w:val="21"/>
              </w:rPr>
            </w:pP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0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创建时间（起）</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选择</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日期</w:t>
            </w:r>
          </w:p>
        </w:tc>
        <w:tc>
          <w:tcPr>
            <w:tcW w:w="95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日期选择控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8</w:t>
            </w:r>
          </w:p>
        </w:tc>
        <w:tc>
          <w:tcPr>
            <w:tcW w:w="10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创建时间（止）</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选择</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日期</w:t>
            </w:r>
          </w:p>
        </w:tc>
        <w:tc>
          <w:tcPr>
            <w:tcW w:w="95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日期选择控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9</w:t>
            </w:r>
          </w:p>
        </w:tc>
        <w:tc>
          <w:tcPr>
            <w:tcW w:w="10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申请人</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30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0</w:t>
            </w:r>
          </w:p>
        </w:tc>
        <w:tc>
          <w:tcPr>
            <w:tcW w:w="10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坐落</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p>
        </w:tc>
        <w:tc>
          <w:tcPr>
            <w:tcW w:w="952"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sz w:val="24"/>
          <w:szCs w:val="24"/>
        </w:rPr>
      </w:pP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查看案件）</w:t>
      </w:r>
    </w:p>
    <w:tbl>
      <w:tblPr>
        <w:tblStyle w:val="18"/>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134"/>
        <w:gridCol w:w="1111"/>
        <w:gridCol w:w="1125"/>
        <w:gridCol w:w="1308"/>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3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1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3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流水号</w:t>
            </w:r>
          </w:p>
        </w:tc>
        <w:tc>
          <w:tcPr>
            <w:tcW w:w="111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流程监控）</w:t>
      </w:r>
    </w:p>
    <w:tbl>
      <w:tblPr>
        <w:tblStyle w:val="18"/>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134"/>
        <w:gridCol w:w="1111"/>
        <w:gridCol w:w="1125"/>
        <w:gridCol w:w="1308"/>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3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1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3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流水号</w:t>
            </w:r>
          </w:p>
        </w:tc>
        <w:tc>
          <w:tcPr>
            <w:tcW w:w="111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导出excel）和</w:t>
      </w:r>
      <w:r>
        <w:rPr>
          <w:rFonts w:hint="eastAsia" w:ascii="微软雅黑" w:hAnsi="微软雅黑" w:eastAsia="微软雅黑"/>
          <w:b/>
          <w:bCs/>
          <w:sz w:val="24"/>
          <w:szCs w:val="24"/>
        </w:rPr>
        <w:t>案件列表</w:t>
      </w:r>
      <w:r>
        <w:rPr>
          <w:rFonts w:hint="eastAsia" w:ascii="微软雅黑" w:hAnsi="微软雅黑" w:eastAsia="微软雅黑"/>
          <w:bCs/>
          <w:sz w:val="24"/>
          <w:szCs w:val="24"/>
        </w:rPr>
        <w:t>相同</w:t>
      </w:r>
    </w:p>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案件列表）</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业务名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流程名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流水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当前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否注销</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申请人</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坐落</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8</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创建时间</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9</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完成时间</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sz w:val="24"/>
          <w:szCs w:val="24"/>
        </w:rPr>
      </w:pP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查看案件）参照</w:t>
      </w:r>
      <w:r>
        <w:rPr>
          <w:rFonts w:hint="eastAsia" w:ascii="微软雅黑" w:hAnsi="微软雅黑" w:eastAsia="微软雅黑"/>
          <w:b/>
          <w:sz w:val="24"/>
          <w:szCs w:val="24"/>
        </w:rPr>
        <w:t>坐落查询</w:t>
      </w:r>
      <w:r>
        <w:rPr>
          <w:rFonts w:hint="eastAsia" w:ascii="微软雅黑" w:hAnsi="微软雅黑" w:eastAsia="微软雅黑"/>
          <w:sz w:val="24"/>
          <w:szCs w:val="24"/>
        </w:rPr>
        <w:t>的</w:t>
      </w:r>
      <w:r>
        <w:rPr>
          <w:rFonts w:hint="eastAsia" w:ascii="微软雅黑" w:hAnsi="微软雅黑" w:eastAsia="微软雅黑"/>
          <w:b/>
          <w:sz w:val="24"/>
          <w:szCs w:val="24"/>
        </w:rPr>
        <w:t>查看明细</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流程监控）参照</w:t>
      </w:r>
      <w:r>
        <w:rPr>
          <w:rFonts w:hint="eastAsia" w:ascii="微软雅黑" w:hAnsi="微软雅黑" w:eastAsia="微软雅黑"/>
          <w:b/>
          <w:sz w:val="24"/>
          <w:szCs w:val="24"/>
        </w:rPr>
        <w:t>流程监控模块</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导出excel）</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导出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kern w:val="0"/>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5"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查询</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查询数据</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显示对应的案件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查看案件</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流水号</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显示该案件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7"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流程监管</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流水号</w:t>
            </w:r>
          </w:p>
        </w:tc>
        <w:tc>
          <w:tcPr>
            <w:tcW w:w="2696"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7"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导出excel</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查询数据</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导出excel表</w:t>
            </w:r>
          </w:p>
        </w:tc>
      </w:tr>
    </w:tbl>
    <w:p/>
    <w:p>
      <w:pPr>
        <w:pStyle w:val="5"/>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账户查询</w:t>
      </w:r>
    </w:p>
    <w:p>
      <w:pPr>
        <w:pStyle w:val="27"/>
        <w:numPr>
          <w:ilvl w:val="0"/>
          <w:numId w:val="36"/>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 xml:space="preserve">  可查询所有开发商的账户信息，点击查看账户明细流水</w:t>
      </w:r>
      <w:r>
        <w:rPr>
          <w:rFonts w:hint="eastAsia" w:ascii="微软雅黑" w:hAnsi="微软雅黑" w:eastAsia="微软雅黑"/>
          <w:sz w:val="24"/>
          <w:szCs w:val="24"/>
          <w:lang w:eastAsia="zh-CN"/>
        </w:rPr>
        <w:t>。</w:t>
      </w:r>
    </w:p>
    <w:p>
      <w:pPr>
        <w:spacing w:line="360" w:lineRule="auto"/>
        <w:jc w:val="left"/>
        <w:rPr>
          <w:rFonts w:hint="eastAsia" w:ascii="微软雅黑" w:hAnsi="微软雅黑" w:eastAsia="微软雅黑"/>
          <w:b/>
          <w:bCs/>
          <w:sz w:val="24"/>
          <w:szCs w:val="24"/>
          <w:lang w:val="en-US" w:eastAsia="zh-CN"/>
        </w:rPr>
      </w:pPr>
      <w:r>
        <w:rPr>
          <w:rFonts w:hint="eastAsia" w:ascii="微软雅黑" w:hAnsi="微软雅黑" w:eastAsia="微软雅黑"/>
          <w:b/>
          <w:bCs/>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60"/>
        </w:numPr>
        <w:spacing w:line="360" w:lineRule="auto"/>
        <w:ind w:firstLineChars="0"/>
        <w:jc w:val="left"/>
        <w:rPr>
          <w:rFonts w:ascii="微软雅黑" w:hAnsi="微软雅黑" w:eastAsia="微软雅黑"/>
          <w:bCs/>
          <w:sz w:val="24"/>
          <w:szCs w:val="24"/>
        </w:rPr>
      </w:pPr>
      <w:r>
        <w:rPr>
          <w:rFonts w:hint="eastAsia" w:ascii="微软雅黑" w:hAnsi="微软雅黑" w:eastAsia="微软雅黑"/>
          <w:bCs/>
          <w:sz w:val="24"/>
          <w:szCs w:val="24"/>
        </w:rPr>
        <w:t>输入画面设计</w:t>
      </w:r>
    </w:p>
    <w:p>
      <w:pPr>
        <w:rPr>
          <w:rFonts w:ascii="微软雅黑" w:hAnsi="微软雅黑" w:eastAsia="微软雅黑"/>
          <w:bCs/>
          <w:sz w:val="24"/>
          <w:szCs w:val="24"/>
        </w:rPr>
      </w:pPr>
      <w:r>
        <w:rPr>
          <w:rFonts w:hint="eastAsia" w:ascii="微软雅黑" w:hAnsi="微软雅黑" w:eastAsia="微软雅黑"/>
          <w:bCs/>
          <w:sz w:val="24"/>
          <w:szCs w:val="24"/>
        </w:rPr>
        <w:t xml:space="preserve"> </w:t>
      </w:r>
      <w:r>
        <w:rPr>
          <w:rFonts w:ascii="微软雅黑" w:hAnsi="微软雅黑" w:eastAsia="微软雅黑"/>
          <w:bCs/>
          <w:sz w:val="24"/>
          <w:szCs w:val="24"/>
        </w:rPr>
        <w:drawing>
          <wp:inline distT="0" distB="0" distL="0" distR="0">
            <wp:extent cx="5274310" cy="3535045"/>
            <wp:effectExtent l="0" t="0" r="2540" b="825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70"/>
                    <a:stretch>
                      <a:fillRect/>
                    </a:stretch>
                  </pic:blipFill>
                  <pic:spPr>
                    <a:xfrm>
                      <a:off x="0" y="0"/>
                      <a:ext cx="5274310" cy="3535045"/>
                    </a:xfrm>
                    <a:prstGeom prst="rect">
                      <a:avLst/>
                    </a:prstGeom>
                  </pic:spPr>
                </pic:pic>
              </a:graphicData>
            </a:graphic>
          </wp:inline>
        </w:drawing>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加入操作列</w:t>
      </w:r>
      <w:r>
        <w:rPr>
          <w:rFonts w:hint="eastAsia" w:ascii="微软雅黑" w:hAnsi="微软雅黑" w:eastAsia="微软雅黑"/>
          <w:b/>
          <w:sz w:val="24"/>
          <w:szCs w:val="24"/>
        </w:rPr>
        <w:t>查看账户明细流水</w:t>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账户列表）</w:t>
      </w:r>
    </w:p>
    <w:tbl>
      <w:tblPr>
        <w:tblStyle w:val="18"/>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090"/>
        <w:gridCol w:w="1155"/>
        <w:gridCol w:w="1125"/>
        <w:gridCol w:w="1308"/>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09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0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开发商</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60个字符</w:t>
            </w:r>
          </w:p>
        </w:tc>
        <w:tc>
          <w:tcPr>
            <w:tcW w:w="1276" w:type="dxa"/>
          </w:tcPr>
          <w:p>
            <w:pPr>
              <w:spacing w:line="360" w:lineRule="auto"/>
              <w:jc w:val="left"/>
              <w:rPr>
                <w:rFonts w:ascii="微软雅黑" w:hAnsi="微软雅黑" w:eastAsia="微软雅黑" w:cs="Times New Roman"/>
                <w:kern w:val="0"/>
                <w:szCs w:val="21"/>
              </w:rPr>
            </w:pP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0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银行</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60个字符</w:t>
            </w:r>
          </w:p>
        </w:tc>
        <w:tc>
          <w:tcPr>
            <w:tcW w:w="1276" w:type="dxa"/>
          </w:tcPr>
          <w:p>
            <w:pPr>
              <w:spacing w:line="360" w:lineRule="auto"/>
              <w:jc w:val="left"/>
              <w:rPr>
                <w:rFonts w:ascii="微软雅黑" w:hAnsi="微软雅黑" w:eastAsia="微软雅黑" w:cs="Times New Roman"/>
                <w:kern w:val="0"/>
                <w:szCs w:val="21"/>
              </w:rPr>
            </w:pP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0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坐落</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60个字符</w:t>
            </w:r>
          </w:p>
        </w:tc>
        <w:tc>
          <w:tcPr>
            <w:tcW w:w="1276" w:type="dxa"/>
          </w:tcPr>
          <w:p>
            <w:pPr>
              <w:spacing w:line="360" w:lineRule="auto"/>
              <w:jc w:val="left"/>
              <w:rPr>
                <w:rFonts w:ascii="微软雅黑" w:hAnsi="微软雅黑" w:eastAsia="微软雅黑" w:cs="Times New Roman"/>
                <w:kern w:val="0"/>
                <w:szCs w:val="21"/>
              </w:rPr>
            </w:pP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0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开始时间</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选择</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日期</w:t>
            </w:r>
          </w:p>
        </w:tc>
        <w:tc>
          <w:tcPr>
            <w:tcW w:w="95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插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0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结束时间</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选择</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日期</w:t>
            </w:r>
          </w:p>
        </w:tc>
        <w:tc>
          <w:tcPr>
            <w:tcW w:w="95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插件</w:t>
            </w:r>
          </w:p>
        </w:tc>
      </w:tr>
    </w:tbl>
    <w:p>
      <w:pPr>
        <w:spacing w:line="360" w:lineRule="auto"/>
        <w:jc w:val="left"/>
        <w:rPr>
          <w:rFonts w:ascii="微软雅黑" w:hAnsi="微软雅黑" w:eastAsia="微软雅黑"/>
          <w:sz w:val="24"/>
          <w:szCs w:val="24"/>
        </w:rPr>
      </w:pP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w:t>
      </w:r>
      <w:r>
        <w:rPr>
          <w:rFonts w:hint="eastAsia" w:ascii="微软雅黑" w:hAnsi="微软雅黑" w:eastAsia="微软雅黑"/>
          <w:sz w:val="24"/>
          <w:szCs w:val="24"/>
        </w:rPr>
        <w:t>查看账户明细流水</w:t>
      </w:r>
      <w:r>
        <w:rPr>
          <w:rFonts w:hint="eastAsia" w:ascii="微软雅黑" w:hAnsi="微软雅黑" w:eastAsia="微软雅黑"/>
          <w:bCs/>
          <w:sz w:val="24"/>
          <w:szCs w:val="24"/>
        </w:rPr>
        <w:t>）</w:t>
      </w:r>
    </w:p>
    <w:tbl>
      <w:tblPr>
        <w:tblStyle w:val="18"/>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090"/>
        <w:gridCol w:w="1155"/>
        <w:gridCol w:w="1125"/>
        <w:gridCol w:w="1308"/>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09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8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0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账户号码</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952" w:type="dxa"/>
          </w:tcPr>
          <w:p>
            <w:pPr>
              <w:spacing w:line="360" w:lineRule="auto"/>
              <w:jc w:val="left"/>
              <w:rPr>
                <w:rFonts w:ascii="微软雅黑" w:hAnsi="微软雅黑" w:eastAsia="微软雅黑" w:cs="Times New Roman"/>
                <w:kern w:val="0"/>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61"/>
        </w:numPr>
        <w:spacing w:line="360" w:lineRule="auto"/>
        <w:ind w:firstLineChars="0"/>
        <w:jc w:val="left"/>
        <w:rPr>
          <w:rFonts w:ascii="微软雅黑" w:hAnsi="微软雅黑" w:eastAsia="微软雅黑"/>
          <w:sz w:val="24"/>
          <w:szCs w:val="24"/>
        </w:rPr>
      </w:pPr>
      <w:r>
        <w:rPr>
          <w:rFonts w:hint="eastAsia" w:ascii="微软雅黑" w:hAnsi="微软雅黑" w:eastAsia="微软雅黑"/>
          <w:sz w:val="24"/>
          <w:szCs w:val="24"/>
        </w:rPr>
        <w:t>输出画面设计</w:t>
      </w:r>
    </w:p>
    <w:p>
      <w:pPr>
        <w:spacing w:line="360" w:lineRule="auto"/>
        <w:ind w:left="420"/>
        <w:jc w:val="left"/>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3500755"/>
            <wp:effectExtent l="0" t="0" r="2540" b="444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71"/>
                    <a:stretch>
                      <a:fillRect/>
                    </a:stretch>
                  </pic:blipFill>
                  <pic:spPr>
                    <a:xfrm>
                      <a:off x="0" y="0"/>
                      <a:ext cx="5274310" cy="3500755"/>
                    </a:xfrm>
                    <a:prstGeom prst="rect">
                      <a:avLst/>
                    </a:prstGeom>
                  </pic:spPr>
                </pic:pic>
              </a:graphicData>
            </a:graphic>
          </wp:inline>
        </w:drawing>
      </w:r>
    </w:p>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账户列表）</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账户号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账户名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开户银行</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存入</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支出</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利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余额</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8</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9</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时间</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Pr>
        <w:spacing w:line="360" w:lineRule="auto"/>
        <w:jc w:val="left"/>
        <w:rPr>
          <w:rFonts w:ascii="微软雅黑" w:hAnsi="微软雅黑" w:eastAsia="微软雅黑"/>
          <w:sz w:val="24"/>
          <w:szCs w:val="24"/>
        </w:rPr>
      </w:pPr>
    </w:p>
    <w:p>
      <w:pPr>
        <w:numPr>
          <w:ilvl w:val="0"/>
          <w:numId w:val="61"/>
        </w:numPr>
        <w:spacing w:line="360" w:lineRule="auto"/>
        <w:ind w:left="720" w:leftChars="0" w:hanging="720" w:firstLineChars="0"/>
        <w:jc w:val="left"/>
        <w:rPr>
          <w:rFonts w:hint="eastAsia" w:ascii="微软雅黑" w:hAnsi="微软雅黑" w:eastAsia="微软雅黑"/>
          <w:sz w:val="24"/>
          <w:szCs w:val="24"/>
        </w:rPr>
      </w:pPr>
      <w:r>
        <w:rPr>
          <w:rFonts w:hint="eastAsia" w:ascii="微软雅黑" w:hAnsi="微软雅黑" w:eastAsia="微软雅黑"/>
          <w:sz w:val="24"/>
          <w:szCs w:val="24"/>
        </w:rPr>
        <w:t>输出字段定义（查看账户明细流水）</w:t>
      </w:r>
    </w:p>
    <w:p>
      <w:pPr>
        <w:numPr>
          <w:ilvl w:val="0"/>
          <w:numId w:val="0"/>
        </w:numPr>
        <w:spacing w:line="360" w:lineRule="auto"/>
        <w:ind w:leftChars="0"/>
        <w:jc w:val="left"/>
        <w:rPr>
          <w:rFonts w:ascii="微软雅黑" w:hAnsi="微软雅黑" w:eastAsia="微软雅黑"/>
          <w:sz w:val="24"/>
          <w:szCs w:val="24"/>
        </w:rPr>
      </w:pPr>
      <w:r>
        <w:rPr>
          <w:rFonts w:hint="eastAsia" w:ascii="微软雅黑" w:hAnsi="微软雅黑" w:eastAsia="微软雅黑"/>
          <w:sz w:val="24"/>
          <w:szCs w:val="24"/>
        </w:rPr>
        <w:t>参照</w:t>
      </w:r>
      <w:r>
        <w:rPr>
          <w:rFonts w:hint="eastAsia" w:ascii="微软雅黑" w:hAnsi="微软雅黑" w:eastAsia="微软雅黑"/>
          <w:b/>
          <w:sz w:val="24"/>
          <w:szCs w:val="24"/>
        </w:rPr>
        <w:t>坐落查询</w:t>
      </w:r>
      <w:r>
        <w:rPr>
          <w:rFonts w:hint="eastAsia" w:ascii="微软雅黑" w:hAnsi="微软雅黑" w:eastAsia="微软雅黑"/>
          <w:sz w:val="24"/>
          <w:szCs w:val="24"/>
        </w:rPr>
        <w:t>的</w:t>
      </w:r>
      <w:r>
        <w:rPr>
          <w:rFonts w:hint="eastAsia" w:ascii="微软雅黑" w:hAnsi="微软雅黑" w:eastAsia="微软雅黑"/>
          <w:b/>
          <w:sz w:val="24"/>
          <w:szCs w:val="24"/>
        </w:rPr>
        <w:t>查看明细</w:t>
      </w:r>
    </w:p>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查询</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查询内容</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显示对应的账户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查看账户明细流水</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账户号码</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显示该账户流水明细</w:t>
            </w:r>
          </w:p>
        </w:tc>
      </w:tr>
    </w:tbl>
    <w:p>
      <w:pPr>
        <w:pStyle w:val="4"/>
      </w:pPr>
      <w:bookmarkStart w:id="39" w:name="_Toc29074"/>
      <w:r>
        <w:rPr>
          <w:rFonts w:hint="eastAsia"/>
        </w:rPr>
        <w:t>数据导出</w:t>
      </w:r>
      <w:bookmarkEnd w:id="39"/>
    </w:p>
    <w:p>
      <w:pPr>
        <w:pStyle w:val="27"/>
        <w:numPr>
          <w:ilvl w:val="0"/>
          <w:numId w:val="36"/>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pStyle w:val="27"/>
        <w:spacing w:line="360" w:lineRule="auto"/>
        <w:ind w:left="720" w:firstLine="0" w:firstLineChars="0"/>
        <w:jc w:val="left"/>
        <w:rPr>
          <w:rFonts w:hint="eastAsia" w:ascii="微软雅黑" w:hAnsi="微软雅黑" w:eastAsia="微软雅黑"/>
          <w:sz w:val="24"/>
          <w:szCs w:val="24"/>
        </w:rPr>
      </w:pPr>
      <w:r>
        <w:rPr>
          <w:rFonts w:hint="eastAsia" w:ascii="微软雅黑" w:hAnsi="微软雅黑" w:eastAsia="微软雅黑"/>
          <w:sz w:val="24"/>
          <w:szCs w:val="24"/>
        </w:rPr>
        <w:t>查询汇总的数据可批量导出EXCEL</w:t>
      </w:r>
    </w:p>
    <w:p>
      <w:pPr>
        <w:pStyle w:val="27"/>
        <w:spacing w:line="360" w:lineRule="auto"/>
        <w:ind w:left="0" w:leftChars="0" w:firstLine="0" w:firstLineChars="0"/>
        <w:jc w:val="left"/>
        <w:rPr>
          <w:rFonts w:hint="eastAsia" w:ascii="微软雅黑" w:hAnsi="微软雅黑" w:eastAsia="微软雅黑"/>
          <w:b/>
          <w:bCs/>
          <w:sz w:val="24"/>
          <w:szCs w:val="24"/>
          <w:lang w:eastAsia="zh-CN"/>
        </w:rPr>
      </w:pPr>
      <w:r>
        <w:rPr>
          <w:rFonts w:hint="eastAsia" w:ascii="微软雅黑" w:hAnsi="微软雅黑" w:eastAsia="微软雅黑"/>
          <w:b/>
          <w:bCs/>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62"/>
        </w:numPr>
        <w:spacing w:line="360" w:lineRule="auto"/>
        <w:ind w:firstLineChars="0"/>
        <w:jc w:val="left"/>
        <w:rPr>
          <w:rFonts w:ascii="微软雅黑" w:hAnsi="微软雅黑" w:eastAsia="微软雅黑"/>
          <w:bCs/>
          <w:sz w:val="24"/>
          <w:szCs w:val="24"/>
        </w:rPr>
      </w:pPr>
      <w:r>
        <w:rPr>
          <w:rFonts w:hint="eastAsia" w:ascii="微软雅黑" w:hAnsi="微软雅黑" w:eastAsia="微软雅黑"/>
          <w:bCs/>
          <w:sz w:val="24"/>
          <w:szCs w:val="24"/>
        </w:rPr>
        <w:t>输入画面设计</w:t>
      </w:r>
    </w:p>
    <w:p>
      <w:pPr>
        <w:spacing w:line="360" w:lineRule="auto"/>
        <w:jc w:val="left"/>
        <w:rPr>
          <w:rFonts w:ascii="微软雅黑" w:hAnsi="微软雅黑" w:eastAsia="微软雅黑"/>
          <w:sz w:val="24"/>
          <w:szCs w:val="24"/>
        </w:rPr>
      </w:pPr>
      <w:r>
        <w:rPr>
          <w:rFonts w:hint="eastAsia" w:ascii="微软雅黑" w:hAnsi="微软雅黑" w:eastAsia="微软雅黑"/>
          <w:bCs/>
          <w:sz w:val="24"/>
          <w:szCs w:val="24"/>
        </w:rPr>
        <w:t xml:space="preserve">  b.输入字段定义（和查询条件相同）</w:t>
      </w: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导出excel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kern w:val="0"/>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导出excel</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查询数据</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导出成功</w:t>
            </w:r>
          </w:p>
        </w:tc>
      </w:tr>
    </w:tbl>
    <w:p>
      <w:pPr>
        <w:pStyle w:val="3"/>
        <w:spacing w:line="360" w:lineRule="auto"/>
      </w:pPr>
      <w:bookmarkStart w:id="40" w:name="_Toc30361"/>
      <w:r>
        <w:rPr>
          <w:rFonts w:hint="eastAsia" w:ascii="宋体" w:hAnsi="宋体" w:eastAsia="宋体"/>
        </w:rPr>
        <w:t>商品房销售许可证管理系统</w:t>
      </w:r>
      <w:bookmarkEnd w:id="40"/>
    </w:p>
    <w:p>
      <w:pPr>
        <w:pStyle w:val="4"/>
        <w:rPr>
          <w:rFonts w:hint="eastAsia"/>
        </w:rPr>
      </w:pPr>
      <w:bookmarkStart w:id="41" w:name="_Toc24417"/>
      <w:r>
        <w:rPr>
          <w:rFonts w:hint="eastAsia"/>
          <w:lang w:eastAsia="zh-CN"/>
        </w:rPr>
        <w:t>楼盘信息查询</w:t>
      </w:r>
      <w:bookmarkEnd w:id="41"/>
    </w:p>
    <w:p>
      <w:pPr>
        <w:pStyle w:val="27"/>
        <w:numPr>
          <w:ilvl w:val="0"/>
          <w:numId w:val="0"/>
        </w:numPr>
        <w:spacing w:line="360" w:lineRule="auto"/>
        <w:ind w:leftChars="0"/>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 xml:space="preserve">  </w:t>
      </w:r>
      <w:r>
        <w:rPr>
          <w:rFonts w:hint="eastAsia" w:ascii="微软雅黑" w:hAnsi="微软雅黑" w:eastAsia="微软雅黑"/>
          <w:bCs/>
          <w:iCs/>
          <w:color w:val="000000" w:themeColor="text1"/>
          <w:sz w:val="24"/>
          <w:szCs w:val="24"/>
          <w:lang w:val="en-US" w:eastAsia="zh-CN"/>
          <w14:textFill>
            <w14:solidFill>
              <w14:schemeClr w14:val="tx1"/>
            </w14:solidFill>
          </w14:textFill>
        </w:rPr>
        <w:tab/>
      </w:r>
      <w:r>
        <w:rPr>
          <w:rFonts w:hint="eastAsia" w:ascii="微软雅黑" w:hAnsi="微软雅黑" w:eastAsia="微软雅黑"/>
          <w:bCs/>
          <w:iCs/>
          <w:color w:val="000000" w:themeColor="text1"/>
          <w:sz w:val="24"/>
          <w:szCs w:val="24"/>
          <w:lang w:val="en-US" w:eastAsia="zh-CN"/>
          <w14:textFill>
            <w14:solidFill>
              <w14:schemeClr w14:val="tx1"/>
            </w14:solidFill>
          </w14:textFill>
        </w:rPr>
        <w:t>预售证管理人员登录系统，通过企业名称查询企业项目信息，点击项目信息查询所有的幢信息列表。</w:t>
      </w:r>
    </w:p>
    <w:p>
      <w:pPr>
        <w:pStyle w:val="27"/>
        <w:numPr>
          <w:ilvl w:val="0"/>
          <w:numId w:val="0"/>
        </w:numPr>
        <w:spacing w:line="360" w:lineRule="auto"/>
        <w:ind w:leftChars="0"/>
        <w:jc w:val="left"/>
        <w:rPr>
          <w:rFonts w:hint="eastAsia" w:ascii="微软雅黑" w:hAnsi="微软雅黑" w:eastAsia="微软雅黑"/>
          <w:b/>
          <w:sz w:val="24"/>
          <w:szCs w:val="24"/>
          <w:lang w:eastAsia="zh-CN"/>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8"/>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10"/>
        <w:gridCol w:w="1155"/>
        <w:gridCol w:w="1125"/>
        <w:gridCol w:w="1308"/>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名称</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60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模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房屋坐落</w:t>
            </w:r>
          </w:p>
        </w:tc>
        <w:tc>
          <w:tcPr>
            <w:tcW w:w="11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60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模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w:t>
            </w:r>
          </w:p>
        </w:tc>
        <w:tc>
          <w:tcPr>
            <w:tcW w:w="111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幢号</w:t>
            </w:r>
          </w:p>
        </w:tc>
        <w:tc>
          <w:tcPr>
            <w:tcW w:w="115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输入</w:t>
            </w:r>
          </w:p>
        </w:tc>
        <w:tc>
          <w:tcPr>
            <w:tcW w:w="112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数字</w:t>
            </w:r>
          </w:p>
        </w:tc>
        <w:tc>
          <w:tcPr>
            <w:tcW w:w="1308"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41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0个字符</w:t>
            </w:r>
          </w:p>
        </w:tc>
        <w:tc>
          <w:tcPr>
            <w:tcW w:w="127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数字</w:t>
            </w:r>
          </w:p>
        </w:tc>
        <w:tc>
          <w:tcPr>
            <w:tcW w:w="952"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模糊</w:t>
            </w: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ind w:firstLine="420" w:firstLineChars="0"/>
        <w:jc w:val="left"/>
        <w:rPr>
          <w:rFonts w:hint="eastAsia" w:ascii="微软雅黑" w:hAnsi="微软雅黑" w:eastAsia="微软雅黑"/>
          <w:sz w:val="24"/>
          <w:szCs w:val="24"/>
          <w:lang w:eastAsia="zh-CN"/>
        </w:rPr>
      </w:pPr>
      <w:r>
        <w:rPr>
          <w:rFonts w:hint="eastAsia" w:ascii="微软雅黑" w:hAnsi="微软雅黑" w:eastAsia="微软雅黑"/>
          <w:sz w:val="24"/>
          <w:szCs w:val="24"/>
        </w:rPr>
        <w:t>根据企业名称搜索项目，企业名称和项目是树状结构</w:t>
      </w:r>
      <w:r>
        <w:rPr>
          <w:rFonts w:hint="eastAsia" w:ascii="微软雅黑" w:hAnsi="微软雅黑" w:eastAsia="微软雅黑"/>
          <w:sz w:val="24"/>
          <w:szCs w:val="24"/>
          <w:lang w:eastAsia="zh-CN"/>
        </w:rPr>
        <w:t>，右侧是幢信息列表区，操作列有申请按钮，点击弹出新增预售证页面。</w:t>
      </w:r>
    </w:p>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eastAsia="zh-CN"/>
        </w:rPr>
        <w:t>（企业</w:t>
      </w:r>
      <w:r>
        <w:rPr>
          <w:rFonts w:hint="eastAsia" w:ascii="微软雅黑" w:hAnsi="微软雅黑" w:eastAsia="微软雅黑"/>
          <w:sz w:val="24"/>
          <w:szCs w:val="24"/>
          <w:lang w:val="en-US" w:eastAsia="zh-CN"/>
        </w:rPr>
        <w:t>/</w:t>
      </w:r>
      <w:r>
        <w:rPr>
          <w:rFonts w:hint="eastAsia" w:ascii="微软雅黑" w:hAnsi="微软雅黑" w:eastAsia="微软雅黑"/>
          <w:sz w:val="24"/>
          <w:szCs w:val="24"/>
          <w:lang w:eastAsia="zh-CN"/>
        </w:rPr>
        <w:t>项目查询）</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id</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名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id</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名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名称的下一级</w:t>
            </w:r>
          </w:p>
        </w:tc>
      </w:tr>
    </w:tbl>
    <w:p/>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eastAsia="zh-CN"/>
        </w:rPr>
        <w:t>（幢信息列表查询）</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幢流水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开发企业编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楼盘幢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建筑结构</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房屋类型</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房屋用途</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楼盘坐落</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468"/>
        <w:gridCol w:w="2010"/>
        <w:gridCol w:w="32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46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0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321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7"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46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企业名称点击搜索</w:t>
            </w:r>
          </w:p>
        </w:tc>
        <w:tc>
          <w:tcPr>
            <w:tcW w:w="20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名称=‘威高’</w:t>
            </w:r>
            <w:r>
              <w:rPr>
                <w:rFonts w:ascii="微软雅黑" w:hAnsi="微软雅黑" w:eastAsia="微软雅黑" w:cs="Times New Roman"/>
                <w:kern w:val="0"/>
                <w:szCs w:val="21"/>
              </w:rPr>
              <w:t xml:space="preserve"> </w:t>
            </w:r>
          </w:p>
        </w:tc>
        <w:tc>
          <w:tcPr>
            <w:tcW w:w="321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显示威高相关的企业信息，以及企业下面的项目信息</w:t>
            </w:r>
          </w:p>
        </w:tc>
      </w:tr>
    </w:tbl>
    <w:p>
      <w:pPr>
        <w:numPr>
          <w:ilvl w:val="0"/>
          <w:numId w:val="0"/>
        </w:numPr>
        <w:ind w:leftChars="0"/>
        <w:rPr>
          <w:rFonts w:hint="eastAsia"/>
          <w:lang w:eastAsia="zh-CN"/>
        </w:rPr>
      </w:pPr>
    </w:p>
    <w:p>
      <w:pPr>
        <w:pStyle w:val="4"/>
        <w:rPr>
          <w:rFonts w:hint="eastAsia"/>
        </w:rPr>
      </w:pPr>
      <w:bookmarkStart w:id="42" w:name="_Toc20324"/>
      <w:r>
        <w:rPr>
          <w:rFonts w:hint="eastAsia"/>
        </w:rPr>
        <w:t>新建预售许可证信息</w:t>
      </w:r>
      <w:bookmarkEnd w:id="42"/>
    </w:p>
    <w:p>
      <w:pPr>
        <w:pStyle w:val="27"/>
        <w:numPr>
          <w:ilvl w:val="0"/>
          <w:numId w:val="8"/>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 xml:space="preserve">  </w:t>
      </w:r>
      <w:r>
        <w:rPr>
          <w:rFonts w:hint="eastAsia" w:ascii="微软雅黑" w:hAnsi="微软雅黑" w:eastAsia="微软雅黑"/>
          <w:bCs/>
          <w:iCs/>
          <w:color w:val="000000" w:themeColor="text1"/>
          <w:sz w:val="24"/>
          <w:szCs w:val="24"/>
          <w:lang w:val="en-US" w:eastAsia="zh-CN"/>
          <w14:textFill>
            <w14:solidFill>
              <w14:schemeClr w14:val="tx1"/>
            </w14:solidFill>
          </w14:textFill>
        </w:rPr>
        <w:tab/>
      </w:r>
      <w:r>
        <w:rPr>
          <w:rFonts w:hint="eastAsia" w:ascii="微软雅黑" w:hAnsi="微软雅黑" w:eastAsia="微软雅黑"/>
          <w:bCs/>
          <w:iCs/>
          <w:color w:val="000000" w:themeColor="text1"/>
          <w:sz w:val="24"/>
          <w:szCs w:val="24"/>
          <w:lang w:val="en-US" w:eastAsia="zh-CN"/>
          <w14:textFill>
            <w14:solidFill>
              <w14:schemeClr w14:val="tx1"/>
            </w14:solidFill>
          </w14:textFill>
        </w:rPr>
        <w:t>楼盘信息查询，选择幢信息，点击新建按钮，打开</w:t>
      </w:r>
      <w:r>
        <w:rPr>
          <w:rFonts w:hint="eastAsia" w:ascii="微软雅黑" w:hAnsi="微软雅黑" w:eastAsia="微软雅黑"/>
          <w:bCs/>
          <w:iCs/>
          <w:color w:val="000000" w:themeColor="text1"/>
          <w:sz w:val="24"/>
          <w:szCs w:val="24"/>
          <w14:textFill>
            <w14:solidFill>
              <w14:schemeClr w14:val="tx1"/>
            </w14:solidFill>
          </w14:textFill>
        </w:rPr>
        <w:t>新建预售许可证信息</w:t>
      </w:r>
      <w:r>
        <w:rPr>
          <w:rFonts w:hint="eastAsia" w:ascii="微软雅黑" w:hAnsi="微软雅黑" w:eastAsia="微软雅黑"/>
          <w:bCs/>
          <w:iCs/>
          <w:color w:val="000000" w:themeColor="text1"/>
          <w:sz w:val="24"/>
          <w:szCs w:val="24"/>
          <w:lang w:eastAsia="zh-CN"/>
          <w14:textFill>
            <w14:solidFill>
              <w14:schemeClr w14:val="tx1"/>
            </w14:solidFill>
          </w14:textFill>
        </w:rPr>
        <w:t>页面</w:t>
      </w:r>
      <w:r>
        <w:rPr>
          <w:rFonts w:hint="eastAsia" w:ascii="微软雅黑" w:hAnsi="微软雅黑" w:eastAsia="微软雅黑"/>
          <w:bCs/>
          <w:iCs/>
          <w:color w:val="000000" w:themeColor="text1"/>
          <w:sz w:val="24"/>
          <w:szCs w:val="24"/>
          <w14:textFill>
            <w14:solidFill>
              <w14:schemeClr w14:val="tx1"/>
            </w14:solidFill>
          </w14:textFill>
        </w:rPr>
        <w:t>，</w:t>
      </w:r>
      <w:r>
        <w:rPr>
          <w:rFonts w:hint="eastAsia" w:ascii="微软雅黑" w:hAnsi="微软雅黑" w:eastAsia="微软雅黑"/>
          <w:bCs/>
          <w:iCs/>
          <w:color w:val="000000" w:themeColor="text1"/>
          <w:sz w:val="24"/>
          <w:szCs w:val="24"/>
          <w:lang w:eastAsia="zh-CN"/>
          <w14:textFill>
            <w14:solidFill>
              <w14:schemeClr w14:val="tx1"/>
            </w14:solidFill>
          </w14:textFill>
        </w:rPr>
        <w:t>录入信息，可上传附件，</w:t>
      </w:r>
      <w:r>
        <w:rPr>
          <w:rFonts w:hint="eastAsia" w:ascii="微软雅黑" w:hAnsi="微软雅黑" w:eastAsia="微软雅黑"/>
          <w:bCs/>
          <w:iCs/>
          <w:color w:val="000000" w:themeColor="text1"/>
          <w:sz w:val="24"/>
          <w:szCs w:val="24"/>
          <w14:textFill>
            <w14:solidFill>
              <w14:schemeClr w14:val="tx1"/>
            </w14:solidFill>
          </w14:textFill>
        </w:rPr>
        <w:t>并且保存。维护许可信息，提审，跟踪审核状态查询；注：维护许可信息之前要维护好</w:t>
      </w:r>
      <w:r>
        <w:rPr>
          <w:rFonts w:hint="eastAsia" w:ascii="微软雅黑" w:hAnsi="微软雅黑" w:eastAsia="微软雅黑"/>
          <w:bCs/>
          <w:iCs/>
          <w:color w:val="000000" w:themeColor="text1"/>
          <w:sz w:val="24"/>
          <w:szCs w:val="24"/>
          <w:lang w:eastAsia="zh-CN"/>
          <w14:textFill>
            <w14:solidFill>
              <w14:schemeClr w14:val="tx1"/>
            </w14:solidFill>
          </w14:textFill>
        </w:rPr>
        <w:t>楼盘</w:t>
      </w:r>
      <w:r>
        <w:rPr>
          <w:rFonts w:hint="eastAsia" w:ascii="微软雅黑" w:hAnsi="微软雅黑" w:eastAsia="微软雅黑"/>
          <w:bCs/>
          <w:iCs/>
          <w:color w:val="000000" w:themeColor="text1"/>
          <w:sz w:val="24"/>
          <w:szCs w:val="24"/>
          <w14:textFill>
            <w14:solidFill>
              <w14:schemeClr w14:val="tx1"/>
            </w14:solidFill>
          </w14:textFill>
        </w:rPr>
        <w:t>信息，提审之前验证监管账户是否开通、银行审核状态</w:t>
      </w:r>
      <w:r>
        <w:rPr>
          <w:rFonts w:hint="eastAsia" w:ascii="微软雅黑" w:hAnsi="微软雅黑" w:eastAsia="微软雅黑"/>
          <w:bCs/>
          <w:iCs/>
          <w:color w:val="000000" w:themeColor="text1"/>
          <w:sz w:val="24"/>
          <w:szCs w:val="24"/>
          <w:lang w:eastAsia="zh-CN"/>
          <w14:textFill>
            <w14:solidFill>
              <w14:schemeClr w14:val="tx1"/>
            </w14:solidFill>
          </w14:textFill>
        </w:rPr>
        <w:t>。</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p>
    <w:p>
      <w:pPr>
        <w:pStyle w:val="27"/>
        <w:numPr>
          <w:ilvl w:val="0"/>
          <w:numId w:val="0"/>
        </w:numPr>
        <w:spacing w:line="360" w:lineRule="auto"/>
        <w:ind w:left="420" w:leftChars="0"/>
        <w:jc w:val="left"/>
        <w:rPr>
          <w:rFonts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p>
    <w:p>
      <w:pPr>
        <w:spacing w:line="360" w:lineRule="auto"/>
        <w:ind w:firstLine="420"/>
        <w:jc w:val="left"/>
        <w:rPr>
          <w:rFonts w:hint="eastAsia" w:ascii="微软雅黑" w:hAnsi="微软雅黑" w:eastAsia="微软雅黑"/>
          <w:bCs/>
          <w:i/>
          <w:iCs/>
          <w:color w:val="00B0F0"/>
          <w:sz w:val="24"/>
          <w:szCs w:val="24"/>
          <w:lang w:val="en-US" w:eastAsia="zh-CN"/>
        </w:rPr>
      </w:pPr>
      <w:r>
        <w:rPr>
          <w:rFonts w:hint="eastAsia" w:ascii="微软雅黑" w:hAnsi="微软雅黑" w:eastAsia="微软雅黑"/>
          <w:bCs/>
          <w:iCs/>
          <w:color w:val="000000" w:themeColor="text1"/>
          <w:sz w:val="24"/>
          <w:szCs w:val="24"/>
          <w:lang w:eastAsia="zh-CN"/>
          <w14:textFill>
            <w14:solidFill>
              <w14:schemeClr w14:val="tx1"/>
            </w14:solidFill>
          </w14:textFill>
        </w:rPr>
        <w:t>幢</w:t>
      </w:r>
      <w:r>
        <w:rPr>
          <w:rFonts w:hint="eastAsia" w:ascii="微软雅黑" w:hAnsi="微软雅黑" w:eastAsia="微软雅黑"/>
          <w:bCs/>
          <w:iCs/>
          <w:color w:val="000000" w:themeColor="text1"/>
          <w:sz w:val="24"/>
          <w:szCs w:val="24"/>
          <w14:textFill>
            <w14:solidFill>
              <w14:schemeClr w14:val="tx1"/>
            </w14:solidFill>
          </w14:textFill>
        </w:rPr>
        <w:t>流水</w:t>
      </w:r>
      <w:r>
        <w:rPr>
          <w:rFonts w:hint="eastAsia" w:ascii="微软雅黑" w:hAnsi="微软雅黑" w:eastAsia="微软雅黑"/>
          <w:bCs/>
          <w:iCs/>
          <w:color w:val="000000" w:themeColor="text1"/>
          <w:sz w:val="24"/>
          <w:szCs w:val="24"/>
          <w:lang w:eastAsia="zh-CN"/>
          <w14:textFill>
            <w14:solidFill>
              <w14:schemeClr w14:val="tx1"/>
            </w14:solidFill>
          </w14:textFill>
        </w:rPr>
        <w:t>号</w:t>
      </w:r>
      <w:r>
        <w:rPr>
          <w:rFonts w:hint="eastAsia" w:ascii="微软雅黑" w:hAnsi="微软雅黑" w:eastAsia="微软雅黑"/>
          <w:bCs/>
          <w:iCs/>
          <w:color w:val="000000" w:themeColor="text1"/>
          <w:sz w:val="24"/>
          <w:szCs w:val="24"/>
          <w14:textFill>
            <w14:solidFill>
              <w14:schemeClr w14:val="tx1"/>
            </w14:solidFill>
          </w14:textFill>
        </w:rPr>
        <w:t>、预售许可证编号、售房单位、房屋坐落点、项目名称、预售总建筑面积，保存按钮</w:t>
      </w:r>
      <w:r>
        <w:rPr>
          <w:rFonts w:hint="eastAsia" w:ascii="微软雅黑" w:hAnsi="微软雅黑" w:eastAsia="微软雅黑"/>
          <w:bCs/>
          <w:iCs/>
          <w:color w:val="000000" w:themeColor="text1"/>
          <w:sz w:val="24"/>
          <w:szCs w:val="24"/>
          <w:lang w:eastAsia="zh-CN"/>
          <w14:textFill>
            <w14:solidFill>
              <w14:schemeClr w14:val="tx1"/>
            </w14:solidFill>
          </w14:textFill>
        </w:rPr>
        <w:t>。</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8"/>
        <w:tblW w:w="94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5"/>
        <w:gridCol w:w="1821"/>
        <w:gridCol w:w="1170"/>
        <w:gridCol w:w="1320"/>
        <w:gridCol w:w="1110"/>
        <w:gridCol w:w="1563"/>
        <w:gridCol w:w="16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6" w:hRule="atLeast"/>
        </w:trPr>
        <w:tc>
          <w:tcPr>
            <w:tcW w:w="74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82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7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32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11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63"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范围（精度）</w:t>
            </w:r>
          </w:p>
        </w:tc>
        <w:tc>
          <w:tcPr>
            <w:tcW w:w="169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7" w:hRule="atLeast"/>
        </w:trPr>
        <w:tc>
          <w:tcPr>
            <w:tcW w:w="745"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821" w:type="dxa"/>
          </w:tcPr>
          <w:p>
            <w:pPr>
              <w:spacing w:line="360" w:lineRule="auto"/>
              <w:jc w:val="left"/>
              <w:rPr>
                <w:rFonts w:ascii="微软雅黑" w:hAnsi="微软雅黑" w:eastAsia="微软雅黑"/>
                <w:szCs w:val="21"/>
              </w:rPr>
            </w:pPr>
            <w:r>
              <w:rPr>
                <w:rFonts w:hint="eastAsia" w:ascii="微软雅黑" w:hAnsi="微软雅黑" w:eastAsia="微软雅黑"/>
                <w:szCs w:val="21"/>
                <w:lang w:eastAsia="zh-CN"/>
              </w:rPr>
              <w:t>幢</w:t>
            </w:r>
            <w:r>
              <w:rPr>
                <w:rFonts w:hint="eastAsia" w:ascii="微软雅黑" w:hAnsi="微软雅黑" w:eastAsia="微软雅黑"/>
                <w:szCs w:val="21"/>
              </w:rPr>
              <w:t>流水号</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生成</w:t>
            </w:r>
          </w:p>
        </w:tc>
        <w:tc>
          <w:tcPr>
            <w:tcW w:w="132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110"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63"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6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2" w:hRule="atLeast"/>
        </w:trPr>
        <w:tc>
          <w:tcPr>
            <w:tcW w:w="745" w:type="dxa"/>
          </w:tcPr>
          <w:p>
            <w:pPr>
              <w:spacing w:line="360" w:lineRule="auto"/>
              <w:jc w:val="left"/>
              <w:rPr>
                <w:rFonts w:ascii="微软雅黑" w:hAnsi="微软雅黑" w:eastAsia="微软雅黑"/>
                <w:szCs w:val="21"/>
              </w:rPr>
            </w:pPr>
            <w:r>
              <w:rPr>
                <w:rFonts w:hint="eastAsia" w:ascii="微软雅黑" w:hAnsi="微软雅黑" w:eastAsia="微软雅黑"/>
                <w:szCs w:val="21"/>
              </w:rPr>
              <w:t>2</w:t>
            </w:r>
          </w:p>
        </w:tc>
        <w:tc>
          <w:tcPr>
            <w:tcW w:w="1821" w:type="dxa"/>
          </w:tcPr>
          <w:p>
            <w:pPr>
              <w:spacing w:line="360" w:lineRule="auto"/>
              <w:jc w:val="left"/>
              <w:rPr>
                <w:rFonts w:ascii="微软雅黑" w:hAnsi="微软雅黑" w:eastAsia="微软雅黑"/>
                <w:szCs w:val="21"/>
              </w:rPr>
            </w:pPr>
            <w:r>
              <w:rPr>
                <w:rFonts w:hint="eastAsia" w:ascii="微软雅黑" w:hAnsi="微软雅黑" w:eastAsia="微软雅黑"/>
                <w:szCs w:val="21"/>
              </w:rPr>
              <w:t>预售许可证编号</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生成</w:t>
            </w:r>
          </w:p>
        </w:tc>
        <w:tc>
          <w:tcPr>
            <w:tcW w:w="132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110"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63"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6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6" w:hRule="atLeast"/>
        </w:trPr>
        <w:tc>
          <w:tcPr>
            <w:tcW w:w="745" w:type="dxa"/>
          </w:tcPr>
          <w:p>
            <w:pPr>
              <w:spacing w:line="360" w:lineRule="auto"/>
              <w:jc w:val="left"/>
              <w:rPr>
                <w:rFonts w:ascii="微软雅黑" w:hAnsi="微软雅黑" w:eastAsia="微软雅黑"/>
                <w:szCs w:val="21"/>
              </w:rPr>
            </w:pPr>
            <w:r>
              <w:rPr>
                <w:rFonts w:hint="eastAsia" w:ascii="微软雅黑" w:hAnsi="微软雅黑" w:eastAsia="微软雅黑"/>
                <w:szCs w:val="21"/>
              </w:rPr>
              <w:t>3</w:t>
            </w:r>
          </w:p>
        </w:tc>
        <w:tc>
          <w:tcPr>
            <w:tcW w:w="1821" w:type="dxa"/>
          </w:tcPr>
          <w:p>
            <w:pPr>
              <w:spacing w:line="360" w:lineRule="auto"/>
              <w:jc w:val="left"/>
              <w:rPr>
                <w:rFonts w:ascii="微软雅黑" w:hAnsi="微软雅黑" w:eastAsia="微软雅黑"/>
                <w:szCs w:val="21"/>
              </w:rPr>
            </w:pPr>
            <w:r>
              <w:rPr>
                <w:rFonts w:hint="eastAsia" w:ascii="微软雅黑" w:hAnsi="微软雅黑" w:eastAsia="微软雅黑"/>
                <w:szCs w:val="21"/>
              </w:rPr>
              <w:t>售房单位</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生成</w:t>
            </w:r>
          </w:p>
        </w:tc>
        <w:tc>
          <w:tcPr>
            <w:tcW w:w="132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110"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63"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6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2" w:hRule="atLeast"/>
        </w:trPr>
        <w:tc>
          <w:tcPr>
            <w:tcW w:w="745" w:type="dxa"/>
          </w:tcPr>
          <w:p>
            <w:pPr>
              <w:spacing w:line="360" w:lineRule="auto"/>
              <w:jc w:val="left"/>
              <w:rPr>
                <w:rFonts w:ascii="微软雅黑" w:hAnsi="微软雅黑" w:eastAsia="微软雅黑"/>
                <w:szCs w:val="21"/>
              </w:rPr>
            </w:pPr>
            <w:r>
              <w:rPr>
                <w:rFonts w:hint="eastAsia" w:ascii="微软雅黑" w:hAnsi="微软雅黑" w:eastAsia="微软雅黑"/>
                <w:szCs w:val="21"/>
              </w:rPr>
              <w:t>4</w:t>
            </w:r>
          </w:p>
        </w:tc>
        <w:tc>
          <w:tcPr>
            <w:tcW w:w="1821" w:type="dxa"/>
          </w:tcPr>
          <w:p>
            <w:pPr>
              <w:spacing w:line="360" w:lineRule="auto"/>
              <w:jc w:val="left"/>
              <w:rPr>
                <w:rFonts w:ascii="微软雅黑" w:hAnsi="微软雅黑" w:eastAsia="微软雅黑"/>
                <w:szCs w:val="21"/>
              </w:rPr>
            </w:pPr>
            <w:r>
              <w:rPr>
                <w:rFonts w:hint="eastAsia" w:ascii="微软雅黑" w:hAnsi="微软雅黑" w:eastAsia="微软雅黑"/>
                <w:szCs w:val="21"/>
              </w:rPr>
              <w:t>房屋</w:t>
            </w:r>
            <w:r>
              <w:rPr>
                <w:rFonts w:hint="eastAsia" w:ascii="微软雅黑" w:hAnsi="微软雅黑" w:eastAsia="微软雅黑"/>
                <w:szCs w:val="21"/>
                <w:lang w:eastAsia="zh-CN"/>
              </w:rPr>
              <w:t>坐</w:t>
            </w:r>
            <w:r>
              <w:rPr>
                <w:rFonts w:hint="eastAsia" w:ascii="微软雅黑" w:hAnsi="微软雅黑" w:eastAsia="微软雅黑"/>
                <w:szCs w:val="21"/>
              </w:rPr>
              <w:t>落点</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生成</w:t>
            </w:r>
          </w:p>
        </w:tc>
        <w:tc>
          <w:tcPr>
            <w:tcW w:w="132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110"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63"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6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6" w:hRule="atLeast"/>
        </w:trPr>
        <w:tc>
          <w:tcPr>
            <w:tcW w:w="745" w:type="dxa"/>
          </w:tcPr>
          <w:p>
            <w:pPr>
              <w:spacing w:line="360" w:lineRule="auto"/>
              <w:jc w:val="left"/>
              <w:rPr>
                <w:rFonts w:ascii="微软雅黑" w:hAnsi="微软雅黑" w:eastAsia="微软雅黑"/>
                <w:szCs w:val="21"/>
              </w:rPr>
            </w:pPr>
            <w:r>
              <w:rPr>
                <w:rFonts w:hint="eastAsia" w:ascii="微软雅黑" w:hAnsi="微软雅黑" w:eastAsia="微软雅黑"/>
                <w:szCs w:val="21"/>
              </w:rPr>
              <w:t>5</w:t>
            </w:r>
          </w:p>
        </w:tc>
        <w:tc>
          <w:tcPr>
            <w:tcW w:w="1821" w:type="dxa"/>
          </w:tcPr>
          <w:p>
            <w:pPr>
              <w:spacing w:line="360" w:lineRule="auto"/>
              <w:jc w:val="left"/>
              <w:rPr>
                <w:rFonts w:ascii="微软雅黑" w:hAnsi="微软雅黑" w:eastAsia="微软雅黑"/>
                <w:szCs w:val="21"/>
              </w:rPr>
            </w:pPr>
            <w:r>
              <w:rPr>
                <w:rFonts w:hint="eastAsia" w:ascii="微软雅黑" w:hAnsi="微软雅黑" w:eastAsia="微软雅黑"/>
                <w:szCs w:val="21"/>
              </w:rPr>
              <w:t>项目名称</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生成</w:t>
            </w:r>
          </w:p>
        </w:tc>
        <w:tc>
          <w:tcPr>
            <w:tcW w:w="132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110"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63"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6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22" w:hRule="atLeast"/>
        </w:trPr>
        <w:tc>
          <w:tcPr>
            <w:tcW w:w="745" w:type="dxa"/>
          </w:tcPr>
          <w:p>
            <w:pPr>
              <w:spacing w:line="360" w:lineRule="auto"/>
              <w:jc w:val="left"/>
              <w:rPr>
                <w:rFonts w:ascii="微软雅黑" w:hAnsi="微软雅黑" w:eastAsia="微软雅黑"/>
                <w:szCs w:val="21"/>
              </w:rPr>
            </w:pPr>
            <w:r>
              <w:rPr>
                <w:rFonts w:hint="eastAsia" w:ascii="微软雅黑" w:hAnsi="微软雅黑" w:eastAsia="微软雅黑"/>
                <w:szCs w:val="21"/>
              </w:rPr>
              <w:t>6</w:t>
            </w:r>
          </w:p>
        </w:tc>
        <w:tc>
          <w:tcPr>
            <w:tcW w:w="1821" w:type="dxa"/>
          </w:tcPr>
          <w:p>
            <w:pPr>
              <w:spacing w:line="360" w:lineRule="auto"/>
              <w:jc w:val="left"/>
              <w:rPr>
                <w:rFonts w:ascii="微软雅黑" w:hAnsi="微软雅黑" w:eastAsia="微软雅黑"/>
                <w:szCs w:val="21"/>
              </w:rPr>
            </w:pPr>
            <w:r>
              <w:rPr>
                <w:rFonts w:hint="eastAsia" w:ascii="微软雅黑" w:hAnsi="微软雅黑" w:eastAsia="微软雅黑"/>
                <w:szCs w:val="21"/>
              </w:rPr>
              <w:t>预售总建筑面积</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生成</w:t>
            </w:r>
          </w:p>
        </w:tc>
        <w:tc>
          <w:tcPr>
            <w:tcW w:w="132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110"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63"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6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6" w:hRule="atLeast"/>
        </w:trPr>
        <w:tc>
          <w:tcPr>
            <w:tcW w:w="745" w:type="dxa"/>
          </w:tcPr>
          <w:p>
            <w:pPr>
              <w:spacing w:line="360" w:lineRule="auto"/>
              <w:jc w:val="left"/>
              <w:rPr>
                <w:rFonts w:ascii="微软雅黑" w:hAnsi="微软雅黑" w:eastAsia="微软雅黑"/>
                <w:szCs w:val="21"/>
              </w:rPr>
            </w:pPr>
            <w:r>
              <w:rPr>
                <w:rFonts w:hint="eastAsia" w:ascii="微软雅黑" w:hAnsi="微软雅黑" w:eastAsia="微软雅黑"/>
                <w:szCs w:val="21"/>
              </w:rPr>
              <w:t>7</w:t>
            </w:r>
          </w:p>
        </w:tc>
        <w:tc>
          <w:tcPr>
            <w:tcW w:w="1821" w:type="dxa"/>
          </w:tcPr>
          <w:p>
            <w:pPr>
              <w:spacing w:line="360" w:lineRule="auto"/>
              <w:jc w:val="left"/>
              <w:rPr>
                <w:rFonts w:ascii="微软雅黑" w:hAnsi="微软雅黑" w:eastAsia="微软雅黑"/>
                <w:szCs w:val="21"/>
              </w:rPr>
            </w:pPr>
            <w:r>
              <w:rPr>
                <w:rFonts w:hint="eastAsia" w:ascii="微软雅黑" w:hAnsi="微软雅黑" w:eastAsia="微软雅黑"/>
                <w:szCs w:val="21"/>
              </w:rPr>
              <w:t>核发日期</w:t>
            </w:r>
          </w:p>
        </w:tc>
        <w:tc>
          <w:tcPr>
            <w:tcW w:w="117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选择</w:t>
            </w:r>
          </w:p>
        </w:tc>
        <w:tc>
          <w:tcPr>
            <w:tcW w:w="1320" w:type="dxa"/>
          </w:tcPr>
          <w:p>
            <w:pPr>
              <w:spacing w:line="360" w:lineRule="auto"/>
              <w:jc w:val="left"/>
              <w:rPr>
                <w:rFonts w:ascii="微软雅黑" w:hAnsi="微软雅黑" w:eastAsia="微软雅黑"/>
                <w:szCs w:val="21"/>
              </w:rPr>
            </w:pPr>
            <w:r>
              <w:rPr>
                <w:rFonts w:hint="eastAsia" w:ascii="微软雅黑" w:hAnsi="微软雅黑" w:eastAsia="微软雅黑"/>
                <w:szCs w:val="21"/>
              </w:rPr>
              <w:t>日期</w:t>
            </w:r>
          </w:p>
        </w:tc>
        <w:tc>
          <w:tcPr>
            <w:tcW w:w="1110"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63" w:type="dxa"/>
          </w:tcPr>
          <w:p>
            <w:pPr>
              <w:spacing w:line="360" w:lineRule="auto"/>
              <w:jc w:val="left"/>
              <w:rPr>
                <w:rFonts w:ascii="微软雅黑" w:hAnsi="微软雅黑" w:eastAsia="微软雅黑"/>
                <w:szCs w:val="21"/>
              </w:rPr>
            </w:pPr>
            <w:r>
              <w:rPr>
                <w:rFonts w:hint="eastAsia" w:ascii="微软雅黑" w:hAnsi="微软雅黑" w:eastAsia="微软雅黑"/>
                <w:szCs w:val="21"/>
              </w:rPr>
              <w:t>当前日期</w:t>
            </w:r>
          </w:p>
        </w:tc>
        <w:tc>
          <w:tcPr>
            <w:tcW w:w="1691" w:type="dxa"/>
          </w:tcPr>
          <w:p>
            <w:pPr>
              <w:spacing w:line="360" w:lineRule="auto"/>
              <w:jc w:val="left"/>
              <w:rPr>
                <w:rFonts w:ascii="微软雅黑" w:hAnsi="微软雅黑" w:eastAsia="微软雅黑"/>
                <w:szCs w:val="21"/>
              </w:rPr>
            </w:pPr>
            <w:r>
              <w:rPr>
                <w:rFonts w:hint="eastAsia" w:ascii="微软雅黑" w:hAnsi="微软雅黑" w:eastAsia="微软雅黑"/>
                <w:szCs w:val="21"/>
              </w:rPr>
              <w:t>日期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7" w:hRule="atLeast"/>
        </w:trPr>
        <w:tc>
          <w:tcPr>
            <w:tcW w:w="745" w:type="dxa"/>
          </w:tcPr>
          <w:p>
            <w:pPr>
              <w:spacing w:line="360" w:lineRule="auto"/>
              <w:jc w:val="left"/>
              <w:rPr>
                <w:rFonts w:ascii="微软雅黑" w:hAnsi="微软雅黑" w:eastAsia="微软雅黑"/>
                <w:szCs w:val="21"/>
              </w:rPr>
            </w:pPr>
            <w:r>
              <w:rPr>
                <w:rFonts w:hint="eastAsia" w:ascii="微软雅黑" w:hAnsi="微软雅黑" w:eastAsia="微软雅黑"/>
                <w:szCs w:val="21"/>
              </w:rPr>
              <w:t>8</w:t>
            </w:r>
          </w:p>
        </w:tc>
        <w:tc>
          <w:tcPr>
            <w:tcW w:w="1821" w:type="dxa"/>
          </w:tcPr>
          <w:p>
            <w:pPr>
              <w:spacing w:line="360" w:lineRule="auto"/>
              <w:jc w:val="left"/>
              <w:rPr>
                <w:rFonts w:ascii="微软雅黑" w:hAnsi="微软雅黑" w:eastAsia="微软雅黑"/>
                <w:szCs w:val="21"/>
              </w:rPr>
            </w:pPr>
            <w:r>
              <w:rPr>
                <w:rFonts w:hint="eastAsia" w:ascii="微软雅黑" w:hAnsi="微软雅黑" w:eastAsia="微软雅黑"/>
                <w:szCs w:val="21"/>
              </w:rPr>
              <w:t>住宅面积</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32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双精度浮点</w:t>
            </w:r>
          </w:p>
        </w:tc>
        <w:tc>
          <w:tcPr>
            <w:tcW w:w="1110"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3" w:type="dxa"/>
          </w:tcPr>
          <w:p>
            <w:pPr>
              <w:spacing w:line="360" w:lineRule="auto"/>
              <w:jc w:val="left"/>
              <w:rPr>
                <w:rFonts w:ascii="微软雅黑" w:hAnsi="微软雅黑" w:eastAsia="微软雅黑"/>
                <w:szCs w:val="21"/>
              </w:rPr>
            </w:pPr>
            <w:r>
              <w:rPr>
                <w:rFonts w:hint="eastAsia" w:ascii="微软雅黑" w:hAnsi="微软雅黑" w:eastAsia="微软雅黑"/>
                <w:szCs w:val="21"/>
              </w:rPr>
              <w:t>大于0</w:t>
            </w:r>
          </w:p>
        </w:tc>
        <w:tc>
          <w:tcPr>
            <w:tcW w:w="1691"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6" w:hRule="atLeast"/>
        </w:trPr>
        <w:tc>
          <w:tcPr>
            <w:tcW w:w="745" w:type="dxa"/>
          </w:tcPr>
          <w:p>
            <w:pPr>
              <w:spacing w:line="360" w:lineRule="auto"/>
              <w:jc w:val="left"/>
              <w:rPr>
                <w:rFonts w:ascii="微软雅黑" w:hAnsi="微软雅黑" w:eastAsia="微软雅黑"/>
                <w:szCs w:val="21"/>
              </w:rPr>
            </w:pPr>
            <w:r>
              <w:rPr>
                <w:rFonts w:hint="eastAsia" w:ascii="微软雅黑" w:hAnsi="微软雅黑" w:eastAsia="微软雅黑"/>
                <w:szCs w:val="21"/>
              </w:rPr>
              <w:t>9</w:t>
            </w:r>
          </w:p>
        </w:tc>
        <w:tc>
          <w:tcPr>
            <w:tcW w:w="1821" w:type="dxa"/>
          </w:tcPr>
          <w:p>
            <w:pPr>
              <w:spacing w:line="360" w:lineRule="auto"/>
              <w:jc w:val="left"/>
              <w:rPr>
                <w:rFonts w:ascii="微软雅黑" w:hAnsi="微软雅黑" w:eastAsia="微软雅黑"/>
                <w:szCs w:val="21"/>
              </w:rPr>
            </w:pPr>
            <w:r>
              <w:rPr>
                <w:rFonts w:hint="eastAsia" w:ascii="微软雅黑" w:hAnsi="微软雅黑" w:eastAsia="微软雅黑"/>
                <w:szCs w:val="21"/>
              </w:rPr>
              <w:t>住宅套数</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320" w:type="dxa"/>
          </w:tcPr>
          <w:p>
            <w:pPr>
              <w:spacing w:line="360" w:lineRule="auto"/>
              <w:jc w:val="left"/>
              <w:rPr>
                <w:rFonts w:ascii="微软雅黑" w:hAnsi="微软雅黑" w:eastAsia="微软雅黑"/>
                <w:szCs w:val="21"/>
              </w:rPr>
            </w:pPr>
            <w:r>
              <w:rPr>
                <w:rFonts w:hint="eastAsia" w:ascii="微软雅黑" w:hAnsi="微软雅黑" w:eastAsia="微软雅黑"/>
                <w:szCs w:val="21"/>
              </w:rPr>
              <w:t>整数</w:t>
            </w:r>
          </w:p>
        </w:tc>
        <w:tc>
          <w:tcPr>
            <w:tcW w:w="1110"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3" w:type="dxa"/>
          </w:tcPr>
          <w:p>
            <w:pPr>
              <w:spacing w:line="360" w:lineRule="auto"/>
              <w:jc w:val="left"/>
              <w:rPr>
                <w:rFonts w:ascii="微软雅黑" w:hAnsi="微软雅黑" w:eastAsia="微软雅黑"/>
                <w:szCs w:val="21"/>
              </w:rPr>
            </w:pPr>
            <w:r>
              <w:rPr>
                <w:rFonts w:hint="eastAsia" w:ascii="微软雅黑" w:hAnsi="微软雅黑" w:eastAsia="微软雅黑"/>
                <w:szCs w:val="21"/>
              </w:rPr>
              <w:t>大于0的整数</w:t>
            </w:r>
          </w:p>
        </w:tc>
        <w:tc>
          <w:tcPr>
            <w:tcW w:w="1691" w:type="dxa"/>
          </w:tcPr>
          <w:p>
            <w:pPr>
              <w:spacing w:line="360" w:lineRule="auto"/>
              <w:jc w:val="left"/>
              <w:rPr>
                <w:rFonts w:ascii="微软雅黑" w:hAnsi="微软雅黑" w:eastAsia="微软雅黑"/>
                <w:szCs w:val="21"/>
              </w:rPr>
            </w:pPr>
            <w:r>
              <w:rPr>
                <w:rFonts w:hint="eastAsia" w:ascii="微软雅黑" w:hAnsi="微软雅黑" w:eastAsia="微软雅黑"/>
                <w:szCs w:val="21"/>
              </w:rPr>
              <w:t>正整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6" w:hRule="atLeast"/>
        </w:trPr>
        <w:tc>
          <w:tcPr>
            <w:tcW w:w="745" w:type="dxa"/>
          </w:tcPr>
          <w:p>
            <w:pPr>
              <w:spacing w:line="360" w:lineRule="auto"/>
              <w:jc w:val="left"/>
              <w:rPr>
                <w:rFonts w:ascii="微软雅黑" w:hAnsi="微软雅黑" w:eastAsia="微软雅黑"/>
                <w:szCs w:val="21"/>
              </w:rPr>
            </w:pPr>
            <w:r>
              <w:rPr>
                <w:rFonts w:hint="eastAsia" w:ascii="微软雅黑" w:hAnsi="微软雅黑" w:eastAsia="微软雅黑"/>
                <w:szCs w:val="21"/>
              </w:rPr>
              <w:t>10</w:t>
            </w:r>
          </w:p>
        </w:tc>
        <w:tc>
          <w:tcPr>
            <w:tcW w:w="1821" w:type="dxa"/>
          </w:tcPr>
          <w:p>
            <w:pPr>
              <w:spacing w:line="360" w:lineRule="auto"/>
              <w:jc w:val="left"/>
              <w:rPr>
                <w:rFonts w:ascii="微软雅黑" w:hAnsi="微软雅黑" w:eastAsia="微软雅黑"/>
                <w:szCs w:val="21"/>
              </w:rPr>
            </w:pPr>
            <w:r>
              <w:rPr>
                <w:rFonts w:hint="eastAsia" w:ascii="微软雅黑" w:hAnsi="微软雅黑" w:eastAsia="微软雅黑"/>
                <w:szCs w:val="21"/>
              </w:rPr>
              <w:t>网点面积</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32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w:t>
            </w:r>
          </w:p>
        </w:tc>
        <w:tc>
          <w:tcPr>
            <w:tcW w:w="1110"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3" w:type="dxa"/>
          </w:tcPr>
          <w:p>
            <w:pPr>
              <w:spacing w:line="360" w:lineRule="auto"/>
              <w:jc w:val="left"/>
              <w:rPr>
                <w:rFonts w:ascii="微软雅黑" w:hAnsi="微软雅黑" w:eastAsia="微软雅黑"/>
                <w:szCs w:val="21"/>
              </w:rPr>
            </w:pPr>
            <w:r>
              <w:rPr>
                <w:rFonts w:hint="eastAsia" w:ascii="微软雅黑" w:hAnsi="微软雅黑" w:eastAsia="微软雅黑"/>
                <w:szCs w:val="21"/>
              </w:rPr>
              <w:t>大于0</w:t>
            </w:r>
          </w:p>
        </w:tc>
        <w:tc>
          <w:tcPr>
            <w:tcW w:w="1691"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6" w:hRule="atLeast"/>
        </w:trPr>
        <w:tc>
          <w:tcPr>
            <w:tcW w:w="745" w:type="dxa"/>
          </w:tcPr>
          <w:p>
            <w:pPr>
              <w:spacing w:line="360" w:lineRule="auto"/>
              <w:jc w:val="left"/>
              <w:rPr>
                <w:rFonts w:ascii="微软雅黑" w:hAnsi="微软雅黑" w:eastAsia="微软雅黑"/>
                <w:szCs w:val="21"/>
              </w:rPr>
            </w:pPr>
            <w:r>
              <w:rPr>
                <w:rFonts w:hint="eastAsia" w:ascii="微软雅黑" w:hAnsi="微软雅黑" w:eastAsia="微软雅黑"/>
                <w:szCs w:val="21"/>
              </w:rPr>
              <w:t>11</w:t>
            </w:r>
          </w:p>
        </w:tc>
        <w:tc>
          <w:tcPr>
            <w:tcW w:w="1821" w:type="dxa"/>
          </w:tcPr>
          <w:p>
            <w:pPr>
              <w:spacing w:line="360" w:lineRule="auto"/>
              <w:jc w:val="left"/>
              <w:rPr>
                <w:rFonts w:ascii="微软雅黑" w:hAnsi="微软雅黑" w:eastAsia="微软雅黑"/>
                <w:szCs w:val="21"/>
              </w:rPr>
            </w:pPr>
            <w:r>
              <w:rPr>
                <w:rFonts w:hint="eastAsia" w:ascii="微软雅黑" w:hAnsi="微软雅黑" w:eastAsia="微软雅黑"/>
                <w:szCs w:val="21"/>
              </w:rPr>
              <w:t>网点套数</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320" w:type="dxa"/>
          </w:tcPr>
          <w:p>
            <w:pPr>
              <w:spacing w:line="360" w:lineRule="auto"/>
              <w:jc w:val="left"/>
              <w:rPr>
                <w:rFonts w:ascii="微软雅黑" w:hAnsi="微软雅黑" w:eastAsia="微软雅黑"/>
                <w:szCs w:val="21"/>
              </w:rPr>
            </w:pPr>
            <w:r>
              <w:rPr>
                <w:rFonts w:hint="eastAsia" w:ascii="微软雅黑" w:hAnsi="微软雅黑" w:eastAsia="微软雅黑"/>
                <w:szCs w:val="21"/>
              </w:rPr>
              <w:t>整数</w:t>
            </w:r>
          </w:p>
        </w:tc>
        <w:tc>
          <w:tcPr>
            <w:tcW w:w="1110"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3" w:type="dxa"/>
          </w:tcPr>
          <w:p>
            <w:pPr>
              <w:spacing w:line="360" w:lineRule="auto"/>
              <w:jc w:val="left"/>
              <w:rPr>
                <w:rFonts w:ascii="微软雅黑" w:hAnsi="微软雅黑" w:eastAsia="微软雅黑"/>
                <w:szCs w:val="21"/>
              </w:rPr>
            </w:pPr>
            <w:r>
              <w:rPr>
                <w:rFonts w:hint="eastAsia" w:ascii="微软雅黑" w:hAnsi="微软雅黑" w:eastAsia="微软雅黑"/>
                <w:szCs w:val="21"/>
              </w:rPr>
              <w:t>大于0的整数</w:t>
            </w:r>
          </w:p>
        </w:tc>
        <w:tc>
          <w:tcPr>
            <w:tcW w:w="1691" w:type="dxa"/>
          </w:tcPr>
          <w:p>
            <w:pPr>
              <w:spacing w:line="360" w:lineRule="auto"/>
              <w:jc w:val="left"/>
              <w:rPr>
                <w:rFonts w:ascii="微软雅黑" w:hAnsi="微软雅黑" w:eastAsia="微软雅黑"/>
                <w:szCs w:val="21"/>
              </w:rPr>
            </w:pPr>
            <w:r>
              <w:rPr>
                <w:rFonts w:hint="eastAsia" w:ascii="微软雅黑" w:hAnsi="微软雅黑" w:eastAsia="微软雅黑"/>
                <w:szCs w:val="21"/>
              </w:rPr>
              <w:t>正整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67" w:hRule="atLeast"/>
        </w:trPr>
        <w:tc>
          <w:tcPr>
            <w:tcW w:w="745" w:type="dxa"/>
          </w:tcPr>
          <w:p>
            <w:pPr>
              <w:spacing w:line="360" w:lineRule="auto"/>
              <w:jc w:val="left"/>
              <w:rPr>
                <w:rFonts w:ascii="微软雅黑" w:hAnsi="微软雅黑" w:eastAsia="微软雅黑"/>
                <w:szCs w:val="21"/>
              </w:rPr>
            </w:pPr>
            <w:r>
              <w:rPr>
                <w:rFonts w:hint="eastAsia" w:ascii="微软雅黑" w:hAnsi="微软雅黑" w:eastAsia="微软雅黑"/>
                <w:szCs w:val="21"/>
              </w:rPr>
              <w:t>12</w:t>
            </w:r>
          </w:p>
        </w:tc>
        <w:tc>
          <w:tcPr>
            <w:tcW w:w="1821" w:type="dxa"/>
          </w:tcPr>
          <w:p>
            <w:pPr>
              <w:spacing w:line="360" w:lineRule="auto"/>
              <w:jc w:val="left"/>
              <w:rPr>
                <w:rFonts w:ascii="微软雅黑" w:hAnsi="微软雅黑" w:eastAsia="微软雅黑"/>
                <w:szCs w:val="21"/>
              </w:rPr>
            </w:pPr>
            <w:r>
              <w:rPr>
                <w:rFonts w:hint="eastAsia" w:ascii="微软雅黑" w:hAnsi="微软雅黑" w:eastAsia="微软雅黑"/>
                <w:szCs w:val="21"/>
              </w:rPr>
              <w:t>办公面积</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32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双精度浮点</w:t>
            </w:r>
          </w:p>
        </w:tc>
        <w:tc>
          <w:tcPr>
            <w:tcW w:w="1110"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3" w:type="dxa"/>
          </w:tcPr>
          <w:p>
            <w:pPr>
              <w:spacing w:line="360" w:lineRule="auto"/>
              <w:jc w:val="left"/>
              <w:rPr>
                <w:rFonts w:ascii="微软雅黑" w:hAnsi="微软雅黑" w:eastAsia="微软雅黑"/>
                <w:szCs w:val="21"/>
              </w:rPr>
            </w:pPr>
            <w:r>
              <w:rPr>
                <w:rFonts w:hint="eastAsia" w:ascii="微软雅黑" w:hAnsi="微软雅黑" w:eastAsia="微软雅黑"/>
                <w:szCs w:val="21"/>
              </w:rPr>
              <w:t>大于0</w:t>
            </w:r>
          </w:p>
        </w:tc>
        <w:tc>
          <w:tcPr>
            <w:tcW w:w="1691"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6" w:hRule="atLeast"/>
        </w:trPr>
        <w:tc>
          <w:tcPr>
            <w:tcW w:w="745" w:type="dxa"/>
          </w:tcPr>
          <w:p>
            <w:pPr>
              <w:spacing w:line="360" w:lineRule="auto"/>
              <w:jc w:val="left"/>
              <w:rPr>
                <w:rFonts w:ascii="微软雅黑" w:hAnsi="微软雅黑" w:eastAsia="微软雅黑"/>
                <w:szCs w:val="21"/>
              </w:rPr>
            </w:pPr>
            <w:r>
              <w:rPr>
                <w:rFonts w:hint="eastAsia" w:ascii="微软雅黑" w:hAnsi="微软雅黑" w:eastAsia="微软雅黑"/>
                <w:szCs w:val="21"/>
              </w:rPr>
              <w:t>13</w:t>
            </w:r>
          </w:p>
        </w:tc>
        <w:tc>
          <w:tcPr>
            <w:tcW w:w="1821" w:type="dxa"/>
          </w:tcPr>
          <w:p>
            <w:pPr>
              <w:spacing w:line="360" w:lineRule="auto"/>
              <w:jc w:val="left"/>
              <w:rPr>
                <w:rFonts w:ascii="微软雅黑" w:hAnsi="微软雅黑" w:eastAsia="微软雅黑"/>
                <w:szCs w:val="21"/>
              </w:rPr>
            </w:pPr>
            <w:r>
              <w:rPr>
                <w:rFonts w:hint="eastAsia" w:ascii="微软雅黑" w:hAnsi="微软雅黑" w:eastAsia="微软雅黑"/>
                <w:szCs w:val="21"/>
              </w:rPr>
              <w:t>办公套数</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320" w:type="dxa"/>
          </w:tcPr>
          <w:p>
            <w:pPr>
              <w:spacing w:line="360" w:lineRule="auto"/>
              <w:jc w:val="left"/>
              <w:rPr>
                <w:rFonts w:ascii="微软雅黑" w:hAnsi="微软雅黑" w:eastAsia="微软雅黑"/>
                <w:szCs w:val="21"/>
              </w:rPr>
            </w:pPr>
            <w:r>
              <w:rPr>
                <w:rFonts w:hint="eastAsia" w:ascii="微软雅黑" w:hAnsi="微软雅黑" w:eastAsia="微软雅黑"/>
                <w:szCs w:val="21"/>
              </w:rPr>
              <w:t>整数</w:t>
            </w:r>
          </w:p>
        </w:tc>
        <w:tc>
          <w:tcPr>
            <w:tcW w:w="1110"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3" w:type="dxa"/>
          </w:tcPr>
          <w:p>
            <w:pPr>
              <w:spacing w:line="360" w:lineRule="auto"/>
              <w:jc w:val="left"/>
              <w:rPr>
                <w:rFonts w:ascii="微软雅黑" w:hAnsi="微软雅黑" w:eastAsia="微软雅黑"/>
                <w:szCs w:val="21"/>
              </w:rPr>
            </w:pPr>
            <w:r>
              <w:rPr>
                <w:rFonts w:hint="eastAsia" w:ascii="微软雅黑" w:hAnsi="微软雅黑" w:eastAsia="微软雅黑"/>
                <w:szCs w:val="21"/>
              </w:rPr>
              <w:t>大于0的整数</w:t>
            </w:r>
          </w:p>
        </w:tc>
        <w:tc>
          <w:tcPr>
            <w:tcW w:w="1691" w:type="dxa"/>
          </w:tcPr>
          <w:p>
            <w:pPr>
              <w:spacing w:line="360" w:lineRule="auto"/>
              <w:jc w:val="left"/>
              <w:rPr>
                <w:rFonts w:ascii="微软雅黑" w:hAnsi="微软雅黑" w:eastAsia="微软雅黑"/>
                <w:szCs w:val="21"/>
              </w:rPr>
            </w:pPr>
            <w:r>
              <w:rPr>
                <w:rFonts w:hint="eastAsia" w:ascii="微软雅黑" w:hAnsi="微软雅黑" w:eastAsia="微软雅黑"/>
                <w:szCs w:val="21"/>
              </w:rPr>
              <w:t>正整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7" w:hRule="atLeast"/>
        </w:trPr>
        <w:tc>
          <w:tcPr>
            <w:tcW w:w="745" w:type="dxa"/>
          </w:tcPr>
          <w:p>
            <w:pPr>
              <w:spacing w:line="360" w:lineRule="auto"/>
              <w:jc w:val="left"/>
              <w:rPr>
                <w:rFonts w:ascii="微软雅黑" w:hAnsi="微软雅黑" w:eastAsia="微软雅黑"/>
                <w:szCs w:val="21"/>
              </w:rPr>
            </w:pPr>
            <w:r>
              <w:rPr>
                <w:rFonts w:hint="eastAsia" w:ascii="微软雅黑" w:hAnsi="微软雅黑" w:eastAsia="微软雅黑"/>
                <w:szCs w:val="21"/>
              </w:rPr>
              <w:t>14</w:t>
            </w:r>
          </w:p>
        </w:tc>
        <w:tc>
          <w:tcPr>
            <w:tcW w:w="1821" w:type="dxa"/>
          </w:tcPr>
          <w:p>
            <w:pPr>
              <w:spacing w:line="360" w:lineRule="auto"/>
              <w:jc w:val="left"/>
              <w:rPr>
                <w:rFonts w:ascii="微软雅黑" w:hAnsi="微软雅黑" w:eastAsia="微软雅黑"/>
                <w:szCs w:val="21"/>
              </w:rPr>
            </w:pPr>
            <w:r>
              <w:rPr>
                <w:rFonts w:hint="eastAsia" w:ascii="微软雅黑" w:hAnsi="微软雅黑" w:eastAsia="微软雅黑"/>
                <w:szCs w:val="21"/>
              </w:rPr>
              <w:t>车库面积</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32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双精度浮点</w:t>
            </w:r>
          </w:p>
        </w:tc>
        <w:tc>
          <w:tcPr>
            <w:tcW w:w="1110"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3" w:type="dxa"/>
          </w:tcPr>
          <w:p>
            <w:pPr>
              <w:spacing w:line="360" w:lineRule="auto"/>
              <w:jc w:val="left"/>
              <w:rPr>
                <w:rFonts w:ascii="微软雅黑" w:hAnsi="微软雅黑" w:eastAsia="微软雅黑"/>
                <w:szCs w:val="21"/>
              </w:rPr>
            </w:pPr>
            <w:r>
              <w:rPr>
                <w:rFonts w:hint="eastAsia" w:ascii="微软雅黑" w:hAnsi="微软雅黑" w:eastAsia="微软雅黑"/>
                <w:szCs w:val="21"/>
              </w:rPr>
              <w:t>大于0</w:t>
            </w:r>
          </w:p>
        </w:tc>
        <w:tc>
          <w:tcPr>
            <w:tcW w:w="1691"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6" w:hRule="atLeast"/>
        </w:trPr>
        <w:tc>
          <w:tcPr>
            <w:tcW w:w="745" w:type="dxa"/>
          </w:tcPr>
          <w:p>
            <w:pPr>
              <w:spacing w:line="360" w:lineRule="auto"/>
              <w:jc w:val="left"/>
              <w:rPr>
                <w:rFonts w:ascii="微软雅黑" w:hAnsi="微软雅黑" w:eastAsia="微软雅黑"/>
                <w:szCs w:val="21"/>
              </w:rPr>
            </w:pPr>
            <w:r>
              <w:rPr>
                <w:rFonts w:hint="eastAsia" w:ascii="微软雅黑" w:hAnsi="微软雅黑" w:eastAsia="微软雅黑"/>
                <w:szCs w:val="21"/>
              </w:rPr>
              <w:t>15</w:t>
            </w:r>
          </w:p>
        </w:tc>
        <w:tc>
          <w:tcPr>
            <w:tcW w:w="1821" w:type="dxa"/>
          </w:tcPr>
          <w:p>
            <w:pPr>
              <w:spacing w:line="360" w:lineRule="auto"/>
              <w:jc w:val="left"/>
              <w:rPr>
                <w:rFonts w:ascii="微软雅黑" w:hAnsi="微软雅黑" w:eastAsia="微软雅黑"/>
                <w:szCs w:val="21"/>
              </w:rPr>
            </w:pPr>
            <w:r>
              <w:rPr>
                <w:rFonts w:hint="eastAsia" w:ascii="微软雅黑" w:hAnsi="微软雅黑" w:eastAsia="微软雅黑"/>
                <w:szCs w:val="21"/>
              </w:rPr>
              <w:t>车库套数</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320" w:type="dxa"/>
          </w:tcPr>
          <w:p>
            <w:pPr>
              <w:spacing w:line="360" w:lineRule="auto"/>
              <w:jc w:val="left"/>
              <w:rPr>
                <w:rFonts w:ascii="微软雅黑" w:hAnsi="微软雅黑" w:eastAsia="微软雅黑"/>
                <w:szCs w:val="21"/>
              </w:rPr>
            </w:pPr>
            <w:r>
              <w:rPr>
                <w:rFonts w:hint="eastAsia" w:ascii="微软雅黑" w:hAnsi="微软雅黑" w:eastAsia="微软雅黑"/>
                <w:szCs w:val="21"/>
              </w:rPr>
              <w:t>整数</w:t>
            </w:r>
          </w:p>
        </w:tc>
        <w:tc>
          <w:tcPr>
            <w:tcW w:w="1110"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3" w:type="dxa"/>
          </w:tcPr>
          <w:p>
            <w:pPr>
              <w:spacing w:line="360" w:lineRule="auto"/>
              <w:jc w:val="left"/>
              <w:rPr>
                <w:rFonts w:ascii="微软雅黑" w:hAnsi="微软雅黑" w:eastAsia="微软雅黑"/>
                <w:szCs w:val="21"/>
              </w:rPr>
            </w:pPr>
            <w:r>
              <w:rPr>
                <w:rFonts w:hint="eastAsia" w:ascii="微软雅黑" w:hAnsi="微软雅黑" w:eastAsia="微软雅黑"/>
                <w:szCs w:val="21"/>
              </w:rPr>
              <w:t>大于0的整数</w:t>
            </w:r>
          </w:p>
        </w:tc>
        <w:tc>
          <w:tcPr>
            <w:tcW w:w="1691" w:type="dxa"/>
          </w:tcPr>
          <w:p>
            <w:pPr>
              <w:spacing w:line="360" w:lineRule="auto"/>
              <w:jc w:val="left"/>
              <w:rPr>
                <w:rFonts w:ascii="微软雅黑" w:hAnsi="微软雅黑" w:eastAsia="微软雅黑"/>
                <w:szCs w:val="21"/>
              </w:rPr>
            </w:pPr>
            <w:r>
              <w:rPr>
                <w:rFonts w:hint="eastAsia" w:ascii="微软雅黑" w:hAnsi="微软雅黑" w:eastAsia="微软雅黑"/>
                <w:szCs w:val="21"/>
              </w:rPr>
              <w:t>正整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2" w:hRule="atLeast"/>
        </w:trPr>
        <w:tc>
          <w:tcPr>
            <w:tcW w:w="745" w:type="dxa"/>
          </w:tcPr>
          <w:p>
            <w:pPr>
              <w:spacing w:line="360" w:lineRule="auto"/>
              <w:jc w:val="left"/>
              <w:rPr>
                <w:rFonts w:ascii="微软雅黑" w:hAnsi="微软雅黑" w:eastAsia="微软雅黑"/>
                <w:szCs w:val="21"/>
              </w:rPr>
            </w:pPr>
            <w:r>
              <w:rPr>
                <w:rFonts w:hint="eastAsia" w:ascii="微软雅黑" w:hAnsi="微软雅黑" w:eastAsia="微软雅黑"/>
                <w:szCs w:val="21"/>
              </w:rPr>
              <w:t>16</w:t>
            </w:r>
          </w:p>
        </w:tc>
        <w:tc>
          <w:tcPr>
            <w:tcW w:w="1821" w:type="dxa"/>
          </w:tcPr>
          <w:p>
            <w:pPr>
              <w:spacing w:line="360" w:lineRule="auto"/>
              <w:jc w:val="left"/>
              <w:rPr>
                <w:rFonts w:ascii="微软雅黑" w:hAnsi="微软雅黑" w:eastAsia="微软雅黑"/>
                <w:szCs w:val="21"/>
              </w:rPr>
            </w:pPr>
            <w:r>
              <w:rPr>
                <w:rFonts w:hint="eastAsia" w:ascii="微软雅黑" w:hAnsi="微软雅黑" w:eastAsia="微软雅黑"/>
                <w:szCs w:val="21"/>
              </w:rPr>
              <w:t>其他面积</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32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双精度浮点</w:t>
            </w:r>
          </w:p>
        </w:tc>
        <w:tc>
          <w:tcPr>
            <w:tcW w:w="1110"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3" w:type="dxa"/>
          </w:tcPr>
          <w:p>
            <w:pPr>
              <w:spacing w:line="360" w:lineRule="auto"/>
              <w:jc w:val="left"/>
              <w:rPr>
                <w:rFonts w:ascii="微软雅黑" w:hAnsi="微软雅黑" w:eastAsia="微软雅黑"/>
                <w:szCs w:val="21"/>
              </w:rPr>
            </w:pPr>
            <w:r>
              <w:rPr>
                <w:rFonts w:hint="eastAsia" w:ascii="微软雅黑" w:hAnsi="微软雅黑" w:eastAsia="微软雅黑"/>
                <w:szCs w:val="21"/>
              </w:rPr>
              <w:t>大于0</w:t>
            </w:r>
          </w:p>
        </w:tc>
        <w:tc>
          <w:tcPr>
            <w:tcW w:w="1691"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6" w:hRule="atLeast"/>
        </w:trPr>
        <w:tc>
          <w:tcPr>
            <w:tcW w:w="745" w:type="dxa"/>
          </w:tcPr>
          <w:p>
            <w:pPr>
              <w:spacing w:line="360" w:lineRule="auto"/>
              <w:jc w:val="left"/>
              <w:rPr>
                <w:rFonts w:ascii="微软雅黑" w:hAnsi="微软雅黑" w:eastAsia="微软雅黑"/>
                <w:szCs w:val="21"/>
              </w:rPr>
            </w:pPr>
            <w:r>
              <w:rPr>
                <w:rFonts w:hint="eastAsia" w:ascii="微软雅黑" w:hAnsi="微软雅黑" w:eastAsia="微软雅黑"/>
                <w:szCs w:val="21"/>
              </w:rPr>
              <w:t>17</w:t>
            </w:r>
          </w:p>
        </w:tc>
        <w:tc>
          <w:tcPr>
            <w:tcW w:w="1821" w:type="dxa"/>
          </w:tcPr>
          <w:p>
            <w:pPr>
              <w:spacing w:line="360" w:lineRule="auto"/>
              <w:jc w:val="left"/>
              <w:rPr>
                <w:rFonts w:ascii="微软雅黑" w:hAnsi="微软雅黑" w:eastAsia="微软雅黑"/>
                <w:szCs w:val="21"/>
              </w:rPr>
            </w:pPr>
            <w:r>
              <w:rPr>
                <w:rFonts w:hint="eastAsia" w:ascii="微软雅黑" w:hAnsi="微软雅黑" w:eastAsia="微软雅黑"/>
                <w:szCs w:val="21"/>
              </w:rPr>
              <w:t>其他套数</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320" w:type="dxa"/>
          </w:tcPr>
          <w:p>
            <w:pPr>
              <w:spacing w:line="360" w:lineRule="auto"/>
              <w:jc w:val="left"/>
              <w:rPr>
                <w:rFonts w:ascii="微软雅黑" w:hAnsi="微软雅黑" w:eastAsia="微软雅黑"/>
                <w:szCs w:val="21"/>
              </w:rPr>
            </w:pPr>
            <w:r>
              <w:rPr>
                <w:rFonts w:hint="eastAsia" w:ascii="微软雅黑" w:hAnsi="微软雅黑" w:eastAsia="微软雅黑"/>
                <w:szCs w:val="21"/>
              </w:rPr>
              <w:t>整数</w:t>
            </w:r>
          </w:p>
        </w:tc>
        <w:tc>
          <w:tcPr>
            <w:tcW w:w="1110"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3" w:type="dxa"/>
          </w:tcPr>
          <w:p>
            <w:pPr>
              <w:spacing w:line="360" w:lineRule="auto"/>
              <w:jc w:val="left"/>
              <w:rPr>
                <w:rFonts w:ascii="微软雅黑" w:hAnsi="微软雅黑" w:eastAsia="微软雅黑"/>
                <w:szCs w:val="21"/>
              </w:rPr>
            </w:pPr>
            <w:r>
              <w:rPr>
                <w:rFonts w:hint="eastAsia" w:ascii="微软雅黑" w:hAnsi="微软雅黑" w:eastAsia="微软雅黑"/>
                <w:szCs w:val="21"/>
              </w:rPr>
              <w:t>大于0的整数</w:t>
            </w:r>
          </w:p>
        </w:tc>
        <w:tc>
          <w:tcPr>
            <w:tcW w:w="1691" w:type="dxa"/>
          </w:tcPr>
          <w:p>
            <w:pPr>
              <w:spacing w:line="360" w:lineRule="auto"/>
              <w:jc w:val="left"/>
              <w:rPr>
                <w:rFonts w:ascii="微软雅黑" w:hAnsi="微软雅黑" w:eastAsia="微软雅黑"/>
                <w:szCs w:val="21"/>
              </w:rPr>
            </w:pPr>
            <w:r>
              <w:rPr>
                <w:rFonts w:hint="eastAsia" w:ascii="微软雅黑" w:hAnsi="微软雅黑" w:eastAsia="微软雅黑"/>
                <w:szCs w:val="21"/>
              </w:rPr>
              <w:t>正整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6" w:hRule="atLeast"/>
        </w:trPr>
        <w:tc>
          <w:tcPr>
            <w:tcW w:w="745" w:type="dxa"/>
          </w:tcPr>
          <w:p>
            <w:pPr>
              <w:spacing w:line="360" w:lineRule="auto"/>
              <w:jc w:val="left"/>
              <w:rPr>
                <w:rFonts w:ascii="微软雅黑" w:hAnsi="微软雅黑" w:eastAsia="微软雅黑"/>
                <w:szCs w:val="21"/>
              </w:rPr>
            </w:pPr>
            <w:r>
              <w:rPr>
                <w:rFonts w:hint="eastAsia" w:ascii="微软雅黑" w:hAnsi="微软雅黑" w:eastAsia="微软雅黑"/>
                <w:szCs w:val="21"/>
              </w:rPr>
              <w:t>18</w:t>
            </w:r>
          </w:p>
        </w:tc>
        <w:tc>
          <w:tcPr>
            <w:tcW w:w="1821" w:type="dxa"/>
          </w:tcPr>
          <w:p>
            <w:pPr>
              <w:spacing w:line="360" w:lineRule="auto"/>
              <w:jc w:val="left"/>
              <w:rPr>
                <w:rFonts w:ascii="微软雅黑" w:hAnsi="微软雅黑" w:eastAsia="微软雅黑"/>
                <w:szCs w:val="21"/>
              </w:rPr>
            </w:pPr>
            <w:r>
              <w:rPr>
                <w:rFonts w:hint="eastAsia" w:ascii="微软雅黑" w:hAnsi="微软雅黑" w:eastAsia="微软雅黑"/>
                <w:szCs w:val="21"/>
              </w:rPr>
              <w:t>备注</w:t>
            </w:r>
          </w:p>
        </w:tc>
        <w:tc>
          <w:tcPr>
            <w:tcW w:w="1170"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32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110"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63"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500个字符</w:t>
            </w:r>
          </w:p>
        </w:tc>
        <w:tc>
          <w:tcPr>
            <w:tcW w:w="1691" w:type="dxa"/>
          </w:tcPr>
          <w:p>
            <w:pPr>
              <w:spacing w:line="360" w:lineRule="auto"/>
              <w:jc w:val="left"/>
              <w:rPr>
                <w:rFonts w:ascii="微软雅黑" w:hAnsi="微软雅黑" w:eastAsia="微软雅黑"/>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ind w:firstLine="420" w:firstLineChars="0"/>
        <w:jc w:val="left"/>
        <w:rPr>
          <w:rFonts w:ascii="微软雅黑" w:hAnsi="微软雅黑" w:eastAsia="微软雅黑"/>
          <w:iCs/>
          <w:color w:val="000000" w:themeColor="text1"/>
          <w:sz w:val="24"/>
          <w:szCs w:val="24"/>
          <w14:textFill>
            <w14:solidFill>
              <w14:schemeClr w14:val="tx1"/>
            </w14:solidFill>
          </w14:textFill>
        </w:rPr>
      </w:pPr>
      <w:r>
        <w:rPr>
          <w:rFonts w:hint="eastAsia" w:ascii="微软雅黑" w:hAnsi="微软雅黑" w:eastAsia="微软雅黑"/>
          <w:iCs/>
          <w:color w:val="000000" w:themeColor="text1"/>
          <w:sz w:val="24"/>
          <w:szCs w:val="24"/>
          <w14:textFill>
            <w14:solidFill>
              <w14:schemeClr w14:val="tx1"/>
            </w14:solidFill>
          </w14:textFill>
        </w:rPr>
        <w:t>点击保存该条操作按钮该为审核中</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序号</w:t>
            </w:r>
          </w:p>
        </w:tc>
        <w:tc>
          <w:tcPr>
            <w:tcW w:w="1813"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41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70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159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显示长度</w:t>
            </w:r>
          </w:p>
        </w:tc>
        <w:tc>
          <w:tcPr>
            <w:tcW w:w="152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szCs w:val="21"/>
              </w:rPr>
            </w:pPr>
            <w:r>
              <w:rPr>
                <w:rFonts w:hint="eastAsia" w:ascii="微软雅黑" w:hAnsi="微软雅黑" w:eastAsia="微软雅黑"/>
                <w:szCs w:val="21"/>
              </w:rPr>
              <w:t>1</w:t>
            </w:r>
          </w:p>
        </w:tc>
        <w:tc>
          <w:tcPr>
            <w:tcW w:w="1813" w:type="dxa"/>
          </w:tcPr>
          <w:p>
            <w:pPr>
              <w:spacing w:line="360" w:lineRule="auto"/>
              <w:jc w:val="left"/>
              <w:rPr>
                <w:rFonts w:ascii="微软雅黑" w:hAnsi="微软雅黑" w:eastAsia="微软雅黑"/>
                <w:szCs w:val="21"/>
              </w:rPr>
            </w:pPr>
            <w:r>
              <w:rPr>
                <w:rFonts w:hint="eastAsia" w:ascii="微软雅黑" w:hAnsi="微软雅黑" w:eastAsia="微软雅黑"/>
                <w:szCs w:val="21"/>
              </w:rPr>
              <w:t>保存状态</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r>
              <w:rPr>
                <w:rFonts w:hint="eastAsia" w:ascii="微软雅黑" w:hAnsi="微软雅黑" w:eastAsia="微软雅黑"/>
                <w:szCs w:val="21"/>
              </w:rPr>
              <w:t>提示</w:t>
            </w: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213"/>
        <w:gridCol w:w="2235"/>
        <w:gridCol w:w="32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步骤</w:t>
            </w:r>
          </w:p>
        </w:tc>
        <w:tc>
          <w:tcPr>
            <w:tcW w:w="2213"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操作描述</w:t>
            </w:r>
          </w:p>
        </w:tc>
        <w:tc>
          <w:tcPr>
            <w:tcW w:w="223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内容</w:t>
            </w:r>
          </w:p>
        </w:tc>
        <w:tc>
          <w:tcPr>
            <w:tcW w:w="324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5" w:hRule="atLeast"/>
        </w:trPr>
        <w:tc>
          <w:tcPr>
            <w:tcW w:w="1208" w:type="dxa"/>
          </w:tcPr>
          <w:p>
            <w:pPr>
              <w:spacing w:line="360" w:lineRule="auto"/>
              <w:jc w:val="center"/>
              <w:rPr>
                <w:rFonts w:ascii="微软雅黑" w:hAnsi="微软雅黑" w:eastAsia="微软雅黑"/>
                <w:szCs w:val="21"/>
              </w:rPr>
            </w:pPr>
            <w:r>
              <w:rPr>
                <w:rFonts w:hint="eastAsia" w:ascii="微软雅黑" w:hAnsi="微软雅黑" w:eastAsia="微软雅黑"/>
                <w:szCs w:val="21"/>
              </w:rPr>
              <w:t>1</w:t>
            </w:r>
          </w:p>
        </w:tc>
        <w:tc>
          <w:tcPr>
            <w:tcW w:w="2213" w:type="dxa"/>
          </w:tcPr>
          <w:p>
            <w:pPr>
              <w:spacing w:line="360" w:lineRule="auto"/>
              <w:jc w:val="left"/>
              <w:rPr>
                <w:rFonts w:ascii="微软雅黑" w:hAnsi="微软雅黑" w:eastAsia="微软雅黑"/>
                <w:szCs w:val="21"/>
              </w:rPr>
            </w:pPr>
            <w:r>
              <w:rPr>
                <w:rFonts w:hint="eastAsia" w:ascii="微软雅黑" w:hAnsi="微软雅黑" w:eastAsia="微软雅黑"/>
                <w:szCs w:val="21"/>
              </w:rPr>
              <w:t>点击保存</w:t>
            </w:r>
          </w:p>
        </w:tc>
        <w:tc>
          <w:tcPr>
            <w:tcW w:w="223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表单数据</w:t>
            </w:r>
          </w:p>
        </w:tc>
        <w:tc>
          <w:tcPr>
            <w:tcW w:w="3241" w:type="dxa"/>
          </w:tcPr>
          <w:p>
            <w:pPr>
              <w:spacing w:line="360" w:lineRule="auto"/>
              <w:jc w:val="left"/>
              <w:rPr>
                <w:rFonts w:ascii="微软雅黑" w:hAnsi="微软雅黑" w:eastAsia="微软雅黑"/>
                <w:szCs w:val="21"/>
              </w:rPr>
            </w:pPr>
            <w:r>
              <w:rPr>
                <w:rFonts w:hint="eastAsia" w:ascii="微软雅黑" w:hAnsi="微软雅黑" w:eastAsia="微软雅黑"/>
                <w:szCs w:val="21"/>
              </w:rPr>
              <w:t>新建预售许可证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0" w:hRule="atLeast"/>
        </w:trPr>
        <w:tc>
          <w:tcPr>
            <w:tcW w:w="1208" w:type="dxa"/>
          </w:tcPr>
          <w:p>
            <w:pPr>
              <w:spacing w:line="360" w:lineRule="auto"/>
              <w:jc w:val="center"/>
              <w:rPr>
                <w:rFonts w:ascii="微软雅黑" w:hAnsi="微软雅黑" w:eastAsia="微软雅黑"/>
                <w:szCs w:val="21"/>
              </w:rPr>
            </w:pPr>
            <w:r>
              <w:rPr>
                <w:rFonts w:hint="eastAsia" w:ascii="微软雅黑" w:hAnsi="微软雅黑" w:eastAsia="微软雅黑"/>
                <w:szCs w:val="21"/>
              </w:rPr>
              <w:t>2</w:t>
            </w:r>
          </w:p>
        </w:tc>
        <w:tc>
          <w:tcPr>
            <w:tcW w:w="2213" w:type="dxa"/>
          </w:tcPr>
          <w:p>
            <w:pPr>
              <w:spacing w:line="360" w:lineRule="auto"/>
              <w:jc w:val="left"/>
              <w:rPr>
                <w:rFonts w:ascii="微软雅黑" w:hAnsi="微软雅黑" w:eastAsia="微软雅黑"/>
                <w:szCs w:val="21"/>
              </w:rPr>
            </w:pPr>
            <w:r>
              <w:rPr>
                <w:rFonts w:hint="eastAsia" w:ascii="微软雅黑" w:hAnsi="微软雅黑" w:eastAsia="微软雅黑"/>
                <w:szCs w:val="21"/>
              </w:rPr>
              <w:t>点击保存</w:t>
            </w:r>
          </w:p>
        </w:tc>
        <w:tc>
          <w:tcPr>
            <w:tcW w:w="223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表单数据</w:t>
            </w:r>
          </w:p>
        </w:tc>
        <w:tc>
          <w:tcPr>
            <w:tcW w:w="3241" w:type="dxa"/>
          </w:tcPr>
          <w:p>
            <w:pPr>
              <w:spacing w:line="360" w:lineRule="auto"/>
              <w:jc w:val="left"/>
              <w:rPr>
                <w:rFonts w:ascii="微软雅黑" w:hAnsi="微软雅黑" w:eastAsia="微软雅黑"/>
                <w:szCs w:val="21"/>
              </w:rPr>
            </w:pPr>
            <w:r>
              <w:rPr>
                <w:rFonts w:hint="eastAsia" w:ascii="微软雅黑" w:hAnsi="微软雅黑" w:eastAsia="微软雅黑"/>
                <w:szCs w:val="21"/>
              </w:rPr>
              <w:t>新建预售许可证信息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0" w:hRule="atLeast"/>
        </w:trPr>
        <w:tc>
          <w:tcPr>
            <w:tcW w:w="1208" w:type="dxa"/>
            <w:vAlign w:val="top"/>
          </w:tcPr>
          <w:p>
            <w:pPr>
              <w:spacing w:line="360" w:lineRule="auto"/>
              <w:jc w:val="center"/>
              <w:rPr>
                <w:rFonts w:hint="eastAsia" w:ascii="微软雅黑" w:hAnsi="微软雅黑" w:eastAsia="微软雅黑"/>
                <w:szCs w:val="21"/>
              </w:rPr>
            </w:pPr>
            <w:r>
              <w:rPr>
                <w:rFonts w:hint="eastAsia" w:ascii="微软雅黑" w:hAnsi="微软雅黑" w:eastAsia="微软雅黑" w:cs="Times New Roman"/>
                <w:kern w:val="0"/>
                <w:szCs w:val="21"/>
              </w:rPr>
              <w:t>3</w:t>
            </w:r>
          </w:p>
        </w:tc>
        <w:tc>
          <w:tcPr>
            <w:tcW w:w="2213"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cs="Times New Roman"/>
                <w:kern w:val="0"/>
                <w:szCs w:val="21"/>
              </w:rPr>
              <w:t>点击保存</w:t>
            </w:r>
          </w:p>
        </w:tc>
        <w:tc>
          <w:tcPr>
            <w:tcW w:w="223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表单数据</w:t>
            </w:r>
          </w:p>
        </w:tc>
        <w:tc>
          <w:tcPr>
            <w:tcW w:w="3241"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cs="Times New Roman"/>
                <w:kern w:val="0"/>
                <w:szCs w:val="21"/>
              </w:rPr>
              <w:t>监管账户尚未开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0" w:hRule="atLeast"/>
        </w:trPr>
        <w:tc>
          <w:tcPr>
            <w:tcW w:w="1208" w:type="dxa"/>
            <w:vAlign w:val="top"/>
          </w:tcPr>
          <w:p>
            <w:pPr>
              <w:spacing w:line="360" w:lineRule="auto"/>
              <w:jc w:val="center"/>
              <w:rPr>
                <w:rFonts w:hint="eastAsia" w:ascii="微软雅黑" w:hAnsi="微软雅黑" w:eastAsia="微软雅黑"/>
                <w:szCs w:val="21"/>
              </w:rPr>
            </w:pPr>
            <w:r>
              <w:rPr>
                <w:rFonts w:hint="eastAsia" w:ascii="微软雅黑" w:hAnsi="微软雅黑" w:eastAsia="微软雅黑" w:cs="Times New Roman"/>
                <w:kern w:val="0"/>
                <w:szCs w:val="21"/>
              </w:rPr>
              <w:t>4</w:t>
            </w:r>
          </w:p>
        </w:tc>
        <w:tc>
          <w:tcPr>
            <w:tcW w:w="2213"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cs="Times New Roman"/>
                <w:kern w:val="0"/>
                <w:szCs w:val="21"/>
              </w:rPr>
              <w:t>点击保存</w:t>
            </w:r>
          </w:p>
        </w:tc>
        <w:tc>
          <w:tcPr>
            <w:tcW w:w="223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表单数据</w:t>
            </w:r>
          </w:p>
        </w:tc>
        <w:tc>
          <w:tcPr>
            <w:tcW w:w="3241"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cs="Times New Roman"/>
                <w:kern w:val="0"/>
                <w:szCs w:val="21"/>
              </w:rPr>
              <w:t>银行尚未审核</w:t>
            </w:r>
          </w:p>
        </w:tc>
      </w:tr>
    </w:tbl>
    <w:p>
      <w:pPr>
        <w:pStyle w:val="4"/>
        <w:rPr>
          <w:rFonts w:hint="eastAsia"/>
        </w:rPr>
      </w:pPr>
      <w:bookmarkStart w:id="43" w:name="_Toc2676"/>
      <w:r>
        <w:rPr>
          <w:rFonts w:hint="eastAsia"/>
        </w:rPr>
        <w:t>新建现售许可证信息</w:t>
      </w:r>
      <w:bookmarkEnd w:id="43"/>
    </w:p>
    <w:p>
      <w:pPr>
        <w:pStyle w:val="27"/>
        <w:numPr>
          <w:ilvl w:val="0"/>
          <w:numId w:val="8"/>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 xml:space="preserve">  </w:t>
      </w:r>
      <w:r>
        <w:rPr>
          <w:rFonts w:hint="eastAsia" w:ascii="微软雅黑" w:hAnsi="微软雅黑" w:eastAsia="微软雅黑"/>
          <w:bCs/>
          <w:iCs/>
          <w:color w:val="000000" w:themeColor="text1"/>
          <w:sz w:val="24"/>
          <w:szCs w:val="24"/>
          <w:lang w:val="en-US" w:eastAsia="zh-CN"/>
          <w14:textFill>
            <w14:solidFill>
              <w14:schemeClr w14:val="tx1"/>
            </w14:solidFill>
          </w14:textFill>
        </w:rPr>
        <w:tab/>
      </w:r>
      <w:r>
        <w:rPr>
          <w:rFonts w:hint="eastAsia" w:ascii="微软雅黑" w:hAnsi="微软雅黑" w:eastAsia="微软雅黑"/>
          <w:bCs/>
          <w:iCs/>
          <w:color w:val="000000" w:themeColor="text1"/>
          <w:sz w:val="24"/>
          <w:szCs w:val="24"/>
          <w:lang w:val="en-US" w:eastAsia="zh-CN"/>
          <w14:textFill>
            <w14:solidFill>
              <w14:schemeClr w14:val="tx1"/>
            </w14:solidFill>
          </w14:textFill>
        </w:rPr>
        <w:t>楼盘信息查询，选择幢信息，点击新建按钮，打开</w:t>
      </w:r>
      <w:r>
        <w:rPr>
          <w:rFonts w:hint="eastAsia" w:ascii="微软雅黑" w:hAnsi="微软雅黑" w:eastAsia="微软雅黑"/>
          <w:bCs/>
          <w:iCs/>
          <w:color w:val="000000" w:themeColor="text1"/>
          <w:sz w:val="24"/>
          <w:szCs w:val="24"/>
          <w14:textFill>
            <w14:solidFill>
              <w14:schemeClr w14:val="tx1"/>
            </w14:solidFill>
          </w14:textFill>
        </w:rPr>
        <w:t>新建预售许可证信息</w:t>
      </w:r>
      <w:r>
        <w:rPr>
          <w:rFonts w:hint="eastAsia" w:ascii="微软雅黑" w:hAnsi="微软雅黑" w:eastAsia="微软雅黑"/>
          <w:bCs/>
          <w:iCs/>
          <w:color w:val="000000" w:themeColor="text1"/>
          <w:sz w:val="24"/>
          <w:szCs w:val="24"/>
          <w:lang w:eastAsia="zh-CN"/>
          <w14:textFill>
            <w14:solidFill>
              <w14:schemeClr w14:val="tx1"/>
            </w14:solidFill>
          </w14:textFill>
        </w:rPr>
        <w:t>页面</w:t>
      </w:r>
      <w:r>
        <w:rPr>
          <w:rFonts w:hint="eastAsia" w:ascii="微软雅黑" w:hAnsi="微软雅黑" w:eastAsia="微软雅黑"/>
          <w:bCs/>
          <w:iCs/>
          <w:color w:val="000000" w:themeColor="text1"/>
          <w:sz w:val="24"/>
          <w:szCs w:val="24"/>
          <w14:textFill>
            <w14:solidFill>
              <w14:schemeClr w14:val="tx1"/>
            </w14:solidFill>
          </w14:textFill>
        </w:rPr>
        <w:t>，</w:t>
      </w:r>
      <w:r>
        <w:rPr>
          <w:rFonts w:hint="eastAsia" w:ascii="微软雅黑" w:hAnsi="微软雅黑" w:eastAsia="微软雅黑"/>
          <w:bCs/>
          <w:iCs/>
          <w:color w:val="000000" w:themeColor="text1"/>
          <w:sz w:val="24"/>
          <w:szCs w:val="24"/>
          <w:lang w:eastAsia="zh-CN"/>
          <w14:textFill>
            <w14:solidFill>
              <w14:schemeClr w14:val="tx1"/>
            </w14:solidFill>
          </w14:textFill>
        </w:rPr>
        <w:t>录入信息，可上传附件，</w:t>
      </w:r>
      <w:r>
        <w:rPr>
          <w:rFonts w:hint="eastAsia" w:ascii="微软雅黑" w:hAnsi="微软雅黑" w:eastAsia="微软雅黑"/>
          <w:bCs/>
          <w:iCs/>
          <w:color w:val="000000" w:themeColor="text1"/>
          <w:sz w:val="24"/>
          <w:szCs w:val="24"/>
          <w14:textFill>
            <w14:solidFill>
              <w14:schemeClr w14:val="tx1"/>
            </w14:solidFill>
          </w14:textFill>
        </w:rPr>
        <w:t>保存。维护许可信息，提审，跟踪审核状态查询；现售许可申请需要提交不动产权证信息。</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left="420"/>
        <w:jc w:val="left"/>
        <w:rPr>
          <w:rFonts w:ascii="微软雅黑" w:hAnsi="微软雅黑" w:eastAsia="微软雅黑"/>
          <w:bCs/>
          <w:sz w:val="24"/>
          <w:szCs w:val="24"/>
        </w:rPr>
      </w:pPr>
      <w:r>
        <w:rPr>
          <w:rFonts w:hint="eastAsia" w:ascii="微软雅黑" w:hAnsi="微软雅黑" w:eastAsia="微软雅黑"/>
          <w:bCs/>
          <w:sz w:val="24"/>
          <w:szCs w:val="24"/>
        </w:rPr>
        <w:t>a.输入画面设计</w:t>
      </w:r>
      <w:r>
        <w:rPr>
          <w:rFonts w:ascii="Calibri" w:hAnsi="Calibri" w:eastAsia="Calibri" w:cs="Calibri"/>
        </w:rPr>
        <w:t> </w:t>
      </w:r>
    </w:p>
    <w:p>
      <w:pPr>
        <w:spacing w:line="360" w:lineRule="auto"/>
        <w:ind w:firstLine="420" w:firstLineChars="0"/>
        <w:jc w:val="left"/>
      </w:pPr>
      <w:r>
        <w:rPr>
          <w:rFonts w:hint="eastAsia" w:ascii="微软雅黑" w:hAnsi="微软雅黑" w:eastAsia="微软雅黑"/>
          <w:bCs/>
          <w:iCs/>
          <w:color w:val="000000" w:themeColor="text1"/>
          <w:sz w:val="24"/>
          <w:szCs w:val="24"/>
          <w14:textFill>
            <w14:solidFill>
              <w14:schemeClr w14:val="tx1"/>
            </w14:solidFill>
          </w14:textFill>
        </w:rPr>
        <w:t>字段和新建预售许可证信息字段大部分相同 除了（将预售许可证编号改为现售许可证编号，增加了一条不动产权证）</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8"/>
        <w:tblW w:w="93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8"/>
        <w:gridCol w:w="1758"/>
        <w:gridCol w:w="1200"/>
        <w:gridCol w:w="1200"/>
        <w:gridCol w:w="1140"/>
        <w:gridCol w:w="1577"/>
        <w:gridCol w:w="16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trPr>
        <w:tc>
          <w:tcPr>
            <w:tcW w:w="74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75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20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20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14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57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67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748"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w:t>
            </w:r>
          </w:p>
        </w:tc>
        <w:tc>
          <w:tcPr>
            <w:tcW w:w="175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现售许可证编号</w:t>
            </w:r>
          </w:p>
        </w:tc>
        <w:tc>
          <w:tcPr>
            <w:tcW w:w="120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生成</w:t>
            </w:r>
          </w:p>
        </w:tc>
        <w:tc>
          <w:tcPr>
            <w:tcW w:w="120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14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7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67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0" w:hRule="atLeast"/>
        </w:trPr>
        <w:tc>
          <w:tcPr>
            <w:tcW w:w="748"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2</w:t>
            </w:r>
          </w:p>
        </w:tc>
        <w:tc>
          <w:tcPr>
            <w:tcW w:w="1758"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不动产权证</w:t>
            </w:r>
          </w:p>
        </w:tc>
        <w:tc>
          <w:tcPr>
            <w:tcW w:w="1200"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系统生成</w:t>
            </w:r>
          </w:p>
        </w:tc>
        <w:tc>
          <w:tcPr>
            <w:tcW w:w="1200"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140"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7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67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24" w:hRule="atLeast"/>
        </w:trPr>
        <w:tc>
          <w:tcPr>
            <w:tcW w:w="748"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w:t>
            </w:r>
          </w:p>
        </w:tc>
        <w:tc>
          <w:tcPr>
            <w:tcW w:w="1758"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许可证信息</w:t>
            </w:r>
          </w:p>
        </w:tc>
        <w:tc>
          <w:tcPr>
            <w:tcW w:w="1200"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参考预售</w:t>
            </w:r>
          </w:p>
        </w:tc>
        <w:tc>
          <w:tcPr>
            <w:tcW w:w="1200"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lang w:eastAsia="zh-CN"/>
              </w:rPr>
              <w:t>参考预售</w:t>
            </w:r>
          </w:p>
        </w:tc>
        <w:tc>
          <w:tcPr>
            <w:tcW w:w="1140"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lang w:eastAsia="zh-CN"/>
              </w:rPr>
              <w:t>参考预售</w:t>
            </w:r>
          </w:p>
        </w:tc>
        <w:tc>
          <w:tcPr>
            <w:tcW w:w="157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lang w:eastAsia="zh-CN"/>
              </w:rPr>
              <w:t>参考预售</w:t>
            </w:r>
          </w:p>
        </w:tc>
        <w:tc>
          <w:tcPr>
            <w:tcW w:w="167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lang w:eastAsia="zh-CN"/>
              </w:rPr>
              <w:t>参考预售</w:t>
            </w: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ind w:firstLine="720" w:firstLineChars="300"/>
        <w:jc w:val="left"/>
        <w:rPr>
          <w:rFonts w:ascii="微软雅黑" w:hAnsi="微软雅黑" w:eastAsia="微软雅黑"/>
          <w:iCs/>
          <w:color w:val="000000" w:themeColor="text1"/>
          <w:sz w:val="24"/>
          <w:szCs w:val="24"/>
          <w14:textFill>
            <w14:solidFill>
              <w14:schemeClr w14:val="tx1"/>
            </w14:solidFill>
          </w14:textFill>
        </w:rPr>
      </w:pPr>
      <w:r>
        <w:rPr>
          <w:rFonts w:hint="eastAsia" w:ascii="微软雅黑" w:hAnsi="微软雅黑" w:eastAsia="微软雅黑"/>
          <w:iCs/>
          <w:color w:val="000000" w:themeColor="text1"/>
          <w:sz w:val="24"/>
          <w:szCs w:val="24"/>
          <w14:textFill>
            <w14:solidFill>
              <w14:schemeClr w14:val="tx1"/>
            </w14:solidFill>
          </w14:textFill>
        </w:rPr>
        <w:t>点击保存该条操作按钮该为审核中</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保存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提示</w:t>
            </w: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1965"/>
        <w:gridCol w:w="2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1"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196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92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保存</w:t>
            </w:r>
          </w:p>
        </w:tc>
        <w:tc>
          <w:tcPr>
            <w:tcW w:w="1965"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表单内容</w:t>
            </w:r>
          </w:p>
        </w:tc>
        <w:tc>
          <w:tcPr>
            <w:tcW w:w="292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已提交不动产信息进行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保存</w:t>
            </w:r>
          </w:p>
        </w:tc>
        <w:tc>
          <w:tcPr>
            <w:tcW w:w="1965"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 xml:space="preserve"> 表单内容</w:t>
            </w:r>
          </w:p>
        </w:tc>
        <w:tc>
          <w:tcPr>
            <w:tcW w:w="292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新建现售许可证信息失败</w:t>
            </w:r>
          </w:p>
        </w:tc>
      </w:tr>
    </w:tbl>
    <w:p/>
    <w:p>
      <w:pPr>
        <w:pStyle w:val="4"/>
      </w:pPr>
      <w:bookmarkStart w:id="44" w:name="_Toc22889"/>
      <w:r>
        <w:rPr>
          <w:rFonts w:hint="eastAsia"/>
          <w:lang w:eastAsia="zh-CN"/>
        </w:rPr>
        <w:t>预售证申请</w:t>
      </w:r>
      <w:r>
        <w:rPr>
          <w:rFonts w:hint="eastAsia"/>
        </w:rPr>
        <w:t>附件上传</w:t>
      </w:r>
      <w:bookmarkEnd w:id="44"/>
    </w:p>
    <w:p>
      <w:pPr>
        <w:pStyle w:val="27"/>
        <w:numPr>
          <w:ilvl w:val="0"/>
          <w:numId w:val="36"/>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20"/>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点击</w:t>
      </w:r>
      <w:r>
        <w:rPr>
          <w:rFonts w:hint="eastAsia" w:ascii="微软雅黑" w:hAnsi="微软雅黑" w:eastAsia="微软雅黑"/>
          <w:bCs/>
          <w:iCs/>
          <w:color w:val="000000" w:themeColor="text1"/>
          <w:sz w:val="24"/>
          <w:szCs w:val="24"/>
          <w:lang w:eastAsia="zh-CN"/>
          <w14:textFill>
            <w14:solidFill>
              <w14:schemeClr w14:val="tx1"/>
            </w14:solidFill>
          </w14:textFill>
        </w:rPr>
        <w:t>资料上传</w:t>
      </w:r>
      <w:r>
        <w:rPr>
          <w:rFonts w:hint="eastAsia" w:ascii="微软雅黑" w:hAnsi="微软雅黑" w:eastAsia="微软雅黑"/>
          <w:bCs/>
          <w:iCs/>
          <w:color w:val="000000" w:themeColor="text1"/>
          <w:sz w:val="24"/>
          <w:szCs w:val="24"/>
          <w14:textFill>
            <w14:solidFill>
              <w14:schemeClr w14:val="tx1"/>
            </w14:solidFill>
          </w14:textFill>
        </w:rPr>
        <w:t>按钮弹出上传附件弹窗。</w:t>
      </w:r>
      <w:r>
        <w:rPr>
          <w:rFonts w:hint="eastAsia" w:ascii="微软雅黑" w:hAnsi="微软雅黑" w:eastAsia="微软雅黑"/>
          <w:bCs/>
          <w:sz w:val="24"/>
          <w:szCs w:val="24"/>
        </w:rPr>
        <w:t>功能参照</w:t>
      </w:r>
      <w:r>
        <w:rPr>
          <w:rFonts w:hint="eastAsia" w:ascii="微软雅黑" w:hAnsi="微软雅黑" w:eastAsia="微软雅黑"/>
          <w:b/>
          <w:bCs/>
          <w:sz w:val="24"/>
          <w:szCs w:val="24"/>
        </w:rPr>
        <w:t>证件资料管理</w:t>
      </w:r>
    </w:p>
    <w:p>
      <w:pPr>
        <w:spacing w:line="360" w:lineRule="auto"/>
        <w:jc w:val="left"/>
        <w:rPr>
          <w:rFonts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
          <w:sz w:val="24"/>
          <w:szCs w:val="24"/>
        </w:rPr>
        <w:t>二、功能设计</w:t>
      </w:r>
    </w:p>
    <w:p>
      <w:pPr>
        <w:pStyle w:val="27"/>
        <w:spacing w:line="360" w:lineRule="auto"/>
        <w:jc w:val="both"/>
        <w:rPr>
          <w:rFonts w:hint="eastAsia" w:ascii="微软雅黑" w:hAnsi="微软雅黑" w:eastAsia="微软雅黑"/>
          <w:bCs/>
          <w:sz w:val="24"/>
          <w:szCs w:val="24"/>
          <w:lang w:eastAsia="zh-CN"/>
        </w:rPr>
      </w:pPr>
      <w:r>
        <w:rPr>
          <w:rFonts w:hint="eastAsia" w:ascii="微软雅黑" w:hAnsi="微软雅黑" w:eastAsia="微软雅黑"/>
          <w:bCs/>
          <w:sz w:val="24"/>
          <w:szCs w:val="24"/>
          <w:lang w:eastAsia="zh-CN"/>
        </w:rPr>
        <w:t>功能参考证件资料管理模块</w:t>
      </w: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rPr>
        <w:t>测试用例数据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3143"/>
        <w:gridCol w:w="1850"/>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31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185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9"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314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选择资料类型，选择图片或文件</w:t>
            </w:r>
          </w:p>
        </w:tc>
        <w:tc>
          <w:tcPr>
            <w:tcW w:w="1850"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eastAsia="zh-CN"/>
              </w:rPr>
              <w:t>图片、文件</w:t>
            </w:r>
          </w:p>
        </w:tc>
        <w:tc>
          <w:tcPr>
            <w:tcW w:w="269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提示上传成功</w:t>
            </w:r>
          </w:p>
        </w:tc>
      </w:tr>
    </w:tbl>
    <w:p/>
    <w:p>
      <w:pPr>
        <w:pStyle w:val="4"/>
      </w:pPr>
      <w:bookmarkStart w:id="45" w:name="_Toc18385"/>
      <w:r>
        <w:rPr>
          <w:rFonts w:hint="eastAsia"/>
        </w:rPr>
        <w:t>预售许可证审批</w:t>
      </w:r>
      <w:bookmarkEnd w:id="45"/>
    </w:p>
    <w:p>
      <w:pPr>
        <w:pStyle w:val="27"/>
        <w:numPr>
          <w:ilvl w:val="0"/>
          <w:numId w:val="36"/>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 xml:space="preserve">     查看所有预售许可证申请信息和历史信息，点击可查看详细信息</w:t>
      </w:r>
      <w:r>
        <w:rPr>
          <w:rFonts w:hint="eastAsia" w:ascii="微软雅黑" w:hAnsi="微软雅黑" w:eastAsia="微软雅黑"/>
          <w:sz w:val="24"/>
          <w:szCs w:val="24"/>
          <w:lang w:eastAsia="zh-CN"/>
        </w:rPr>
        <w:t>。</w:t>
      </w:r>
    </w:p>
    <w:p>
      <w:pPr>
        <w:spacing w:line="360" w:lineRule="auto"/>
        <w:jc w:val="left"/>
        <w:rPr>
          <w:rFonts w:hint="eastAsia" w:ascii="微软雅黑" w:hAnsi="微软雅黑" w:eastAsia="微软雅黑"/>
          <w:b/>
          <w:bCs/>
          <w:sz w:val="24"/>
          <w:szCs w:val="24"/>
          <w:lang w:eastAsia="zh-CN"/>
        </w:rPr>
      </w:pPr>
      <w:r>
        <w:rPr>
          <w:rFonts w:hint="eastAsia" w:ascii="微软雅黑" w:hAnsi="微软雅黑" w:eastAsia="微软雅黑"/>
          <w:b/>
          <w:bCs/>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0"/>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搜索许可证条件：预售许可证编号（输入），审核状态（下拉框）</w:t>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查询预售许可证列表）</w:t>
      </w:r>
    </w:p>
    <w:tbl>
      <w:tblPr>
        <w:tblStyle w:val="18"/>
        <w:tblW w:w="95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7"/>
        <w:gridCol w:w="1925"/>
        <w:gridCol w:w="708"/>
        <w:gridCol w:w="1570"/>
        <w:gridCol w:w="1259"/>
        <w:gridCol w:w="1647"/>
        <w:gridCol w:w="14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92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9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7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57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25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6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48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4" w:hRule="atLeast"/>
        </w:trPr>
        <w:tc>
          <w:tcPr>
            <w:tcW w:w="9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925" w:type="dxa"/>
          </w:tcPr>
          <w:p>
            <w:pPr>
              <w:spacing w:line="360" w:lineRule="auto"/>
              <w:jc w:val="left"/>
              <w:rPr>
                <w:rFonts w:ascii="微软雅黑" w:hAnsi="微软雅黑" w:eastAsia="微软雅黑" w:cs="Times New Roman"/>
                <w:kern w:val="0"/>
                <w:sz w:val="21"/>
                <w:szCs w:val="21"/>
              </w:rPr>
            </w:pPr>
            <w:r>
              <w:rPr>
                <w:rFonts w:hint="eastAsia" w:ascii="微软雅黑" w:hAnsi="微软雅黑" w:eastAsia="微软雅黑" w:cs="Times New Roman"/>
                <w:bCs/>
                <w:kern w:val="0"/>
                <w:sz w:val="21"/>
                <w:szCs w:val="21"/>
              </w:rPr>
              <w:t>预售许可证编号</w:t>
            </w:r>
          </w:p>
        </w:tc>
        <w:tc>
          <w:tcPr>
            <w:tcW w:w="7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57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25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647" w:type="dxa"/>
          </w:tcPr>
          <w:p>
            <w:pPr>
              <w:spacing w:line="360" w:lineRule="auto"/>
              <w:jc w:val="left"/>
              <w:rPr>
                <w:rFonts w:ascii="微软雅黑" w:hAnsi="微软雅黑" w:eastAsia="微软雅黑" w:cs="Times New Roman"/>
                <w:kern w:val="0"/>
                <w:szCs w:val="21"/>
              </w:rPr>
            </w:pPr>
          </w:p>
        </w:tc>
        <w:tc>
          <w:tcPr>
            <w:tcW w:w="14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9" w:hRule="atLeast"/>
        </w:trPr>
        <w:tc>
          <w:tcPr>
            <w:tcW w:w="92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925" w:type="dxa"/>
          </w:tcPr>
          <w:p>
            <w:pPr>
              <w:spacing w:line="360" w:lineRule="auto"/>
              <w:jc w:val="left"/>
              <w:rPr>
                <w:rFonts w:ascii="微软雅黑" w:hAnsi="微软雅黑" w:eastAsia="微软雅黑" w:cs="Times New Roman"/>
                <w:bCs/>
                <w:kern w:val="0"/>
                <w:sz w:val="21"/>
                <w:szCs w:val="21"/>
              </w:rPr>
            </w:pPr>
            <w:r>
              <w:rPr>
                <w:rFonts w:hint="eastAsia" w:ascii="微软雅黑" w:hAnsi="微软雅黑" w:eastAsia="微软雅黑" w:cs="Times New Roman"/>
                <w:bCs/>
                <w:kern w:val="0"/>
                <w:sz w:val="21"/>
                <w:szCs w:val="21"/>
              </w:rPr>
              <w:t>审核状态</w:t>
            </w:r>
          </w:p>
        </w:tc>
        <w:tc>
          <w:tcPr>
            <w:tcW w:w="7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下拉</w:t>
            </w:r>
          </w:p>
        </w:tc>
        <w:tc>
          <w:tcPr>
            <w:tcW w:w="157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25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6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一个字符</w:t>
            </w:r>
          </w:p>
        </w:tc>
        <w:tc>
          <w:tcPr>
            <w:tcW w:w="14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r>
    </w:tbl>
    <w:p>
      <w:pPr>
        <w:spacing w:line="360" w:lineRule="auto"/>
        <w:jc w:val="left"/>
        <w:rPr>
          <w:rFonts w:ascii="微软雅黑" w:hAnsi="微软雅黑" w:eastAsia="微软雅黑"/>
          <w:sz w:val="24"/>
          <w:szCs w:val="24"/>
        </w:rPr>
      </w:pP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预售许可证详情）</w:t>
      </w:r>
    </w:p>
    <w:tbl>
      <w:tblPr>
        <w:tblStyle w:val="18"/>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320"/>
        <w:gridCol w:w="945"/>
        <w:gridCol w:w="1125"/>
        <w:gridCol w:w="1308"/>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32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94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2"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32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 w:val="21"/>
                <w:szCs w:val="21"/>
              </w:rPr>
              <w:t>许可证编号</w:t>
            </w:r>
          </w:p>
        </w:tc>
        <w:tc>
          <w:tcPr>
            <w:tcW w:w="94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c>
          <w:tcPr>
            <w:tcW w:w="952" w:type="dxa"/>
          </w:tcPr>
          <w:p>
            <w:pPr>
              <w:spacing w:line="360" w:lineRule="auto"/>
              <w:jc w:val="left"/>
              <w:rPr>
                <w:rFonts w:ascii="微软雅黑" w:hAnsi="微软雅黑" w:eastAsia="微软雅黑" w:cs="Times New Roman"/>
                <w:kern w:val="0"/>
                <w:szCs w:val="21"/>
              </w:rPr>
            </w:pPr>
          </w:p>
        </w:tc>
      </w:tr>
    </w:tbl>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预售许可证审批）</w:t>
      </w:r>
    </w:p>
    <w:tbl>
      <w:tblPr>
        <w:tblStyle w:val="18"/>
        <w:tblW w:w="96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7"/>
        <w:gridCol w:w="1740"/>
        <w:gridCol w:w="1680"/>
        <w:gridCol w:w="1245"/>
        <w:gridCol w:w="1064"/>
        <w:gridCol w:w="1675"/>
        <w:gridCol w:w="15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76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74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68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24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06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67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50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7" w:hRule="atLeast"/>
        </w:trPr>
        <w:tc>
          <w:tcPr>
            <w:tcW w:w="76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740" w:type="dxa"/>
          </w:tcPr>
          <w:p>
            <w:pPr>
              <w:spacing w:line="360" w:lineRule="auto"/>
              <w:jc w:val="left"/>
              <w:rPr>
                <w:rFonts w:ascii="微软雅黑" w:hAnsi="微软雅黑" w:eastAsia="微软雅黑" w:cs="Times New Roman"/>
                <w:kern w:val="0"/>
                <w:sz w:val="21"/>
                <w:szCs w:val="21"/>
              </w:rPr>
            </w:pPr>
            <w:r>
              <w:rPr>
                <w:rFonts w:hint="eastAsia" w:ascii="微软雅黑" w:hAnsi="微软雅黑" w:eastAsia="微软雅黑" w:cs="Times New Roman"/>
                <w:bCs/>
                <w:kern w:val="0"/>
                <w:sz w:val="21"/>
                <w:szCs w:val="21"/>
              </w:rPr>
              <w:t>预售许可证编号</w:t>
            </w:r>
          </w:p>
        </w:tc>
        <w:tc>
          <w:tcPr>
            <w:tcW w:w="16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24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75" w:type="dxa"/>
          </w:tcPr>
          <w:p>
            <w:pPr>
              <w:spacing w:line="360" w:lineRule="auto"/>
              <w:jc w:val="left"/>
              <w:rPr>
                <w:rFonts w:ascii="微软雅黑" w:hAnsi="微软雅黑" w:eastAsia="微软雅黑" w:cs="Times New Roman"/>
                <w:kern w:val="0"/>
                <w:szCs w:val="21"/>
              </w:rPr>
            </w:pPr>
          </w:p>
        </w:tc>
        <w:tc>
          <w:tcPr>
            <w:tcW w:w="150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76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740" w:type="dxa"/>
          </w:tcPr>
          <w:p>
            <w:pPr>
              <w:spacing w:line="360" w:lineRule="auto"/>
              <w:jc w:val="left"/>
              <w:rPr>
                <w:rFonts w:ascii="微软雅黑" w:hAnsi="微软雅黑" w:eastAsia="微软雅黑" w:cs="Times New Roman"/>
                <w:bCs/>
                <w:kern w:val="0"/>
                <w:sz w:val="21"/>
                <w:szCs w:val="21"/>
              </w:rPr>
            </w:pPr>
            <w:r>
              <w:rPr>
                <w:rFonts w:hint="eastAsia" w:ascii="微软雅黑" w:hAnsi="微软雅黑" w:eastAsia="微软雅黑" w:cs="Times New Roman"/>
                <w:bCs/>
                <w:kern w:val="0"/>
                <w:sz w:val="21"/>
                <w:szCs w:val="21"/>
              </w:rPr>
              <w:t>状态</w:t>
            </w:r>
          </w:p>
        </w:tc>
        <w:tc>
          <w:tcPr>
            <w:tcW w:w="16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定义</w:t>
            </w:r>
          </w:p>
        </w:tc>
        <w:tc>
          <w:tcPr>
            <w:tcW w:w="124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7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50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数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2" w:hRule="atLeast"/>
        </w:trPr>
        <w:tc>
          <w:tcPr>
            <w:tcW w:w="76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740" w:type="dxa"/>
          </w:tcPr>
          <w:p>
            <w:pPr>
              <w:spacing w:line="360" w:lineRule="auto"/>
              <w:jc w:val="left"/>
              <w:rPr>
                <w:rFonts w:ascii="微软雅黑" w:hAnsi="微软雅黑" w:eastAsia="微软雅黑" w:cs="Times New Roman"/>
                <w:bCs/>
                <w:kern w:val="0"/>
                <w:sz w:val="21"/>
                <w:szCs w:val="21"/>
              </w:rPr>
            </w:pPr>
            <w:r>
              <w:rPr>
                <w:rFonts w:hint="eastAsia" w:ascii="微软雅黑" w:hAnsi="微软雅黑" w:eastAsia="微软雅黑" w:cs="Times New Roman"/>
                <w:bCs/>
                <w:kern w:val="0"/>
                <w:sz w:val="21"/>
                <w:szCs w:val="21"/>
              </w:rPr>
              <w:t>操作人</w:t>
            </w:r>
          </w:p>
        </w:tc>
        <w:tc>
          <w:tcPr>
            <w:tcW w:w="16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4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7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0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1" w:hRule="atLeast"/>
        </w:trPr>
        <w:tc>
          <w:tcPr>
            <w:tcW w:w="76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740" w:type="dxa"/>
          </w:tcPr>
          <w:p>
            <w:pPr>
              <w:spacing w:line="360" w:lineRule="auto"/>
              <w:jc w:val="left"/>
              <w:rPr>
                <w:rFonts w:ascii="微软雅黑" w:hAnsi="微软雅黑" w:eastAsia="微软雅黑" w:cs="Times New Roman"/>
                <w:bCs/>
                <w:kern w:val="0"/>
                <w:sz w:val="21"/>
                <w:szCs w:val="21"/>
              </w:rPr>
            </w:pPr>
            <w:r>
              <w:rPr>
                <w:rFonts w:hint="eastAsia" w:ascii="微软雅黑" w:hAnsi="微软雅黑" w:eastAsia="微软雅黑" w:cs="Times New Roman"/>
                <w:bCs/>
                <w:kern w:val="0"/>
                <w:sz w:val="21"/>
                <w:szCs w:val="21"/>
              </w:rPr>
              <w:t>操作时间</w:t>
            </w:r>
          </w:p>
        </w:tc>
        <w:tc>
          <w:tcPr>
            <w:tcW w:w="16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24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7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0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ind w:left="420"/>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查询许可证列表查看详情操作列，点击查看详情进入到详情页面，可以审批</w:t>
      </w:r>
      <w:r>
        <w:rPr>
          <w:rFonts w:hint="eastAsia" w:ascii="微软雅黑" w:hAnsi="微软雅黑" w:eastAsia="微软雅黑"/>
          <w:sz w:val="24"/>
          <w:szCs w:val="24"/>
          <w:lang w:eastAsia="zh-CN"/>
        </w:rPr>
        <w:t>。</w:t>
      </w:r>
    </w:p>
    <w:p>
      <w:pPr>
        <w:spacing w:line="360" w:lineRule="auto"/>
        <w:jc w:val="left"/>
        <w:rPr>
          <w:rFonts w:ascii="微软雅黑" w:hAnsi="微软雅黑" w:eastAsia="微软雅黑"/>
          <w:sz w:val="24"/>
          <w:szCs w:val="24"/>
        </w:rPr>
      </w:pPr>
      <w:r>
        <w:rPr>
          <w:rFonts w:hint="eastAsia" w:ascii="微软雅黑" w:hAnsi="微软雅黑" w:eastAsia="微软雅黑"/>
          <w:i/>
          <w:iCs/>
          <w:color w:val="00B0F0"/>
          <w:sz w:val="24"/>
          <w:szCs w:val="24"/>
        </w:rPr>
        <w:t xml:space="preserve"> </w:t>
      </w:r>
      <w:r>
        <w:rPr>
          <w:rFonts w:hint="eastAsia" w:ascii="微软雅黑" w:hAnsi="微软雅黑" w:eastAsia="微软雅黑"/>
          <w:sz w:val="24"/>
          <w:szCs w:val="24"/>
        </w:rPr>
        <w:t>b.输出字段定义（</w:t>
      </w:r>
      <w:r>
        <w:rPr>
          <w:rFonts w:hint="eastAsia" w:ascii="微软雅黑" w:hAnsi="微软雅黑" w:eastAsia="微软雅黑"/>
          <w:bCs/>
          <w:sz w:val="24"/>
          <w:szCs w:val="24"/>
        </w:rPr>
        <w:t>查询许预售可证列表</w:t>
      </w:r>
      <w:r>
        <w:rPr>
          <w:rFonts w:hint="eastAsia" w:ascii="微软雅黑" w:hAnsi="微软雅黑" w:eastAsia="微软雅黑"/>
          <w:sz w:val="24"/>
          <w:szCs w:val="24"/>
        </w:rPr>
        <w:t>）</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许可编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售房单位</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房屋坐落点</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审核状态</w:t>
            </w:r>
          </w:p>
        </w:tc>
        <w:tc>
          <w:tcPr>
            <w:tcW w:w="141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1"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名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面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r>
        <w:rPr>
          <w:rFonts w:hint="eastAsia" w:ascii="微软雅黑" w:hAnsi="微软雅黑" w:eastAsia="微软雅黑"/>
          <w:bCs/>
          <w:sz w:val="24"/>
          <w:szCs w:val="24"/>
        </w:rPr>
        <w:t>预售许可证详情</w:t>
      </w:r>
      <w:r>
        <w:rPr>
          <w:rFonts w:hint="eastAsia" w:ascii="微软雅黑" w:hAnsi="微软雅黑" w:eastAsia="微软雅黑"/>
          <w:sz w:val="24"/>
          <w:szCs w:val="24"/>
        </w:rPr>
        <w:t>）</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许可编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售房单位</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房屋坐落点</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1"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名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1"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审核状态</w:t>
            </w:r>
          </w:p>
        </w:tc>
        <w:tc>
          <w:tcPr>
            <w:tcW w:w="141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面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6"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核发日期</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8</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住宅面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9</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住宅套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0</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网点面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网点套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办公面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办公套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4</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车库面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5</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车库套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6</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其他面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7</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其他套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8</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备注</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r>
        <w:rPr>
          <w:rFonts w:hint="eastAsia" w:ascii="微软雅黑" w:hAnsi="微软雅黑" w:eastAsia="微软雅黑"/>
          <w:bCs/>
          <w:sz w:val="24"/>
          <w:szCs w:val="24"/>
        </w:rPr>
        <w:t>预售许可证审批</w:t>
      </w:r>
      <w:r>
        <w:rPr>
          <w:rFonts w:hint="eastAsia" w:ascii="微软雅黑" w:hAnsi="微软雅黑" w:eastAsia="微软雅黑"/>
          <w:sz w:val="24"/>
          <w:szCs w:val="24"/>
        </w:rPr>
        <w:t>）</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审批状态</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528" w:type="dxa"/>
          </w:tcPr>
          <w:p>
            <w:pPr>
              <w:spacing w:line="360" w:lineRule="auto"/>
              <w:jc w:val="left"/>
              <w:rPr>
                <w:rFonts w:ascii="微软雅黑" w:hAnsi="微软雅黑" w:eastAsia="微软雅黑" w:cs="Times New Roman"/>
                <w:kern w:val="0"/>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1554"/>
        <w:gridCol w:w="2790"/>
        <w:gridCol w:w="3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155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79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334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55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查询</w:t>
            </w:r>
          </w:p>
        </w:tc>
        <w:tc>
          <w:tcPr>
            <w:tcW w:w="27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许可证编号，审批状态</w:t>
            </w:r>
          </w:p>
        </w:tc>
        <w:tc>
          <w:tcPr>
            <w:tcW w:w="334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显示对应预售许可证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55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查看详情</w:t>
            </w:r>
          </w:p>
        </w:tc>
        <w:tc>
          <w:tcPr>
            <w:tcW w:w="27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许可证编号</w:t>
            </w:r>
          </w:p>
        </w:tc>
        <w:tc>
          <w:tcPr>
            <w:tcW w:w="334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显示对应的预售许可证详情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505"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55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审批</w:t>
            </w:r>
          </w:p>
        </w:tc>
        <w:tc>
          <w:tcPr>
            <w:tcW w:w="27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提交信息</w:t>
            </w:r>
          </w:p>
        </w:tc>
        <w:tc>
          <w:tcPr>
            <w:tcW w:w="334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审批成功</w:t>
            </w:r>
          </w:p>
        </w:tc>
      </w:tr>
    </w:tbl>
    <w:p/>
    <w:p>
      <w:pPr>
        <w:pStyle w:val="4"/>
      </w:pPr>
      <w:bookmarkStart w:id="46" w:name="_Toc6069"/>
      <w:r>
        <w:rPr>
          <w:rFonts w:hint="eastAsia"/>
        </w:rPr>
        <w:t>预售许可证查询统计</w:t>
      </w:r>
      <w:bookmarkEnd w:id="46"/>
    </w:p>
    <w:p>
      <w:pPr>
        <w:pStyle w:val="27"/>
        <w:numPr>
          <w:ilvl w:val="0"/>
          <w:numId w:val="36"/>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80"/>
        <w:jc w:val="left"/>
        <w:rPr>
          <w:rFonts w:hint="eastAsia" w:ascii="微软雅黑" w:hAnsi="微软雅黑" w:eastAsia="微软雅黑"/>
          <w:sz w:val="24"/>
          <w:szCs w:val="24"/>
          <w:lang w:eastAsia="zh-CN"/>
        </w:rPr>
      </w:pPr>
      <w:r>
        <w:rPr>
          <w:rFonts w:hint="eastAsia" w:ascii="微软雅黑" w:hAnsi="微软雅黑" w:eastAsia="微软雅黑"/>
          <w:sz w:val="24"/>
          <w:szCs w:val="24"/>
        </w:rPr>
        <w:t>预售许可证列表信息查询，点击可查看预售许可证的详细信息</w:t>
      </w:r>
      <w:r>
        <w:rPr>
          <w:rFonts w:hint="eastAsia" w:ascii="微软雅黑" w:hAnsi="微软雅黑" w:eastAsia="微软雅黑"/>
          <w:sz w:val="24"/>
          <w:szCs w:val="24"/>
          <w:lang w:eastAsia="zh-CN"/>
        </w:rPr>
        <w:t>。可支持在线打印功能。</w:t>
      </w:r>
    </w:p>
    <w:p>
      <w:pPr>
        <w:spacing w:line="360" w:lineRule="auto"/>
        <w:jc w:val="left"/>
        <w:rPr>
          <w:rFonts w:hint="eastAsia" w:ascii="微软雅黑" w:hAnsi="微软雅黑" w:eastAsia="微软雅黑"/>
          <w:b/>
          <w:bCs/>
          <w:sz w:val="24"/>
          <w:szCs w:val="24"/>
          <w:lang w:eastAsia="zh-CN"/>
        </w:rPr>
      </w:pPr>
      <w:r>
        <w:rPr>
          <w:rFonts w:hint="eastAsia" w:ascii="微软雅黑" w:hAnsi="微软雅黑" w:eastAsia="微软雅黑"/>
          <w:b/>
          <w:bCs/>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numPr>
          <w:ilvl w:val="0"/>
          <w:numId w:val="63"/>
        </w:numPr>
        <w:spacing w:line="360" w:lineRule="auto"/>
        <w:ind w:firstLineChars="0"/>
        <w:jc w:val="left"/>
        <w:rPr>
          <w:rFonts w:ascii="微软雅黑" w:hAnsi="微软雅黑" w:eastAsia="微软雅黑"/>
          <w:bCs/>
          <w:sz w:val="24"/>
          <w:szCs w:val="24"/>
        </w:rPr>
      </w:pPr>
      <w:r>
        <w:rPr>
          <w:rFonts w:hint="eastAsia" w:ascii="微软雅黑" w:hAnsi="微软雅黑" w:eastAsia="微软雅黑"/>
          <w:bCs/>
          <w:sz w:val="24"/>
          <w:szCs w:val="24"/>
        </w:rPr>
        <w:t>输入画面设计</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搜索许可证条件：预售许可证编号（输入），审核状态（下拉框）</w:t>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查询预售许可证列表）</w:t>
      </w:r>
    </w:p>
    <w:tbl>
      <w:tblPr>
        <w:tblStyle w:val="18"/>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2"/>
        <w:gridCol w:w="1710"/>
        <w:gridCol w:w="855"/>
        <w:gridCol w:w="1125"/>
        <w:gridCol w:w="1143"/>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66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7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8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1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2" w:hRule="atLeast"/>
        </w:trPr>
        <w:tc>
          <w:tcPr>
            <w:tcW w:w="66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7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 w:val="21"/>
                <w:szCs w:val="21"/>
              </w:rPr>
              <w:t>预售许可证编号</w:t>
            </w:r>
          </w:p>
        </w:tc>
        <w:tc>
          <w:tcPr>
            <w:tcW w:w="8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14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2位</w:t>
            </w:r>
          </w:p>
        </w:tc>
        <w:tc>
          <w:tcPr>
            <w:tcW w:w="1276" w:type="dxa"/>
          </w:tcPr>
          <w:p>
            <w:pPr>
              <w:spacing w:line="360" w:lineRule="auto"/>
              <w:jc w:val="left"/>
              <w:rPr>
                <w:rFonts w:ascii="微软雅黑" w:hAnsi="微软雅黑" w:eastAsia="微软雅黑" w:cs="Times New Roman"/>
                <w:kern w:val="0"/>
                <w:szCs w:val="21"/>
              </w:rPr>
            </w:pPr>
          </w:p>
        </w:tc>
        <w:tc>
          <w:tcPr>
            <w:tcW w:w="95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66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710" w:type="dxa"/>
          </w:tcPr>
          <w:p>
            <w:pPr>
              <w:spacing w:line="360" w:lineRule="auto"/>
              <w:jc w:val="left"/>
              <w:rPr>
                <w:rFonts w:ascii="微软雅黑" w:hAnsi="微软雅黑" w:eastAsia="微软雅黑" w:cs="Times New Roman"/>
                <w:bCs/>
                <w:kern w:val="0"/>
                <w:sz w:val="24"/>
                <w:szCs w:val="24"/>
              </w:rPr>
            </w:pPr>
            <w:r>
              <w:rPr>
                <w:rFonts w:hint="eastAsia" w:ascii="微软雅黑" w:hAnsi="微软雅黑" w:eastAsia="微软雅黑" w:cs="Times New Roman"/>
                <w:bCs/>
                <w:kern w:val="0"/>
                <w:sz w:val="21"/>
                <w:szCs w:val="21"/>
              </w:rPr>
              <w:t>审核状态</w:t>
            </w:r>
          </w:p>
        </w:tc>
        <w:tc>
          <w:tcPr>
            <w:tcW w:w="8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下拉</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14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一个字符</w:t>
            </w:r>
          </w:p>
        </w:tc>
        <w:tc>
          <w:tcPr>
            <w:tcW w:w="1276" w:type="dxa"/>
          </w:tcPr>
          <w:p>
            <w:pPr>
              <w:spacing w:line="360" w:lineRule="auto"/>
              <w:jc w:val="left"/>
              <w:rPr>
                <w:rFonts w:ascii="微软雅黑" w:hAnsi="微软雅黑" w:eastAsia="微软雅黑" w:cs="Times New Roman"/>
                <w:kern w:val="0"/>
                <w:szCs w:val="21"/>
              </w:rPr>
            </w:pPr>
          </w:p>
        </w:tc>
        <w:tc>
          <w:tcPr>
            <w:tcW w:w="952" w:type="dxa"/>
          </w:tcPr>
          <w:p>
            <w:pPr>
              <w:spacing w:line="360" w:lineRule="auto"/>
              <w:jc w:val="left"/>
              <w:rPr>
                <w:rFonts w:ascii="微软雅黑" w:hAnsi="微软雅黑" w:eastAsia="微软雅黑" w:cs="Times New Roman"/>
                <w:kern w:val="0"/>
                <w:szCs w:val="21"/>
              </w:rPr>
            </w:pPr>
          </w:p>
        </w:tc>
      </w:tr>
    </w:tbl>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预售许可证详情）</w:t>
      </w:r>
    </w:p>
    <w:tbl>
      <w:tblPr>
        <w:tblStyle w:val="18"/>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094"/>
        <w:gridCol w:w="1171"/>
        <w:gridCol w:w="1125"/>
        <w:gridCol w:w="1308"/>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09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7"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09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eastAsia="zh-CN"/>
              </w:rPr>
              <w:t>信息</w:t>
            </w:r>
            <w:r>
              <w:rPr>
                <w:rFonts w:hint="eastAsia" w:ascii="微软雅黑" w:hAnsi="微软雅黑" w:eastAsia="微软雅黑" w:cs="Times New Roman"/>
                <w:kern w:val="0"/>
                <w:szCs w:val="21"/>
                <w:lang w:val="en-US" w:eastAsia="zh-CN"/>
              </w:rPr>
              <w:t>ID</w:t>
            </w:r>
          </w:p>
        </w:tc>
        <w:tc>
          <w:tcPr>
            <w:tcW w:w="117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获取</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2位</w:t>
            </w:r>
          </w:p>
        </w:tc>
        <w:tc>
          <w:tcPr>
            <w:tcW w:w="1276" w:type="dxa"/>
          </w:tcPr>
          <w:p>
            <w:pPr>
              <w:spacing w:line="360" w:lineRule="auto"/>
              <w:jc w:val="left"/>
              <w:rPr>
                <w:rFonts w:ascii="微软雅黑" w:hAnsi="微软雅黑" w:eastAsia="微软雅黑" w:cs="Times New Roman"/>
                <w:kern w:val="0"/>
                <w:szCs w:val="21"/>
              </w:rPr>
            </w:pPr>
          </w:p>
        </w:tc>
        <w:tc>
          <w:tcPr>
            <w:tcW w:w="952" w:type="dxa"/>
          </w:tcPr>
          <w:p>
            <w:pPr>
              <w:spacing w:line="360" w:lineRule="auto"/>
              <w:jc w:val="left"/>
              <w:rPr>
                <w:rFonts w:ascii="微软雅黑" w:hAnsi="微软雅黑" w:eastAsia="微软雅黑" w:cs="Times New Roman"/>
                <w:kern w:val="0"/>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ind w:left="420"/>
        <w:jc w:val="left"/>
        <w:rPr>
          <w:rFonts w:hint="eastAsia" w:ascii="微软雅黑" w:hAnsi="微软雅黑" w:eastAsia="微软雅黑"/>
          <w:sz w:val="24"/>
          <w:szCs w:val="24"/>
        </w:rPr>
      </w:pPr>
      <w:r>
        <w:rPr>
          <w:rFonts w:hint="eastAsia" w:ascii="微软雅黑" w:hAnsi="微软雅黑" w:eastAsia="微软雅黑"/>
          <w:sz w:val="24"/>
          <w:szCs w:val="24"/>
        </w:rPr>
        <w:t xml:space="preserve"> 查询许可证列表查看详情操作列，点击查看详情进入到详情页面</w:t>
      </w:r>
    </w:p>
    <w:p>
      <w:pPr>
        <w:spacing w:line="360" w:lineRule="auto"/>
        <w:jc w:val="left"/>
        <w:rPr>
          <w:rFonts w:ascii="微软雅黑" w:hAnsi="微软雅黑" w:eastAsia="微软雅黑"/>
          <w:sz w:val="24"/>
          <w:szCs w:val="24"/>
        </w:rPr>
      </w:pPr>
      <w:r>
        <w:rPr>
          <w:rFonts w:hint="eastAsia" w:ascii="微软雅黑" w:hAnsi="微软雅黑" w:eastAsia="微软雅黑"/>
          <w:i/>
          <w:iCs/>
          <w:color w:val="00B0F0"/>
          <w:sz w:val="24"/>
          <w:szCs w:val="24"/>
        </w:rPr>
        <w:t xml:space="preserve"> </w:t>
      </w:r>
      <w:r>
        <w:rPr>
          <w:rFonts w:hint="eastAsia" w:ascii="微软雅黑" w:hAnsi="微软雅黑" w:eastAsia="微软雅黑"/>
          <w:sz w:val="24"/>
          <w:szCs w:val="24"/>
        </w:rPr>
        <w:t>b.输出字段定义（</w:t>
      </w:r>
      <w:r>
        <w:rPr>
          <w:rFonts w:hint="eastAsia" w:ascii="微软雅黑" w:hAnsi="微软雅黑" w:eastAsia="微软雅黑"/>
          <w:bCs/>
          <w:sz w:val="24"/>
          <w:szCs w:val="24"/>
        </w:rPr>
        <w:t>查询许预售可证列表</w:t>
      </w:r>
      <w:r>
        <w:rPr>
          <w:rFonts w:hint="eastAsia" w:ascii="微软雅黑" w:hAnsi="微软雅黑" w:eastAsia="微软雅黑"/>
          <w:sz w:val="24"/>
          <w:szCs w:val="24"/>
        </w:rPr>
        <w:t>）</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许可编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售房单位</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房屋坐落点</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审核状态</w:t>
            </w:r>
          </w:p>
        </w:tc>
        <w:tc>
          <w:tcPr>
            <w:tcW w:w="141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1"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名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面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r>
        <w:rPr>
          <w:rFonts w:hint="eastAsia" w:ascii="微软雅黑" w:hAnsi="微软雅黑" w:eastAsia="微软雅黑"/>
          <w:bCs/>
          <w:sz w:val="24"/>
          <w:szCs w:val="24"/>
        </w:rPr>
        <w:t>预售许可证详情</w:t>
      </w:r>
      <w:r>
        <w:rPr>
          <w:rFonts w:hint="eastAsia" w:ascii="微软雅黑" w:hAnsi="微软雅黑" w:eastAsia="微软雅黑"/>
          <w:sz w:val="24"/>
          <w:szCs w:val="24"/>
        </w:rPr>
        <w:t>）</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许可编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售房单位</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房屋坐落点</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1"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名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1"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审核状态</w:t>
            </w:r>
          </w:p>
        </w:tc>
        <w:tc>
          <w:tcPr>
            <w:tcW w:w="141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面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6"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核发日期</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8</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住宅面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9</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住宅套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0</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网点面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网点套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办公面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办公套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4</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车库面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5</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车库套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6</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其他面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7</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其他套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8</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备注</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Pr>
        <w:rPr>
          <w:rFonts w:hint="eastAsia"/>
        </w:rPr>
      </w:pPr>
    </w:p>
    <w:p>
      <w:pPr>
        <w:numPr>
          <w:ilvl w:val="0"/>
          <w:numId w:val="7"/>
        </w:numPr>
        <w:spacing w:line="360" w:lineRule="auto"/>
        <w:jc w:val="left"/>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1794"/>
        <w:gridCol w:w="2640"/>
        <w:gridCol w:w="32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179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64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32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79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查询</w:t>
            </w:r>
          </w:p>
        </w:tc>
        <w:tc>
          <w:tcPr>
            <w:tcW w:w="264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许可证编号，审批状态</w:t>
            </w:r>
          </w:p>
        </w:tc>
        <w:tc>
          <w:tcPr>
            <w:tcW w:w="32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显示对应预售许可证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79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查看详情</w:t>
            </w:r>
          </w:p>
        </w:tc>
        <w:tc>
          <w:tcPr>
            <w:tcW w:w="264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许可证编号</w:t>
            </w:r>
          </w:p>
        </w:tc>
        <w:tc>
          <w:tcPr>
            <w:tcW w:w="32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显示对应的预售许可证详情信息</w:t>
            </w:r>
          </w:p>
        </w:tc>
      </w:tr>
    </w:tbl>
    <w:p>
      <w:pPr>
        <w:pStyle w:val="4"/>
      </w:pPr>
      <w:bookmarkStart w:id="47" w:name="_Toc4067"/>
      <w:r>
        <w:rPr>
          <w:rFonts w:hint="eastAsia"/>
          <w:lang w:eastAsia="zh-CN"/>
        </w:rPr>
        <w:t>预售许可证转件</w:t>
      </w:r>
      <w:bookmarkEnd w:id="47"/>
    </w:p>
    <w:p>
      <w:pPr>
        <w:pStyle w:val="27"/>
        <w:numPr>
          <w:ilvl w:val="0"/>
          <w:numId w:val="36"/>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720" w:firstLineChars="300"/>
        <w:jc w:val="left"/>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打印完毕后系统转件到市场监管，市场监管人员可查看，可上传资料。</w:t>
      </w:r>
    </w:p>
    <w:p>
      <w:pPr>
        <w:spacing w:line="360" w:lineRule="auto"/>
        <w:jc w:val="left"/>
        <w:rPr>
          <w:rFonts w:hint="eastAsia" w:ascii="微软雅黑" w:hAnsi="微软雅黑" w:eastAsia="微软雅黑"/>
          <w:b/>
          <w:bCs/>
          <w:sz w:val="24"/>
          <w:szCs w:val="24"/>
          <w:lang w:eastAsia="zh-CN"/>
        </w:rPr>
      </w:pPr>
      <w:r>
        <w:rPr>
          <w:rFonts w:hint="eastAsia" w:ascii="微软雅黑" w:hAnsi="微软雅黑" w:eastAsia="微软雅黑"/>
          <w:b/>
          <w:bCs/>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numPr>
          <w:ilvl w:val="0"/>
          <w:numId w:val="0"/>
        </w:numPr>
        <w:spacing w:line="360" w:lineRule="auto"/>
        <w:ind w:leftChars="0"/>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w:t>
      </w:r>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b.输入字段定义（查询预售许可证列表）</w:t>
      </w:r>
    </w:p>
    <w:tbl>
      <w:tblPr>
        <w:tblStyle w:val="18"/>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2"/>
        <w:gridCol w:w="1710"/>
        <w:gridCol w:w="855"/>
        <w:gridCol w:w="1125"/>
        <w:gridCol w:w="1143"/>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66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71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8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1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2" w:hRule="atLeast"/>
        </w:trPr>
        <w:tc>
          <w:tcPr>
            <w:tcW w:w="66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71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 w:val="21"/>
                <w:szCs w:val="21"/>
              </w:rPr>
              <w:t>预售许可证编号</w:t>
            </w:r>
          </w:p>
        </w:tc>
        <w:tc>
          <w:tcPr>
            <w:tcW w:w="8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14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2位</w:t>
            </w:r>
          </w:p>
        </w:tc>
        <w:tc>
          <w:tcPr>
            <w:tcW w:w="1276" w:type="dxa"/>
          </w:tcPr>
          <w:p>
            <w:pPr>
              <w:spacing w:line="360" w:lineRule="auto"/>
              <w:jc w:val="left"/>
              <w:rPr>
                <w:rFonts w:ascii="微软雅黑" w:hAnsi="微软雅黑" w:eastAsia="微软雅黑" w:cs="Times New Roman"/>
                <w:kern w:val="0"/>
                <w:szCs w:val="21"/>
              </w:rPr>
            </w:pPr>
          </w:p>
        </w:tc>
        <w:tc>
          <w:tcPr>
            <w:tcW w:w="952"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lang w:val="en-US" w:eastAsia="zh-CN"/>
        </w:rPr>
        <w:t>b.</w:t>
      </w:r>
      <w:r>
        <w:rPr>
          <w:rFonts w:hint="eastAsia" w:ascii="微软雅黑" w:hAnsi="微软雅黑" w:eastAsia="微软雅黑"/>
          <w:bCs/>
          <w:sz w:val="24"/>
          <w:szCs w:val="24"/>
        </w:rPr>
        <w:t>输入字段定义（</w:t>
      </w:r>
      <w:r>
        <w:rPr>
          <w:rFonts w:hint="eastAsia" w:ascii="微软雅黑" w:hAnsi="微软雅黑" w:eastAsia="微软雅黑"/>
          <w:bCs/>
          <w:sz w:val="24"/>
          <w:szCs w:val="24"/>
          <w:lang w:eastAsia="zh-CN"/>
        </w:rPr>
        <w:t>资料上传</w:t>
      </w:r>
      <w:r>
        <w:rPr>
          <w:rFonts w:hint="eastAsia" w:ascii="微软雅黑" w:hAnsi="微软雅黑" w:eastAsia="微软雅黑"/>
          <w:bCs/>
          <w:sz w:val="24"/>
          <w:szCs w:val="24"/>
        </w:rPr>
        <w:t>）</w:t>
      </w:r>
    </w:p>
    <w:tbl>
      <w:tblPr>
        <w:tblStyle w:val="18"/>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3"/>
        <w:gridCol w:w="1899"/>
        <w:gridCol w:w="1056"/>
        <w:gridCol w:w="1296"/>
        <w:gridCol w:w="1317"/>
        <w:gridCol w:w="1632"/>
        <w:gridCol w:w="10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4" w:hRule="atLeast"/>
        </w:trPr>
        <w:tc>
          <w:tcPr>
            <w:tcW w:w="76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9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2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63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0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4" w:hRule="atLeast"/>
        </w:trPr>
        <w:tc>
          <w:tcPr>
            <w:tcW w:w="76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9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bCs/>
                <w:kern w:val="0"/>
                <w:sz w:val="21"/>
                <w:szCs w:val="21"/>
              </w:rPr>
              <w:t>预售许可证编号</w:t>
            </w:r>
          </w:p>
        </w:tc>
        <w:tc>
          <w:tcPr>
            <w:tcW w:w="1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获取</w:t>
            </w:r>
          </w:p>
        </w:tc>
        <w:tc>
          <w:tcPr>
            <w:tcW w:w="12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1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632"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32位</w:t>
            </w:r>
          </w:p>
        </w:tc>
        <w:tc>
          <w:tcPr>
            <w:tcW w:w="1097"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2" w:hRule="atLeast"/>
        </w:trPr>
        <w:tc>
          <w:tcPr>
            <w:tcW w:w="763"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2</w:t>
            </w:r>
          </w:p>
        </w:tc>
        <w:tc>
          <w:tcPr>
            <w:tcW w:w="1899" w:type="dxa"/>
          </w:tcPr>
          <w:p>
            <w:pPr>
              <w:spacing w:line="360" w:lineRule="auto"/>
              <w:jc w:val="left"/>
              <w:rPr>
                <w:rFonts w:hint="eastAsia" w:ascii="微软雅黑" w:hAnsi="微软雅黑" w:eastAsia="微软雅黑" w:cs="Times New Roman"/>
                <w:bCs/>
                <w:kern w:val="0"/>
                <w:sz w:val="21"/>
                <w:szCs w:val="21"/>
                <w:lang w:eastAsia="zh-CN"/>
              </w:rPr>
            </w:pPr>
            <w:r>
              <w:rPr>
                <w:rFonts w:hint="eastAsia" w:ascii="微软雅黑" w:hAnsi="微软雅黑" w:eastAsia="微软雅黑" w:cs="Times New Roman"/>
                <w:bCs/>
                <w:kern w:val="0"/>
                <w:sz w:val="21"/>
                <w:szCs w:val="21"/>
                <w:lang w:eastAsia="zh-CN"/>
              </w:rPr>
              <w:t>资料信息</w:t>
            </w:r>
          </w:p>
        </w:tc>
        <w:tc>
          <w:tcPr>
            <w:tcW w:w="1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控件选择</w:t>
            </w:r>
          </w:p>
        </w:tc>
        <w:tc>
          <w:tcPr>
            <w:tcW w:w="129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31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632"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500位</w:t>
            </w:r>
          </w:p>
        </w:tc>
        <w:tc>
          <w:tcPr>
            <w:tcW w:w="1097" w:type="dxa"/>
          </w:tcPr>
          <w:p>
            <w:pPr>
              <w:spacing w:line="360" w:lineRule="auto"/>
              <w:jc w:val="left"/>
              <w:rPr>
                <w:rFonts w:ascii="微软雅黑" w:hAnsi="微软雅黑" w:eastAsia="微软雅黑" w:cs="Times New Roman"/>
                <w:kern w:val="0"/>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ind w:left="420"/>
        <w:jc w:val="left"/>
        <w:rPr>
          <w:rFonts w:hint="eastAsia" w:ascii="微软雅黑" w:hAnsi="微软雅黑" w:eastAsia="微软雅黑"/>
          <w:sz w:val="24"/>
          <w:szCs w:val="24"/>
          <w:lang w:eastAsia="zh-CN"/>
        </w:rPr>
      </w:pPr>
      <w:r>
        <w:rPr>
          <w:rFonts w:hint="eastAsia" w:ascii="微软雅黑" w:hAnsi="微软雅黑" w:eastAsia="微软雅黑"/>
          <w:sz w:val="24"/>
          <w:szCs w:val="24"/>
          <w:lang w:eastAsia="zh-CN"/>
        </w:rPr>
        <w:t>列表页展示，有查看详情，打印和上传资料的操作按钮</w:t>
      </w:r>
    </w:p>
    <w:p>
      <w:pPr>
        <w:spacing w:line="360" w:lineRule="auto"/>
        <w:ind w:firstLine="42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lang w:eastAsia="zh-CN"/>
          <w14:textFill>
            <w14:solidFill>
              <w14:schemeClr w14:val="tx1"/>
            </w14:solidFill>
          </w14:textFill>
        </w:rPr>
        <w:t>打印模板截图</w:t>
      </w:r>
    </w:p>
    <w:p>
      <w:pPr>
        <w:spacing w:line="360" w:lineRule="auto"/>
        <w:ind w:firstLine="42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lang w:eastAsia="zh-CN"/>
          <w14:textFill>
            <w14:solidFill>
              <w14:schemeClr w14:val="tx1"/>
            </w14:solidFill>
          </w14:textFill>
        </w:rPr>
        <w:drawing>
          <wp:inline distT="0" distB="0" distL="114300" distR="114300">
            <wp:extent cx="5266055" cy="3938905"/>
            <wp:effectExtent l="0" t="0" r="10795" b="4445"/>
            <wp:docPr id="67" name="图片 67" descr="预售许可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预售许可证"/>
                    <pic:cNvPicPr>
                      <a:picLocks noChangeAspect="1"/>
                    </pic:cNvPicPr>
                  </pic:nvPicPr>
                  <pic:blipFill>
                    <a:blip r:embed="rId72"/>
                    <a:stretch>
                      <a:fillRect/>
                    </a:stretch>
                  </pic:blipFill>
                  <pic:spPr>
                    <a:xfrm>
                      <a:off x="0" y="0"/>
                      <a:ext cx="5266055" cy="3938905"/>
                    </a:xfrm>
                    <a:prstGeom prst="rect">
                      <a:avLst/>
                    </a:prstGeom>
                  </pic:spPr>
                </pic:pic>
              </a:graphicData>
            </a:graphic>
          </wp:inline>
        </w:drawing>
      </w:r>
    </w:p>
    <w:p>
      <w:pPr>
        <w:spacing w:line="360" w:lineRule="auto"/>
        <w:ind w:left="420"/>
        <w:jc w:val="left"/>
        <w:rPr>
          <w:rFonts w:hint="eastAsia" w:ascii="微软雅黑" w:hAnsi="微软雅黑" w:eastAsia="微软雅黑"/>
          <w:sz w:val="24"/>
          <w:szCs w:val="24"/>
          <w:lang w:eastAsia="zh-CN"/>
        </w:rPr>
      </w:pPr>
    </w:p>
    <w:p>
      <w:pPr>
        <w:spacing w:line="360" w:lineRule="auto"/>
        <w:jc w:val="left"/>
        <w:rPr>
          <w:rFonts w:ascii="微软雅黑" w:hAnsi="微软雅黑" w:eastAsia="微软雅黑"/>
          <w:sz w:val="24"/>
          <w:szCs w:val="24"/>
        </w:rPr>
      </w:pPr>
      <w:r>
        <w:rPr>
          <w:rFonts w:hint="eastAsia" w:ascii="微软雅黑" w:hAnsi="微软雅黑" w:eastAsia="微软雅黑"/>
          <w:i/>
          <w:iCs/>
          <w:color w:val="00B0F0"/>
          <w:sz w:val="24"/>
          <w:szCs w:val="24"/>
        </w:rPr>
        <w:t xml:space="preserve"> </w:t>
      </w:r>
      <w:r>
        <w:rPr>
          <w:rFonts w:hint="eastAsia" w:ascii="微软雅黑" w:hAnsi="微软雅黑" w:eastAsia="微软雅黑"/>
          <w:sz w:val="24"/>
          <w:szCs w:val="24"/>
        </w:rPr>
        <w:t>b.输出字段定义（</w:t>
      </w:r>
      <w:r>
        <w:rPr>
          <w:rFonts w:hint="eastAsia" w:ascii="微软雅黑" w:hAnsi="微软雅黑" w:eastAsia="微软雅黑"/>
          <w:bCs/>
          <w:sz w:val="24"/>
          <w:szCs w:val="24"/>
        </w:rPr>
        <w:t>查询许预售可证列表</w:t>
      </w:r>
      <w:r>
        <w:rPr>
          <w:rFonts w:hint="eastAsia" w:ascii="微软雅黑" w:hAnsi="微软雅黑" w:eastAsia="微软雅黑"/>
          <w:sz w:val="24"/>
          <w:szCs w:val="24"/>
        </w:rPr>
        <w:t>）</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许可编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售房单位</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房屋坐落点</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审核状态</w:t>
            </w:r>
          </w:p>
        </w:tc>
        <w:tc>
          <w:tcPr>
            <w:tcW w:w="141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1"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名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面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r>
        <w:rPr>
          <w:rFonts w:hint="eastAsia" w:ascii="微软雅黑" w:hAnsi="微软雅黑" w:eastAsia="微软雅黑"/>
          <w:bCs/>
          <w:sz w:val="24"/>
          <w:szCs w:val="24"/>
        </w:rPr>
        <w:t>预售许可证详情</w:t>
      </w:r>
      <w:r>
        <w:rPr>
          <w:rFonts w:hint="eastAsia" w:ascii="微软雅黑" w:hAnsi="微软雅黑" w:eastAsia="微软雅黑"/>
          <w:sz w:val="24"/>
          <w:szCs w:val="24"/>
        </w:rPr>
        <w:t>）</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许可编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售房单位</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房屋坐落点</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1"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项目名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1"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审核状态</w:t>
            </w:r>
          </w:p>
        </w:tc>
        <w:tc>
          <w:tcPr>
            <w:tcW w:w="141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面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6"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核发日期</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8</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住宅面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9</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住宅套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0</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网点面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网点套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办公面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办公套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4</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车库面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5</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车库套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6</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其他面积</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7</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其他套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8</w:t>
            </w:r>
          </w:p>
        </w:tc>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资料文件</w:t>
            </w:r>
          </w:p>
        </w:tc>
        <w:tc>
          <w:tcPr>
            <w:tcW w:w="141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图片</w:t>
            </w:r>
          </w:p>
        </w:tc>
        <w:tc>
          <w:tcPr>
            <w:tcW w:w="170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59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获取</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rPr>
              <w:t>1</w:t>
            </w:r>
            <w:r>
              <w:rPr>
                <w:rFonts w:hint="eastAsia" w:ascii="微软雅黑" w:hAnsi="微软雅黑" w:eastAsia="微软雅黑" w:cs="Times New Roman"/>
                <w:kern w:val="0"/>
                <w:szCs w:val="21"/>
                <w:lang w:val="en-US" w:eastAsia="zh-CN"/>
              </w:rPr>
              <w:t>9</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备注</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Pr>
        <w:rPr>
          <w:rFonts w:hint="eastAsia"/>
        </w:rPr>
      </w:pPr>
    </w:p>
    <w:p>
      <w:pPr>
        <w:numPr>
          <w:ilvl w:val="0"/>
          <w:numId w:val="7"/>
        </w:numPr>
        <w:spacing w:line="360" w:lineRule="auto"/>
        <w:jc w:val="left"/>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1794"/>
        <w:gridCol w:w="2640"/>
        <w:gridCol w:w="32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179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64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325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79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查询</w:t>
            </w:r>
          </w:p>
        </w:tc>
        <w:tc>
          <w:tcPr>
            <w:tcW w:w="264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预售许可证编号，审批状态</w:t>
            </w:r>
          </w:p>
        </w:tc>
        <w:tc>
          <w:tcPr>
            <w:tcW w:w="32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显示对应预售许可证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79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查看详情</w:t>
            </w:r>
          </w:p>
        </w:tc>
        <w:tc>
          <w:tcPr>
            <w:tcW w:w="264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许可证编号</w:t>
            </w:r>
          </w:p>
        </w:tc>
        <w:tc>
          <w:tcPr>
            <w:tcW w:w="325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显示对应的预售许可证详情信息</w:t>
            </w:r>
          </w:p>
        </w:tc>
      </w:tr>
    </w:tbl>
    <w:p/>
    <w:p>
      <w:pPr>
        <w:pStyle w:val="3"/>
        <w:spacing w:line="360" w:lineRule="auto"/>
      </w:pPr>
      <w:bookmarkStart w:id="48" w:name="_Toc1082"/>
      <w:r>
        <w:rPr>
          <w:rFonts w:hint="eastAsia" w:ascii="宋体" w:hAnsi="宋体" w:eastAsia="宋体"/>
        </w:rPr>
        <w:t>测绘成果管理系统</w:t>
      </w:r>
      <w:bookmarkEnd w:id="48"/>
    </w:p>
    <w:p>
      <w:pPr>
        <w:pStyle w:val="4"/>
      </w:pPr>
      <w:bookmarkStart w:id="49" w:name="_Toc4931"/>
      <w:r>
        <w:rPr>
          <w:rFonts w:hint="eastAsia"/>
        </w:rPr>
        <w:t>测绘案件管理</w:t>
      </w:r>
      <w:bookmarkEnd w:id="49"/>
    </w:p>
    <w:p>
      <w:pPr>
        <w:pStyle w:val="5"/>
      </w:pPr>
      <w:r>
        <w:rPr>
          <w:rFonts w:hint="eastAsia" w:ascii="微软雅黑" w:hAnsi="微软雅黑" w:eastAsia="微软雅黑"/>
          <w:bCs/>
          <w:iCs/>
          <w:color w:val="000000" w:themeColor="text1"/>
          <w:sz w:val="24"/>
          <w:szCs w:val="24"/>
          <w14:textFill>
            <w14:solidFill>
              <w14:schemeClr w14:val="tx1"/>
            </w14:solidFill>
          </w14:textFill>
        </w:rPr>
        <w:t>测绘案件查询</w:t>
      </w:r>
    </w:p>
    <w:p>
      <w:p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一、模块描述</w:t>
      </w:r>
    </w:p>
    <w:p>
      <w:pPr>
        <w:spacing w:line="360" w:lineRule="auto"/>
        <w:ind w:firstLine="42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根据申请人（企业）名称（模糊查询），案件状态（办理中、待接收、已办理、退件办理中、已完成）进行查询</w:t>
      </w:r>
      <w:r>
        <w:rPr>
          <w:rFonts w:hint="eastAsia" w:ascii="微软雅黑" w:hAnsi="微软雅黑" w:eastAsia="微软雅黑"/>
          <w:bCs/>
          <w:iCs/>
          <w:color w:val="000000" w:themeColor="text1"/>
          <w:sz w:val="24"/>
          <w:szCs w:val="24"/>
          <w:lang w:eastAsia="zh-CN"/>
          <w14:textFill>
            <w14:solidFill>
              <w14:schemeClr w14:val="tx1"/>
            </w14:solidFill>
          </w14:textFill>
        </w:rPr>
        <w:t>。</w:t>
      </w:r>
      <w:r>
        <w:rPr>
          <w:rFonts w:hint="eastAsia" w:ascii="微软雅黑" w:hAnsi="微软雅黑" w:eastAsia="微软雅黑"/>
          <w:bCs/>
          <w:iCs/>
          <w:color w:val="000000" w:themeColor="text1"/>
          <w:sz w:val="24"/>
          <w:szCs w:val="24"/>
          <w:lang w:val="en-US" w:eastAsia="zh-CN"/>
          <w14:textFill>
            <w14:solidFill>
              <w14:schemeClr w14:val="tx1"/>
            </w14:solidFill>
          </w14:textFill>
        </w:rPr>
        <w:t>还可以查看电子档案（测绘成果报告，图纸等）以及上传资料（现场资料，图片，证件资料）施工图纸单独上传。</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
          <w:bCs/>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pPr>
      <w:r>
        <w:rPr>
          <w:rFonts w:hint="eastAsia" w:ascii="微软雅黑" w:hAnsi="微软雅黑" w:eastAsia="微软雅黑"/>
          <w:bCs/>
          <w:sz w:val="24"/>
          <w:szCs w:val="24"/>
        </w:rPr>
        <w:t>a.输入画面设计</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8"/>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274"/>
        <w:gridCol w:w="991"/>
        <w:gridCol w:w="1125"/>
        <w:gridCol w:w="1308"/>
        <w:gridCol w:w="1417"/>
        <w:gridCol w:w="127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79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2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9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1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27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95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2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企业名称</w:t>
            </w:r>
          </w:p>
        </w:tc>
        <w:tc>
          <w:tcPr>
            <w:tcW w:w="9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60个字符</w:t>
            </w:r>
          </w:p>
        </w:tc>
        <w:tc>
          <w:tcPr>
            <w:tcW w:w="127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模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2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案件状态</w:t>
            </w:r>
          </w:p>
        </w:tc>
        <w:tc>
          <w:tcPr>
            <w:tcW w:w="99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tcPr>
          <w:p>
            <w:pPr>
              <w:spacing w:line="360" w:lineRule="auto"/>
              <w:jc w:val="left"/>
              <w:rPr>
                <w:rFonts w:ascii="微软雅黑" w:hAnsi="微软雅黑" w:eastAsia="微软雅黑" w:cs="Times New Roman"/>
                <w:kern w:val="0"/>
                <w:szCs w:val="21"/>
              </w:rPr>
            </w:pPr>
            <w:r>
              <w:rPr>
                <w:rFonts w:ascii="微软雅黑" w:hAnsi="微软雅黑" w:eastAsia="微软雅黑" w:cs="Times New Roman"/>
                <w:kern w:val="0"/>
                <w:szCs w:val="21"/>
              </w:rPr>
              <w:t>1</w:t>
            </w:r>
            <w:r>
              <w:rPr>
                <w:rFonts w:hint="eastAsia" w:ascii="微软雅黑" w:hAnsi="微软雅黑" w:eastAsia="微软雅黑" w:cs="Times New Roman"/>
                <w:kern w:val="0"/>
                <w:szCs w:val="21"/>
              </w:rPr>
              <w:t>个字符</w:t>
            </w:r>
          </w:p>
        </w:tc>
        <w:tc>
          <w:tcPr>
            <w:tcW w:w="1276"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无</w:t>
            </w:r>
          </w:p>
        </w:tc>
        <w:tc>
          <w:tcPr>
            <w:tcW w:w="95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模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2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rPr>
              <w:t>案件流水</w:t>
            </w:r>
            <w:r>
              <w:rPr>
                <w:rFonts w:hint="eastAsia" w:ascii="微软雅黑" w:hAnsi="微软雅黑" w:eastAsia="微软雅黑" w:cs="Times New Roman"/>
                <w:kern w:val="0"/>
                <w:szCs w:val="21"/>
                <w:lang w:eastAsia="zh-CN"/>
              </w:rPr>
              <w:t>号</w:t>
            </w:r>
          </w:p>
        </w:tc>
        <w:tc>
          <w:tcPr>
            <w:tcW w:w="991"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10位</w:t>
            </w:r>
          </w:p>
        </w:tc>
        <w:tc>
          <w:tcPr>
            <w:tcW w:w="1276" w:type="dxa"/>
            <w:vAlign w:val="top"/>
          </w:tcPr>
          <w:p>
            <w:pPr>
              <w:spacing w:line="360" w:lineRule="auto"/>
              <w:jc w:val="center"/>
              <w:rPr>
                <w:rFonts w:hint="eastAsia" w:ascii="微软雅黑" w:hAnsi="微软雅黑" w:eastAsia="微软雅黑" w:cs="Times New Roman"/>
                <w:kern w:val="0"/>
                <w:szCs w:val="21"/>
              </w:rPr>
            </w:pPr>
          </w:p>
        </w:tc>
        <w:tc>
          <w:tcPr>
            <w:tcW w:w="952" w:type="dxa"/>
            <w:vAlign w:val="top"/>
          </w:tcPr>
          <w:p>
            <w:pPr>
              <w:spacing w:line="360" w:lineRule="auto"/>
              <w:jc w:val="left"/>
              <w:rPr>
                <w:rFonts w:hint="eastAsia"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797"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274"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申请人</w:t>
            </w:r>
          </w:p>
        </w:tc>
        <w:tc>
          <w:tcPr>
            <w:tcW w:w="991"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125"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08"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17" w:type="dxa"/>
            <w:vAlign w:val="top"/>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30个字符</w:t>
            </w:r>
          </w:p>
        </w:tc>
        <w:tc>
          <w:tcPr>
            <w:tcW w:w="1276" w:type="dxa"/>
            <w:vAlign w:val="top"/>
          </w:tcPr>
          <w:p>
            <w:pPr>
              <w:spacing w:line="360" w:lineRule="auto"/>
              <w:jc w:val="center"/>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952" w:type="dxa"/>
            <w:vAlign w:val="top"/>
          </w:tcPr>
          <w:p>
            <w:pPr>
              <w:spacing w:line="360" w:lineRule="auto"/>
              <w:jc w:val="left"/>
              <w:rPr>
                <w:rFonts w:hint="eastAsia" w:ascii="微软雅黑" w:hAnsi="微软雅黑" w:eastAsia="微软雅黑" w:cs="Times New Roman"/>
                <w:kern w:val="0"/>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pStyle w:val="27"/>
        <w:spacing w:line="360" w:lineRule="auto"/>
        <w:ind w:left="0" w:leftChars="0" w:firstLine="0" w:firstLineChars="0"/>
        <w:jc w:val="left"/>
        <w:rPr>
          <w:rFonts w:ascii="微软雅黑" w:hAnsi="微软雅黑" w:eastAsia="微软雅黑"/>
          <w:sz w:val="24"/>
          <w:szCs w:val="24"/>
        </w:rPr>
      </w:pPr>
      <w:r>
        <w:rPr>
          <w:rFonts w:hint="eastAsia" w:ascii="微软雅黑" w:hAnsi="微软雅黑" w:eastAsia="微软雅黑"/>
          <w:sz w:val="24"/>
          <w:szCs w:val="24"/>
        </w:rPr>
        <w:t>类似</w:t>
      </w:r>
    </w:p>
    <w:p>
      <w:pPr>
        <w:pStyle w:val="27"/>
        <w:spacing w:line="360" w:lineRule="auto"/>
        <w:ind w:left="780" w:firstLine="0" w:firstLineChars="0"/>
        <w:jc w:val="left"/>
        <w:rPr>
          <w:rFonts w:ascii="微软雅黑" w:hAnsi="微软雅黑" w:eastAsia="微软雅黑"/>
          <w:sz w:val="24"/>
          <w:szCs w:val="24"/>
        </w:rPr>
      </w:pPr>
      <w:r>
        <w:drawing>
          <wp:anchor distT="0" distB="0" distL="114300" distR="114300" simplePos="0" relativeHeight="251655168" behindDoc="0" locked="0" layoutInCell="1" allowOverlap="1">
            <wp:simplePos x="0" y="0"/>
            <wp:positionH relativeFrom="column">
              <wp:posOffset>212725</wp:posOffset>
            </wp:positionH>
            <wp:positionV relativeFrom="paragraph">
              <wp:posOffset>92710</wp:posOffset>
            </wp:positionV>
            <wp:extent cx="5274310" cy="2714625"/>
            <wp:effectExtent l="0" t="0" r="2540" b="9525"/>
            <wp:wrapTopAndBottom/>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73"/>
                    <a:stretch>
                      <a:fillRect/>
                    </a:stretch>
                  </pic:blipFill>
                  <pic:spPr>
                    <a:xfrm>
                      <a:off x="0" y="0"/>
                      <a:ext cx="5274310" cy="2714625"/>
                    </a:xfrm>
                    <a:prstGeom prst="rect">
                      <a:avLst/>
                    </a:prstGeom>
                  </pic:spPr>
                </pic:pic>
              </a:graphicData>
            </a:graphic>
          </wp:anchor>
        </w:drawing>
      </w:r>
      <w:r>
        <w:rPr>
          <w:rFonts w:hint="eastAsia" w:ascii="微软雅黑" w:hAnsi="微软雅黑" w:eastAsia="微软雅黑"/>
          <w:sz w:val="24"/>
          <w:szCs w:val="24"/>
        </w:rPr>
        <w:t>加一列复选框以便进行转件操作。去掉创建、退件、撤件按钮。</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384"/>
        <w:gridCol w:w="1485"/>
        <w:gridCol w:w="19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8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48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95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案件id</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8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951"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案件流水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8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951"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流程名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8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951"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4</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环节名称</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8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8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951"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5</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申请人</w:t>
            </w:r>
          </w:p>
        </w:tc>
        <w:tc>
          <w:tcPr>
            <w:tcW w:w="141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84"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85"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951"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6</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坐落</w:t>
            </w:r>
          </w:p>
        </w:tc>
        <w:tc>
          <w:tcPr>
            <w:tcW w:w="141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84"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85"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951"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7</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当前状态</w:t>
            </w:r>
          </w:p>
        </w:tc>
        <w:tc>
          <w:tcPr>
            <w:tcW w:w="141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84"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85"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951"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8</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申请时间</w:t>
            </w:r>
          </w:p>
        </w:tc>
        <w:tc>
          <w:tcPr>
            <w:tcW w:w="141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时间</w:t>
            </w:r>
          </w:p>
        </w:tc>
        <w:tc>
          <w:tcPr>
            <w:tcW w:w="1384"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85"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系统自动生成</w:t>
            </w:r>
          </w:p>
        </w:tc>
        <w:tc>
          <w:tcPr>
            <w:tcW w:w="195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申请时间倒序排列</w:t>
            </w: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2195"/>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9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69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7"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申请人（企业）名称点击搜索</w:t>
            </w:r>
          </w:p>
        </w:tc>
        <w:tc>
          <w:tcPr>
            <w:tcW w:w="2195"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申请人名称=查询该申请人</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显示没有找到相关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8"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申请人（企业）名称点击搜索</w:t>
            </w:r>
          </w:p>
        </w:tc>
        <w:tc>
          <w:tcPr>
            <w:tcW w:w="219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申请人名称=威海建大东南置业</w:t>
            </w:r>
          </w:p>
        </w:tc>
        <w:tc>
          <w:tcPr>
            <w:tcW w:w="2696"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显示该企业所有的测绘申请</w:t>
            </w:r>
          </w:p>
        </w:tc>
      </w:tr>
    </w:tbl>
    <w:p/>
    <w:p>
      <w:pPr>
        <w:pStyle w:val="5"/>
      </w:pPr>
      <w:r>
        <w:rPr>
          <w:rFonts w:hint="eastAsia"/>
        </w:rPr>
        <w:t>测绘案件查看</w:t>
      </w:r>
    </w:p>
    <w:p>
      <w:pPr>
        <w:pStyle w:val="27"/>
        <w:numPr>
          <w:ilvl w:val="0"/>
          <w:numId w:val="8"/>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根据测绘案件查询结果进行案件查看。</w:t>
      </w:r>
    </w:p>
    <w:p>
      <w:pPr>
        <w:spacing w:line="360" w:lineRule="auto"/>
        <w:jc w:val="left"/>
        <w:rPr>
          <w:rFonts w:hint="eastAsia"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
          <w:bCs/>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Calibri" w:hAnsi="Calibri" w:eastAsia="Calibri" w:cs="Calibri"/>
          <w:bCs/>
          <w:sz w:val="24"/>
          <w:szCs w:val="24"/>
        </w:rPr>
      </w:pPr>
      <w:r>
        <w:rPr>
          <w:rFonts w:hint="eastAsia" w:ascii="微软雅黑" w:hAnsi="微软雅黑" w:eastAsia="微软雅黑"/>
          <w:bCs/>
          <w:sz w:val="24"/>
          <w:szCs w:val="24"/>
        </w:rPr>
        <w:t>a.输入画面设计</w:t>
      </w:r>
      <w:r>
        <w:rPr>
          <w:rFonts w:ascii="Calibri" w:hAnsi="Calibri" w:eastAsia="Calibri" w:cs="Calibri"/>
          <w:bCs/>
          <w:sz w:val="24"/>
          <w:szCs w:val="24"/>
        </w:rPr>
        <w:t> </w:t>
      </w:r>
    </w:p>
    <w:p>
      <w:pPr>
        <w:spacing w:line="360" w:lineRule="auto"/>
        <w:ind w:firstLine="420"/>
        <w:jc w:val="left"/>
        <w:rPr>
          <w:rFonts w:hint="eastAsia" w:ascii="微软雅黑" w:hAnsi="微软雅黑" w:eastAsia="微软雅黑"/>
          <w:bCs/>
          <w:sz w:val="24"/>
          <w:szCs w:val="24"/>
        </w:rPr>
      </w:pPr>
      <w:r>
        <w:rPr>
          <w:rFonts w:ascii="微软雅黑" w:hAnsi="微软雅黑" w:eastAsia="微软雅黑"/>
          <w:bCs/>
          <w:sz w:val="24"/>
          <w:szCs w:val="24"/>
        </w:rPr>
        <w:tab/>
      </w:r>
      <w:r>
        <w:rPr>
          <w:rFonts w:hint="eastAsia" w:ascii="微软雅黑" w:hAnsi="微软雅黑" w:eastAsia="微软雅黑"/>
          <w:bCs/>
          <w:sz w:val="24"/>
          <w:szCs w:val="24"/>
        </w:rPr>
        <w:t>点击测绘案件查询结果列表中的每一条记录</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8"/>
        <w:tblW w:w="98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7"/>
        <w:gridCol w:w="985"/>
        <w:gridCol w:w="1537"/>
        <w:gridCol w:w="1462"/>
        <w:gridCol w:w="1701"/>
        <w:gridCol w:w="1580"/>
        <w:gridCol w:w="16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9" w:hRule="atLeast"/>
        </w:trPr>
        <w:tc>
          <w:tcPr>
            <w:tcW w:w="93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98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53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46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58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61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3" w:hRule="atLeast"/>
        </w:trPr>
        <w:tc>
          <w:tcPr>
            <w:tcW w:w="93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98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案件ID</w:t>
            </w:r>
          </w:p>
        </w:tc>
        <w:tc>
          <w:tcPr>
            <w:tcW w:w="153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产生</w:t>
            </w:r>
          </w:p>
        </w:tc>
        <w:tc>
          <w:tcPr>
            <w:tcW w:w="146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8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2个字符</w:t>
            </w:r>
          </w:p>
        </w:tc>
        <w:tc>
          <w:tcPr>
            <w:tcW w:w="1618" w:type="dxa"/>
          </w:tcPr>
          <w:p>
            <w:pPr>
              <w:spacing w:line="360" w:lineRule="auto"/>
              <w:jc w:val="left"/>
              <w:rPr>
                <w:rFonts w:ascii="微软雅黑" w:hAnsi="微软雅黑" w:eastAsia="微软雅黑" w:cs="Times New Roman"/>
                <w:kern w:val="0"/>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ind w:firstLine="420"/>
        <w:jc w:val="left"/>
        <w:rPr>
          <w:rFonts w:hint="eastAsia" w:ascii="微软雅黑" w:hAnsi="微软雅黑" w:eastAsia="微软雅黑"/>
          <w:bCs/>
          <w:iCs/>
          <w:color w:val="00B0F0"/>
          <w:sz w:val="24"/>
          <w:szCs w:val="24"/>
        </w:rPr>
      </w:pPr>
      <w:r>
        <w:rPr>
          <w:rFonts w:hint="eastAsia" w:ascii="微软雅黑" w:hAnsi="微软雅黑" w:eastAsia="微软雅黑"/>
          <w:sz w:val="24"/>
          <w:szCs w:val="24"/>
        </w:rPr>
        <w:t xml:space="preserve">  </w:t>
      </w:r>
      <w:r>
        <w:rPr>
          <w:rFonts w:hint="eastAsia" w:ascii="微软雅黑" w:hAnsi="微软雅黑" w:eastAsia="微软雅黑"/>
          <w:bCs/>
          <w:i/>
          <w:iCs/>
          <w:color w:val="00B0F0"/>
          <w:sz w:val="24"/>
          <w:szCs w:val="24"/>
        </w:rPr>
        <w:t> </w:t>
      </w:r>
      <w:r>
        <w:drawing>
          <wp:anchor distT="0" distB="0" distL="114300" distR="114300" simplePos="0" relativeHeight="251659264" behindDoc="0" locked="0" layoutInCell="1" allowOverlap="1">
            <wp:simplePos x="0" y="0"/>
            <wp:positionH relativeFrom="column">
              <wp:posOffset>0</wp:posOffset>
            </wp:positionH>
            <wp:positionV relativeFrom="paragraph">
              <wp:posOffset>394970</wp:posOffset>
            </wp:positionV>
            <wp:extent cx="5274310" cy="4881880"/>
            <wp:effectExtent l="0" t="0" r="2540" b="13970"/>
            <wp:wrapTopAndBottom/>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74"/>
                    <a:stretch>
                      <a:fillRect/>
                    </a:stretch>
                  </pic:blipFill>
                  <pic:spPr>
                    <a:xfrm>
                      <a:off x="0" y="0"/>
                      <a:ext cx="5274310" cy="4881880"/>
                    </a:xfrm>
                    <a:prstGeom prst="rect">
                      <a:avLst/>
                    </a:prstGeom>
                  </pic:spPr>
                </pic:pic>
              </a:graphicData>
            </a:graphic>
          </wp:anchor>
        </w:drawing>
      </w:r>
      <w:r>
        <w:rPr>
          <w:rFonts w:hint="eastAsia" w:ascii="微软雅黑" w:hAnsi="微软雅黑" w:eastAsia="微软雅黑"/>
          <w:bCs/>
          <w:iCs/>
          <w:color w:val="000000" w:themeColor="text1"/>
          <w:sz w:val="24"/>
          <w:szCs w:val="24"/>
          <w14:textFill>
            <w14:solidFill>
              <w14:schemeClr w14:val="tx1"/>
            </w14:solidFill>
          </w14:textFill>
        </w:rPr>
        <w:t>上图案件资料、测绘收件材料只列举了一部分。</w:t>
      </w:r>
      <w:r>
        <w:rPr>
          <w:rFonts w:ascii="微软雅黑" w:hAnsi="微软雅黑" w:eastAsia="微软雅黑"/>
          <w:bCs/>
          <w:iCs/>
          <w:color w:val="00B0F0"/>
          <w:sz w:val="24"/>
          <w:szCs w:val="24"/>
        </w:rPr>
        <w:t xml:space="preserve"> </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p>
    <w:p>
      <w:pPr>
        <w:spacing w:line="360" w:lineRule="auto"/>
        <w:ind w:firstLine="420"/>
        <w:jc w:val="left"/>
        <w:rPr>
          <w:rFonts w:hint="eastAsia" w:ascii="微软雅黑" w:hAnsi="微软雅黑" w:eastAsia="微软雅黑"/>
          <w:sz w:val="24"/>
          <w:szCs w:val="24"/>
        </w:rPr>
      </w:pPr>
      <w:r>
        <w:rPr>
          <w:rFonts w:hint="eastAsia" w:ascii="微软雅黑" w:hAnsi="微软雅黑" w:eastAsia="微软雅黑"/>
          <w:sz w:val="24"/>
          <w:szCs w:val="24"/>
        </w:rPr>
        <w:t>案件信息：</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案件流水号</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房屋类型</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r>
              <w:rPr>
                <w:rFonts w:hint="eastAsia" w:ascii="微软雅黑" w:hAnsi="微软雅黑" w:eastAsia="微软雅黑" w:cs="Times New Roman"/>
                <w:kern w:val="0"/>
                <w:szCs w:val="21"/>
              </w:rPr>
              <w:t>幢，户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ascii="微软雅黑" w:hAnsi="微软雅黑" w:eastAsia="微软雅黑" w:cs="Times New Roman"/>
                <w:kern w:val="0"/>
                <w:szCs w:val="21"/>
              </w:rPr>
              <w:t>3</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区号</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ascii="微软雅黑" w:hAnsi="微软雅黑" w:eastAsia="微软雅黑" w:cs="Times New Roman"/>
                <w:kern w:val="0"/>
                <w:szCs w:val="21"/>
              </w:rPr>
              <w:t>4</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街坊号</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ascii="微软雅黑" w:hAnsi="微软雅黑" w:eastAsia="微软雅黑" w:cs="Times New Roman"/>
                <w:kern w:val="0"/>
                <w:szCs w:val="21"/>
              </w:rPr>
            </w:pPr>
            <w:r>
              <w:rPr>
                <w:rFonts w:ascii="微软雅黑" w:hAnsi="微软雅黑" w:eastAsia="微软雅黑" w:cs="Times New Roman"/>
                <w:kern w:val="0"/>
                <w:szCs w:val="21"/>
              </w:rPr>
              <w:t>5</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宗地号</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ascii="微软雅黑" w:hAnsi="微软雅黑" w:eastAsia="微软雅黑" w:cs="Times New Roman"/>
                <w:kern w:val="0"/>
                <w:szCs w:val="21"/>
              </w:rPr>
            </w:pPr>
            <w:r>
              <w:rPr>
                <w:rFonts w:ascii="微软雅黑" w:hAnsi="微软雅黑" w:eastAsia="微软雅黑" w:cs="Times New Roman"/>
                <w:kern w:val="0"/>
                <w:szCs w:val="21"/>
              </w:rPr>
              <w:t>6</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幢号</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ascii="微软雅黑" w:hAnsi="微软雅黑" w:eastAsia="微软雅黑" w:cs="Times New Roman"/>
                <w:kern w:val="0"/>
                <w:szCs w:val="21"/>
              </w:rPr>
            </w:pPr>
            <w:r>
              <w:rPr>
                <w:rFonts w:ascii="微软雅黑" w:hAnsi="微软雅黑" w:eastAsia="微软雅黑" w:cs="Times New Roman"/>
                <w:kern w:val="0"/>
                <w:szCs w:val="21"/>
              </w:rPr>
              <w:t>7</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层数</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ascii="微软雅黑" w:hAnsi="微软雅黑" w:eastAsia="微软雅黑" w:cs="Times New Roman"/>
                <w:kern w:val="0"/>
                <w:szCs w:val="21"/>
              </w:rPr>
            </w:pPr>
            <w:r>
              <w:rPr>
                <w:rFonts w:ascii="微软雅黑" w:hAnsi="微软雅黑" w:eastAsia="微软雅黑" w:cs="Times New Roman"/>
                <w:kern w:val="0"/>
                <w:szCs w:val="21"/>
              </w:rPr>
              <w:t>8</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建筑用途</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ascii="微软雅黑" w:hAnsi="微软雅黑" w:eastAsia="微软雅黑" w:cs="Times New Roman"/>
                <w:kern w:val="0"/>
                <w:szCs w:val="21"/>
              </w:rPr>
            </w:pPr>
            <w:r>
              <w:rPr>
                <w:rFonts w:ascii="微软雅黑" w:hAnsi="微软雅黑" w:eastAsia="微软雅黑" w:cs="Times New Roman"/>
                <w:kern w:val="0"/>
                <w:szCs w:val="21"/>
              </w:rPr>
              <w:t>9</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建筑结构</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ascii="微软雅黑" w:hAnsi="微软雅黑" w:eastAsia="微软雅黑" w:cs="Times New Roman"/>
                <w:kern w:val="0"/>
                <w:szCs w:val="21"/>
              </w:rPr>
            </w:pPr>
            <w:r>
              <w:rPr>
                <w:rFonts w:ascii="微软雅黑" w:hAnsi="微软雅黑" w:eastAsia="微软雅黑" w:cs="Times New Roman"/>
                <w:kern w:val="0"/>
                <w:szCs w:val="21"/>
              </w:rPr>
              <w:t>10</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建筑年代</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r>
              <w:rPr>
                <w:rFonts w:ascii="微软雅黑" w:hAnsi="微软雅黑" w:eastAsia="微软雅黑" w:cs="Times New Roman"/>
                <w:kern w:val="0"/>
                <w:szCs w:val="21"/>
              </w:rPr>
              <w:t>1</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幢建筑面积</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单位：平方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r>
              <w:rPr>
                <w:rFonts w:ascii="微软雅黑" w:hAnsi="微软雅黑" w:eastAsia="微软雅黑" w:cs="Times New Roman"/>
                <w:kern w:val="0"/>
                <w:szCs w:val="21"/>
              </w:rPr>
              <w:t>2</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幢套内面积</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单位：平方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r>
              <w:rPr>
                <w:rFonts w:ascii="微软雅黑" w:hAnsi="微软雅黑" w:eastAsia="微软雅黑" w:cs="Times New Roman"/>
                <w:kern w:val="0"/>
                <w:szCs w:val="21"/>
              </w:rPr>
              <w:t>3</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幢分摊面积</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单位：平方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r>
              <w:rPr>
                <w:rFonts w:ascii="微软雅黑" w:hAnsi="微软雅黑" w:eastAsia="微软雅黑" w:cs="Times New Roman"/>
                <w:kern w:val="0"/>
                <w:szCs w:val="21"/>
              </w:rPr>
              <w:t>4</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幢阳台面积</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单位：平方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r>
              <w:rPr>
                <w:rFonts w:ascii="微软雅黑" w:hAnsi="微软雅黑" w:eastAsia="微软雅黑" w:cs="Times New Roman"/>
                <w:kern w:val="0"/>
                <w:szCs w:val="21"/>
              </w:rPr>
              <w:t>5</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幢坐落</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r>
              <w:rPr>
                <w:rFonts w:ascii="微软雅黑" w:hAnsi="微软雅黑" w:eastAsia="微软雅黑" w:cs="Times New Roman"/>
                <w:kern w:val="0"/>
                <w:szCs w:val="21"/>
              </w:rPr>
              <w:t>6</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户室坐落</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r>
              <w:rPr>
                <w:rFonts w:ascii="微软雅黑" w:hAnsi="微软雅黑" w:eastAsia="微软雅黑" w:cs="Times New Roman"/>
                <w:kern w:val="0"/>
                <w:szCs w:val="21"/>
              </w:rPr>
              <w:t>7</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层号</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r>
              <w:rPr>
                <w:rFonts w:ascii="微软雅黑" w:hAnsi="微软雅黑" w:eastAsia="微软雅黑" w:cs="Times New Roman"/>
                <w:kern w:val="0"/>
                <w:szCs w:val="21"/>
              </w:rPr>
              <w:t>8</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户室功能区</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r>
              <w:rPr>
                <w:rFonts w:ascii="微软雅黑" w:hAnsi="微软雅黑" w:eastAsia="微软雅黑" w:cs="Times New Roman"/>
                <w:kern w:val="0"/>
                <w:szCs w:val="21"/>
              </w:rPr>
              <w:t>9</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户室面积</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单位：平方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ascii="微软雅黑" w:hAnsi="微软雅黑" w:eastAsia="微软雅黑" w:cs="Times New Roman"/>
                <w:kern w:val="0"/>
                <w:szCs w:val="21"/>
              </w:rPr>
            </w:pPr>
            <w:r>
              <w:rPr>
                <w:rFonts w:ascii="微软雅黑" w:hAnsi="微软雅黑" w:eastAsia="微软雅黑" w:cs="Times New Roman"/>
                <w:kern w:val="0"/>
                <w:szCs w:val="21"/>
              </w:rPr>
              <w:t>20</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户室套内面积</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单位：平方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2</w:t>
            </w:r>
            <w:r>
              <w:rPr>
                <w:rFonts w:ascii="微软雅黑" w:hAnsi="微软雅黑" w:eastAsia="微软雅黑" w:cs="Times New Roman"/>
                <w:kern w:val="0"/>
                <w:szCs w:val="21"/>
              </w:rPr>
              <w:t>1</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户室分摊面积</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单位：平方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2</w:t>
            </w:r>
            <w:r>
              <w:rPr>
                <w:rFonts w:ascii="微软雅黑" w:hAnsi="微软雅黑" w:eastAsia="微软雅黑" w:cs="Times New Roman"/>
                <w:kern w:val="0"/>
                <w:szCs w:val="21"/>
              </w:rPr>
              <w:t>2</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户室阳台面积</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单位：平方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2</w:t>
            </w:r>
            <w:r>
              <w:rPr>
                <w:rFonts w:ascii="微软雅黑" w:hAnsi="微软雅黑" w:eastAsia="微软雅黑" w:cs="Times New Roman"/>
                <w:kern w:val="0"/>
                <w:szCs w:val="21"/>
              </w:rPr>
              <w:t>3</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户室号</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2</w:t>
            </w:r>
            <w:r>
              <w:rPr>
                <w:rFonts w:ascii="微软雅黑" w:hAnsi="微软雅黑" w:eastAsia="微软雅黑" w:cs="Times New Roman"/>
                <w:kern w:val="0"/>
                <w:szCs w:val="21"/>
              </w:rPr>
              <w:t>4</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附属房屋类型</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附属房屋、跃层、阁楼、夹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2</w:t>
            </w:r>
            <w:r>
              <w:rPr>
                <w:rFonts w:ascii="微软雅黑" w:hAnsi="微软雅黑" w:eastAsia="微软雅黑" w:cs="Times New Roman"/>
                <w:kern w:val="0"/>
                <w:szCs w:val="21"/>
              </w:rPr>
              <w:t>5</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 xml:space="preserve">房屋套号 </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一套房屋共用一个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2</w:t>
            </w:r>
            <w:r>
              <w:rPr>
                <w:rFonts w:ascii="微软雅黑" w:hAnsi="微软雅黑" w:eastAsia="微软雅黑" w:cs="Times New Roman"/>
                <w:kern w:val="0"/>
                <w:szCs w:val="21"/>
              </w:rPr>
              <w:t>6</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房屋编号</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2</w:t>
            </w:r>
            <w:r>
              <w:rPr>
                <w:rFonts w:ascii="微软雅黑" w:hAnsi="微软雅黑" w:eastAsia="微软雅黑" w:cs="Times New Roman"/>
                <w:kern w:val="0"/>
                <w:szCs w:val="21"/>
              </w:rPr>
              <w:t>7</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户室编号</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2</w:t>
            </w:r>
            <w:r>
              <w:rPr>
                <w:rFonts w:ascii="微软雅黑" w:hAnsi="微软雅黑" w:eastAsia="微软雅黑" w:cs="Times New Roman"/>
                <w:kern w:val="0"/>
                <w:szCs w:val="21"/>
              </w:rPr>
              <w:t>8</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分幢号</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2</w:t>
            </w:r>
            <w:r>
              <w:rPr>
                <w:rFonts w:ascii="微软雅黑" w:hAnsi="微软雅黑" w:eastAsia="微软雅黑" w:cs="Times New Roman"/>
                <w:kern w:val="0"/>
                <w:szCs w:val="21"/>
              </w:rPr>
              <w:t>9</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产权类别</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hint="eastAsia" w:ascii="微软雅黑" w:hAnsi="微软雅黑" w:eastAsia="微软雅黑" w:cs="Times New Roman"/>
                <w:kern w:val="0"/>
                <w:szCs w:val="21"/>
              </w:rPr>
            </w:pPr>
            <w:r>
              <w:rPr>
                <w:rFonts w:ascii="微软雅黑" w:hAnsi="微软雅黑" w:eastAsia="微软雅黑" w:cs="Times New Roman"/>
                <w:kern w:val="0"/>
                <w:szCs w:val="21"/>
              </w:rPr>
              <w:t>30</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丘号</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3</w:t>
            </w:r>
            <w:r>
              <w:rPr>
                <w:rFonts w:ascii="微软雅黑" w:hAnsi="微软雅黑" w:eastAsia="微软雅黑" w:cs="Times New Roman"/>
                <w:kern w:val="0"/>
                <w:szCs w:val="21"/>
              </w:rPr>
              <w:t>1</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图幅号</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3</w:t>
            </w:r>
            <w:r>
              <w:rPr>
                <w:rFonts w:ascii="微软雅黑" w:hAnsi="微软雅黑" w:eastAsia="微软雅黑" w:cs="Times New Roman"/>
                <w:kern w:val="0"/>
                <w:szCs w:val="21"/>
              </w:rPr>
              <w:t>2</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总套数</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3</w:t>
            </w:r>
            <w:r>
              <w:rPr>
                <w:rFonts w:ascii="微软雅黑" w:hAnsi="微软雅黑" w:eastAsia="微软雅黑" w:cs="Times New Roman"/>
                <w:kern w:val="0"/>
                <w:szCs w:val="21"/>
              </w:rPr>
              <w:t>3</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地上层数</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3</w:t>
            </w:r>
            <w:r>
              <w:rPr>
                <w:rFonts w:ascii="微软雅黑" w:hAnsi="微软雅黑" w:eastAsia="微软雅黑" w:cs="Times New Roman"/>
                <w:kern w:val="0"/>
                <w:szCs w:val="21"/>
              </w:rPr>
              <w:t>4</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地下层数</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3</w:t>
            </w:r>
            <w:r>
              <w:rPr>
                <w:rFonts w:ascii="微软雅黑" w:hAnsi="微软雅黑" w:eastAsia="微软雅黑" w:cs="Times New Roman"/>
                <w:kern w:val="0"/>
                <w:szCs w:val="21"/>
              </w:rPr>
              <w:t>5</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状态</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3</w:t>
            </w:r>
            <w:r>
              <w:rPr>
                <w:rFonts w:ascii="微软雅黑" w:hAnsi="微软雅黑" w:eastAsia="微软雅黑" w:cs="Times New Roman"/>
                <w:kern w:val="0"/>
                <w:szCs w:val="21"/>
              </w:rPr>
              <w:t>6</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测绘类型</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3</w:t>
            </w:r>
            <w:r>
              <w:rPr>
                <w:rFonts w:ascii="微软雅黑" w:hAnsi="微软雅黑" w:eastAsia="微软雅黑" w:cs="Times New Roman"/>
                <w:kern w:val="0"/>
                <w:szCs w:val="21"/>
              </w:rPr>
              <w:t>7</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测绘公司</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3</w:t>
            </w:r>
            <w:r>
              <w:rPr>
                <w:rFonts w:ascii="微软雅黑" w:hAnsi="微软雅黑" w:eastAsia="微软雅黑" w:cs="Times New Roman"/>
                <w:kern w:val="0"/>
                <w:szCs w:val="21"/>
              </w:rPr>
              <w:t>8</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开发公司</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3</w:t>
            </w:r>
            <w:r>
              <w:rPr>
                <w:rFonts w:ascii="微软雅黑" w:hAnsi="微软雅黑" w:eastAsia="微软雅黑" w:cs="Times New Roman"/>
                <w:kern w:val="0"/>
                <w:szCs w:val="21"/>
              </w:rPr>
              <w:t>9</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指北针</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bl>
    <w:p>
      <w:pPr>
        <w:spacing w:line="360" w:lineRule="auto"/>
        <w:ind w:left="420"/>
        <w:jc w:val="left"/>
        <w:rPr>
          <w:rFonts w:ascii="微软雅黑" w:hAnsi="微软雅黑" w:eastAsia="微软雅黑"/>
          <w:sz w:val="24"/>
          <w:szCs w:val="24"/>
        </w:rPr>
      </w:pPr>
      <w:r>
        <w:rPr>
          <w:rFonts w:hint="eastAsia" w:ascii="微软雅黑" w:hAnsi="微软雅黑" w:eastAsia="微软雅黑"/>
          <w:sz w:val="24"/>
          <w:szCs w:val="24"/>
        </w:rPr>
        <w:t>测绘验收资料信息：</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84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9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5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资料编号</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序号</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ascii="微软雅黑" w:hAnsi="微软雅黑" w:eastAsia="微软雅黑" w:cs="Times New Roman"/>
                <w:kern w:val="0"/>
                <w:szCs w:val="21"/>
              </w:rPr>
              <w:t>3</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名称</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847" w:type="dxa"/>
          </w:tcPr>
          <w:p>
            <w:pPr>
              <w:spacing w:line="360" w:lineRule="auto"/>
              <w:jc w:val="left"/>
              <w:rPr>
                <w:rFonts w:ascii="微软雅黑" w:hAnsi="微软雅黑" w:eastAsia="微软雅黑" w:cs="Times New Roman"/>
                <w:kern w:val="0"/>
                <w:szCs w:val="21"/>
              </w:rPr>
            </w:pPr>
            <w:r>
              <w:rPr>
                <w:rFonts w:ascii="微软雅黑" w:hAnsi="微软雅黑" w:eastAsia="微软雅黑" w:cs="Times New Roman"/>
                <w:kern w:val="0"/>
                <w:szCs w:val="21"/>
              </w:rPr>
              <w:t>4</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类型</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ascii="微软雅黑" w:hAnsi="微软雅黑" w:eastAsia="微软雅黑" w:cs="Times New Roman"/>
                <w:kern w:val="0"/>
                <w:szCs w:val="21"/>
              </w:rPr>
            </w:pPr>
            <w:r>
              <w:rPr>
                <w:rFonts w:ascii="微软雅黑" w:hAnsi="微软雅黑" w:eastAsia="微软雅黑" w:cs="Times New Roman"/>
                <w:kern w:val="0"/>
                <w:szCs w:val="21"/>
              </w:rPr>
              <w:t>5</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份数</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ascii="微软雅黑" w:hAnsi="微软雅黑" w:eastAsia="微软雅黑" w:cs="Times New Roman"/>
                <w:kern w:val="0"/>
                <w:szCs w:val="21"/>
              </w:rPr>
            </w:pPr>
            <w:r>
              <w:rPr>
                <w:rFonts w:ascii="微软雅黑" w:hAnsi="微软雅黑" w:eastAsia="微软雅黑" w:cs="Times New Roman"/>
                <w:kern w:val="0"/>
                <w:szCs w:val="21"/>
              </w:rPr>
              <w:t>6</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必收</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否必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847" w:type="dxa"/>
          </w:tcPr>
          <w:p>
            <w:pPr>
              <w:spacing w:line="360" w:lineRule="auto"/>
              <w:jc w:val="left"/>
              <w:rPr>
                <w:rFonts w:ascii="微软雅黑" w:hAnsi="微软雅黑" w:eastAsia="微软雅黑" w:cs="Times New Roman"/>
                <w:kern w:val="0"/>
                <w:szCs w:val="21"/>
              </w:rPr>
            </w:pPr>
            <w:r>
              <w:rPr>
                <w:rFonts w:ascii="微软雅黑" w:hAnsi="微软雅黑" w:eastAsia="微软雅黑" w:cs="Times New Roman"/>
                <w:kern w:val="0"/>
                <w:szCs w:val="21"/>
              </w:rPr>
              <w:t>7</w:t>
            </w:r>
          </w:p>
        </w:tc>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收取</w:t>
            </w:r>
          </w:p>
        </w:tc>
        <w:tc>
          <w:tcPr>
            <w:tcW w:w="1417" w:type="dxa"/>
          </w:tcPr>
          <w:p>
            <w:r>
              <w:rPr>
                <w:rFonts w:hint="eastAsia" w:ascii="微软雅黑" w:hAnsi="微软雅黑" w:eastAsia="微软雅黑"/>
                <w:szCs w:val="21"/>
              </w:rPr>
              <w:t>字符串</w:t>
            </w:r>
          </w:p>
        </w:tc>
        <w:tc>
          <w:tcPr>
            <w:tcW w:w="1701" w:type="dxa"/>
          </w:tcPr>
          <w:p>
            <w:r>
              <w:rPr>
                <w:rFonts w:hint="eastAsia" w:ascii="微软雅黑" w:hAnsi="微软雅黑" w:eastAsia="微软雅黑"/>
                <w:szCs w:val="21"/>
              </w:rPr>
              <w:t>否</w:t>
            </w:r>
          </w:p>
        </w:tc>
        <w:tc>
          <w:tcPr>
            <w:tcW w:w="1591" w:type="dxa"/>
          </w:tcPr>
          <w:p>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否收取</w:t>
            </w:r>
          </w:p>
        </w:tc>
      </w:tr>
    </w:tbl>
    <w:p>
      <w:pPr>
        <w:rPr>
          <w:rFonts w:hint="eastAsia"/>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1914"/>
        <w:gridCol w:w="2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191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97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98"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点击测绘案件查询结果列表中的一列</w:t>
            </w:r>
          </w:p>
        </w:tc>
        <w:tc>
          <w:tcPr>
            <w:tcW w:w="191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该案件的流水号</w:t>
            </w:r>
          </w:p>
        </w:tc>
        <w:tc>
          <w:tcPr>
            <w:tcW w:w="297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查询该测绘案件的所有信息</w:t>
            </w:r>
          </w:p>
        </w:tc>
      </w:tr>
    </w:tbl>
    <w:p>
      <w:pPr>
        <w:pStyle w:val="5"/>
      </w:pPr>
      <w:r>
        <w:rPr>
          <w:rFonts w:hint="eastAsia"/>
        </w:rPr>
        <w:t>测绘案件审核</w:t>
      </w:r>
    </w:p>
    <w:p>
      <w:pPr>
        <w:pStyle w:val="27"/>
        <w:numPr>
          <w:ilvl w:val="0"/>
          <w:numId w:val="8"/>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根据测绘案件查询结果进行案件查看并审核。</w:t>
      </w:r>
    </w:p>
    <w:p>
      <w:pPr>
        <w:spacing w:line="360" w:lineRule="auto"/>
        <w:jc w:val="left"/>
        <w:rPr>
          <w:rFonts w:hint="eastAsia"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
          <w:bCs/>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Calibri" w:hAnsi="Calibri" w:eastAsia="Calibri" w:cs="Calibri"/>
          <w:bCs/>
          <w:sz w:val="24"/>
          <w:szCs w:val="24"/>
        </w:rPr>
      </w:pPr>
      <w:r>
        <w:rPr>
          <w:rFonts w:hint="eastAsia" w:ascii="微软雅黑" w:hAnsi="微软雅黑" w:eastAsia="微软雅黑"/>
          <w:bCs/>
          <w:sz w:val="24"/>
          <w:szCs w:val="24"/>
        </w:rPr>
        <w:t>a.输入画面设计</w:t>
      </w:r>
      <w:r>
        <w:rPr>
          <w:rFonts w:ascii="Calibri" w:hAnsi="Calibri" w:eastAsia="Calibri" w:cs="Calibri"/>
          <w:bCs/>
          <w:sz w:val="24"/>
          <w:szCs w:val="24"/>
        </w:rPr>
        <w:t> </w:t>
      </w:r>
    </w:p>
    <w:p>
      <w:pPr>
        <w:spacing w:line="360" w:lineRule="auto"/>
        <w:ind w:firstLine="420"/>
        <w:jc w:val="left"/>
        <w:rPr>
          <w:rFonts w:hint="eastAsia" w:ascii="微软雅黑" w:hAnsi="微软雅黑" w:eastAsia="微软雅黑"/>
          <w:bCs/>
          <w:sz w:val="24"/>
          <w:szCs w:val="24"/>
        </w:rPr>
      </w:pPr>
      <w:r>
        <w:rPr>
          <w:rFonts w:hint="eastAsia" w:ascii="微软雅黑" w:hAnsi="微软雅黑" w:eastAsia="微软雅黑"/>
          <w:bCs/>
          <w:sz w:val="24"/>
          <w:szCs w:val="24"/>
        </w:rPr>
        <w:t>点击测绘案件查询结果列表中的每一条记录后进入测绘案件查看审核页面，在办理意见一栏中进行审核。</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8"/>
        <w:tblW w:w="95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5"/>
        <w:gridCol w:w="1141"/>
        <w:gridCol w:w="1485"/>
        <w:gridCol w:w="1523"/>
        <w:gridCol w:w="1342"/>
        <w:gridCol w:w="1470"/>
        <w:gridCol w:w="15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97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4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8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52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34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47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156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97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4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案件ID</w:t>
            </w:r>
          </w:p>
        </w:tc>
        <w:tc>
          <w:tcPr>
            <w:tcW w:w="148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产生</w:t>
            </w:r>
          </w:p>
        </w:tc>
        <w:tc>
          <w:tcPr>
            <w:tcW w:w="152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342"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7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2个字符</w:t>
            </w:r>
          </w:p>
        </w:tc>
        <w:tc>
          <w:tcPr>
            <w:tcW w:w="1564"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9" w:hRule="atLeast"/>
        </w:trPr>
        <w:tc>
          <w:tcPr>
            <w:tcW w:w="975"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2</w:t>
            </w:r>
          </w:p>
        </w:tc>
        <w:tc>
          <w:tcPr>
            <w:tcW w:w="1141"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是否通过</w:t>
            </w:r>
          </w:p>
        </w:tc>
        <w:tc>
          <w:tcPr>
            <w:tcW w:w="1485"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单选</w:t>
            </w:r>
          </w:p>
        </w:tc>
        <w:tc>
          <w:tcPr>
            <w:tcW w:w="152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w:t>
            </w:r>
          </w:p>
        </w:tc>
        <w:tc>
          <w:tcPr>
            <w:tcW w:w="1342"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470"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1个字符</w:t>
            </w:r>
          </w:p>
        </w:tc>
        <w:tc>
          <w:tcPr>
            <w:tcW w:w="15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0：否，1：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975"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3</w:t>
            </w:r>
          </w:p>
        </w:tc>
        <w:tc>
          <w:tcPr>
            <w:tcW w:w="1141"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审核意见</w:t>
            </w:r>
          </w:p>
        </w:tc>
        <w:tc>
          <w:tcPr>
            <w:tcW w:w="1485"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文本域</w:t>
            </w:r>
          </w:p>
        </w:tc>
        <w:tc>
          <w:tcPr>
            <w:tcW w:w="152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text</w:t>
            </w:r>
          </w:p>
        </w:tc>
        <w:tc>
          <w:tcPr>
            <w:tcW w:w="1342"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470" w:type="dxa"/>
          </w:tcPr>
          <w:p>
            <w:pPr>
              <w:spacing w:line="360" w:lineRule="auto"/>
              <w:jc w:val="left"/>
              <w:rPr>
                <w:rFonts w:hint="eastAsia" w:ascii="微软雅黑" w:hAnsi="微软雅黑" w:eastAsia="微软雅黑" w:cs="Times New Roman"/>
                <w:kern w:val="0"/>
                <w:szCs w:val="21"/>
              </w:rPr>
            </w:pPr>
          </w:p>
        </w:tc>
        <w:tc>
          <w:tcPr>
            <w:tcW w:w="1564" w:type="dxa"/>
          </w:tcPr>
          <w:p>
            <w:pPr>
              <w:spacing w:line="360" w:lineRule="auto"/>
              <w:jc w:val="left"/>
              <w:rPr>
                <w:rFonts w:hint="eastAsia" w:ascii="微软雅黑" w:hAnsi="微软雅黑" w:eastAsia="微软雅黑" w:cs="Times New Roman"/>
                <w:kern w:val="0"/>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ind w:left="420" w:leftChars="0"/>
        <w:jc w:val="left"/>
        <w:rPr>
          <w:rFonts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ind w:firstLine="420"/>
        <w:jc w:val="left"/>
        <w:rPr>
          <w:rFonts w:hint="eastAsia" w:ascii="微软雅黑" w:hAnsi="微软雅黑" w:eastAsia="微软雅黑"/>
          <w:bCs/>
          <w:iCs/>
          <w:color w:val="00B0F0"/>
          <w:sz w:val="24"/>
          <w:szCs w:val="24"/>
        </w:rPr>
      </w:pPr>
      <w:r>
        <w:rPr>
          <w:rFonts w:hint="eastAsia" w:ascii="微软雅黑" w:hAnsi="微软雅黑" w:eastAsia="微软雅黑"/>
          <w:sz w:val="24"/>
          <w:szCs w:val="24"/>
        </w:rPr>
        <w:t xml:space="preserve">  </w:t>
      </w:r>
      <w:r>
        <w:rPr>
          <w:rFonts w:hint="eastAsia" w:ascii="微软雅黑" w:hAnsi="微软雅黑" w:eastAsia="微软雅黑"/>
          <w:bCs/>
          <w:i/>
          <w:iCs/>
          <w:color w:val="00B0F0"/>
          <w:sz w:val="24"/>
          <w:szCs w:val="24"/>
        </w:rPr>
        <w:t> </w:t>
      </w:r>
      <w:r>
        <w:rPr>
          <w:rFonts w:hint="eastAsia" w:ascii="微软雅黑" w:hAnsi="微软雅黑" w:eastAsia="微软雅黑"/>
          <w:bCs/>
          <w:iCs/>
          <w:color w:val="000000" w:themeColor="text1"/>
          <w:sz w:val="24"/>
          <w:szCs w:val="24"/>
          <w14:textFill>
            <w14:solidFill>
              <w14:schemeClr w14:val="tx1"/>
            </w14:solidFill>
          </w14:textFill>
        </w:rPr>
        <w:t>返回测绘案件查询页面</w:t>
      </w:r>
      <w:r>
        <w:rPr>
          <w:rFonts w:ascii="微软雅黑" w:hAnsi="微软雅黑" w:eastAsia="微软雅黑"/>
          <w:bCs/>
          <w:iCs/>
          <w:color w:val="00B0F0"/>
          <w:sz w:val="24"/>
          <w:szCs w:val="24"/>
        </w:rPr>
        <w:t xml:space="preserve"> </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w:t>
      </w:r>
    </w:p>
    <w:p>
      <w:pPr>
        <w:spacing w:line="360" w:lineRule="auto"/>
        <w:ind w:left="420"/>
        <w:jc w:val="left"/>
        <w:rPr>
          <w:rFonts w:hint="eastAsia" w:ascii="微软雅黑" w:hAnsi="微软雅黑" w:eastAsia="微软雅黑"/>
          <w:sz w:val="24"/>
          <w:szCs w:val="24"/>
        </w:rPr>
      </w:pPr>
      <w:r>
        <w:rPr>
          <w:rFonts w:ascii="微软雅黑" w:hAnsi="微软雅黑" w:eastAsia="微软雅黑"/>
          <w:sz w:val="24"/>
          <w:szCs w:val="24"/>
        </w:rPr>
        <w:tab/>
      </w:r>
      <w:r>
        <w:rPr>
          <w:rFonts w:hint="eastAsia" w:ascii="微软雅黑" w:hAnsi="微软雅黑" w:eastAsia="微软雅黑"/>
          <w:sz w:val="24"/>
          <w:szCs w:val="24"/>
        </w:rPr>
        <w:t>如果审核不通过则将案件驳回到发起人并修改案件状态，如果审核通过则修改案件状态并返回查询页面进行转件。</w:t>
      </w: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064"/>
        <w:gridCol w:w="2100"/>
        <w:gridCol w:w="35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06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210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352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98"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0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选择通过并输入审核意见，点击审核</w:t>
            </w:r>
          </w:p>
        </w:tc>
        <w:tc>
          <w:tcPr>
            <w:tcW w:w="210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该案件的流水号，是否通过，审核意见</w:t>
            </w:r>
          </w:p>
        </w:tc>
        <w:tc>
          <w:tcPr>
            <w:tcW w:w="3525"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更改案件状态并返回到案件查询页面，并且该条记录可进行转件操作</w:t>
            </w:r>
          </w:p>
        </w:tc>
      </w:tr>
    </w:tbl>
    <w:p>
      <w:pPr>
        <w:pStyle w:val="5"/>
      </w:pPr>
      <w:r>
        <w:rPr>
          <w:rFonts w:hint="eastAsia"/>
        </w:rPr>
        <w:t>测绘案件转件</w:t>
      </w:r>
    </w:p>
    <w:p>
      <w:pPr>
        <w:pStyle w:val="27"/>
        <w:numPr>
          <w:ilvl w:val="0"/>
          <w:numId w:val="8"/>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r>
        <w:rPr>
          <w:rFonts w:hint="eastAsia" w:ascii="微软雅黑" w:hAnsi="微软雅黑" w:eastAsia="微软雅黑"/>
          <w:b/>
          <w:sz w:val="24"/>
          <w:szCs w:val="24"/>
          <w:lang w:val="en-US" w:eastAsia="zh-CN"/>
        </w:rPr>
        <w:tab/>
      </w:r>
    </w:p>
    <w:p>
      <w:pPr>
        <w:spacing w:line="360" w:lineRule="auto"/>
        <w:ind w:firstLine="420"/>
        <w:jc w:val="left"/>
        <w:rPr>
          <w:rFonts w:hint="eastAsia"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通过审核后的案件可在案件查询页面进行转件操作。</w:t>
      </w:r>
    </w:p>
    <w:p>
      <w:pPr>
        <w:spacing w:line="360" w:lineRule="auto"/>
        <w:jc w:val="left"/>
        <w:rPr>
          <w:rFonts w:hint="eastAsia" w:ascii="微软雅黑" w:hAnsi="微软雅黑" w:eastAsia="微软雅黑"/>
          <w:bCs/>
          <w:iCs/>
          <w:color w:val="000000" w:themeColor="text1"/>
          <w:sz w:val="24"/>
          <w:szCs w:val="24"/>
          <w14:textFill>
            <w14:solidFill>
              <w14:schemeClr w14:val="tx1"/>
            </w14:solidFill>
          </w14:textFill>
        </w:rPr>
      </w:pPr>
      <w:r>
        <w:rPr>
          <w:rFonts w:hint="eastAsia" w:ascii="微软雅黑" w:hAnsi="微软雅黑" w:eastAsia="微软雅黑"/>
          <w:b/>
          <w:bCs/>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Calibri" w:hAnsi="Calibri" w:eastAsia="Calibri" w:cs="Calibri"/>
          <w:bCs/>
          <w:sz w:val="24"/>
          <w:szCs w:val="24"/>
        </w:rPr>
      </w:pPr>
      <w:r>
        <w:rPr>
          <w:rFonts w:hint="eastAsia" w:ascii="微软雅黑" w:hAnsi="微软雅黑" w:eastAsia="微软雅黑"/>
          <w:bCs/>
          <w:sz w:val="24"/>
          <w:szCs w:val="24"/>
        </w:rPr>
        <w:t>a.输入画面设计</w:t>
      </w:r>
      <w:r>
        <w:rPr>
          <w:rFonts w:ascii="Calibri" w:hAnsi="Calibri" w:eastAsia="Calibri" w:cs="Calibri"/>
          <w:bCs/>
          <w:sz w:val="24"/>
          <w:szCs w:val="24"/>
        </w:rPr>
        <w:t> </w:t>
      </w:r>
    </w:p>
    <w:p>
      <w:pPr>
        <w:spacing w:line="360" w:lineRule="auto"/>
        <w:ind w:firstLine="420"/>
        <w:jc w:val="left"/>
        <w:rPr>
          <w:rFonts w:hint="eastAsia" w:ascii="微软雅黑" w:hAnsi="微软雅黑" w:eastAsia="微软雅黑"/>
          <w:bCs/>
          <w:sz w:val="24"/>
          <w:szCs w:val="24"/>
        </w:rPr>
      </w:pPr>
      <w:r>
        <w:rPr>
          <w:rFonts w:ascii="微软雅黑" w:hAnsi="微软雅黑" w:eastAsia="微软雅黑"/>
          <w:bCs/>
          <w:sz w:val="24"/>
          <w:szCs w:val="24"/>
        </w:rPr>
        <w:tab/>
      </w:r>
      <w:r>
        <w:rPr>
          <w:rFonts w:hint="eastAsia" w:ascii="微软雅黑" w:hAnsi="微软雅黑" w:eastAsia="微软雅黑"/>
          <w:bCs/>
          <w:sz w:val="24"/>
          <w:szCs w:val="24"/>
        </w:rPr>
        <w:t>选中测绘案件查询结果列表中可转件记录的复选框，然后点击转件按钮进行转件。</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8"/>
        <w:tblW w:w="93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
        <w:gridCol w:w="1159"/>
        <w:gridCol w:w="1590"/>
        <w:gridCol w:w="1321"/>
        <w:gridCol w:w="1737"/>
        <w:gridCol w:w="1614"/>
        <w:gridCol w:w="9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4" w:hRule="atLeast"/>
        </w:trPr>
        <w:tc>
          <w:tcPr>
            <w:tcW w:w="95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序号</w:t>
            </w:r>
          </w:p>
        </w:tc>
        <w:tc>
          <w:tcPr>
            <w:tcW w:w="115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59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3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3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61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范围（精度）</w:t>
            </w:r>
          </w:p>
        </w:tc>
        <w:tc>
          <w:tcPr>
            <w:tcW w:w="94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3" w:hRule="atLeast"/>
        </w:trPr>
        <w:tc>
          <w:tcPr>
            <w:tcW w:w="95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1159"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案件ID</w:t>
            </w:r>
          </w:p>
        </w:tc>
        <w:tc>
          <w:tcPr>
            <w:tcW w:w="1590"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系统自动产生</w:t>
            </w:r>
          </w:p>
        </w:tc>
        <w:tc>
          <w:tcPr>
            <w:tcW w:w="132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3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61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32个字符</w:t>
            </w:r>
          </w:p>
        </w:tc>
        <w:tc>
          <w:tcPr>
            <w:tcW w:w="942" w:type="dxa"/>
          </w:tcPr>
          <w:p>
            <w:pPr>
              <w:spacing w:line="360" w:lineRule="auto"/>
              <w:jc w:val="left"/>
              <w:rPr>
                <w:rFonts w:ascii="微软雅黑" w:hAnsi="微软雅黑" w:eastAsia="微软雅黑" w:cs="Times New Roman"/>
                <w:kern w:val="0"/>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ind w:firstLine="480" w:firstLineChars="200"/>
        <w:jc w:val="left"/>
        <w:rPr>
          <w:rFonts w:hint="eastAsia" w:ascii="微软雅黑" w:hAnsi="微软雅黑" w:eastAsia="微软雅黑"/>
          <w:bCs/>
          <w:iCs/>
          <w:color w:val="00B0F0"/>
          <w:sz w:val="24"/>
          <w:szCs w:val="24"/>
        </w:rPr>
      </w:pPr>
      <w:r>
        <w:rPr>
          <w:rFonts w:hint="eastAsia" w:ascii="微软雅黑" w:hAnsi="微软雅黑" w:eastAsia="微软雅黑"/>
          <w:bCs/>
          <w:iCs/>
          <w:color w:val="000000" w:themeColor="text1"/>
          <w:sz w:val="24"/>
          <w:szCs w:val="24"/>
          <w14:textFill>
            <w14:solidFill>
              <w14:schemeClr w14:val="tx1"/>
            </w14:solidFill>
          </w14:textFill>
        </w:rPr>
        <w:t>刷新当前页面。</w:t>
      </w:r>
      <w:r>
        <w:rPr>
          <w:rFonts w:ascii="微软雅黑" w:hAnsi="微软雅黑" w:eastAsia="微软雅黑"/>
          <w:bCs/>
          <w:iCs/>
          <w:color w:val="00B0F0"/>
          <w:sz w:val="24"/>
          <w:szCs w:val="24"/>
        </w:rPr>
        <w:t xml:space="preserve"> </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p>
    <w:p>
      <w:pPr>
        <w:spacing w:line="360" w:lineRule="auto"/>
        <w:ind w:firstLine="480" w:firstLineChars="200"/>
        <w:jc w:val="left"/>
        <w:rPr>
          <w:rFonts w:hint="eastAsia" w:ascii="微软雅黑" w:hAnsi="微软雅黑" w:eastAsia="微软雅黑"/>
          <w:sz w:val="24"/>
          <w:szCs w:val="24"/>
        </w:rPr>
      </w:pPr>
      <w:r>
        <w:rPr>
          <w:rFonts w:hint="eastAsia" w:ascii="微软雅黑" w:hAnsi="微软雅黑" w:eastAsia="微软雅黑"/>
          <w:sz w:val="24"/>
          <w:szCs w:val="24"/>
        </w:rPr>
        <w:t>修改案件状态。</w:t>
      </w: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定义</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测试用例数据定义</w:t>
      </w:r>
    </w:p>
    <w:tbl>
      <w:tblPr>
        <w:tblStyle w:val="1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798"/>
        <w:gridCol w:w="1914"/>
        <w:gridCol w:w="2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120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步骤</w:t>
            </w:r>
          </w:p>
        </w:tc>
        <w:tc>
          <w:tcPr>
            <w:tcW w:w="279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操作描述</w:t>
            </w:r>
          </w:p>
        </w:tc>
        <w:tc>
          <w:tcPr>
            <w:tcW w:w="191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内容</w:t>
            </w:r>
          </w:p>
        </w:tc>
        <w:tc>
          <w:tcPr>
            <w:tcW w:w="297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98" w:hRule="atLeast"/>
        </w:trPr>
        <w:tc>
          <w:tcPr>
            <w:tcW w:w="1208" w:type="dxa"/>
          </w:tcPr>
          <w:p>
            <w:pPr>
              <w:spacing w:line="360" w:lineRule="auto"/>
              <w:jc w:val="center"/>
              <w:rPr>
                <w:rFonts w:ascii="微软雅黑" w:hAnsi="微软雅黑" w:eastAsia="微软雅黑" w:cs="Times New Roman"/>
                <w:kern w:val="0"/>
                <w:szCs w:val="21"/>
              </w:rPr>
            </w:pPr>
            <w:r>
              <w:rPr>
                <w:rFonts w:hint="eastAsia" w:ascii="微软雅黑" w:hAnsi="微软雅黑" w:eastAsia="微软雅黑" w:cs="Times New Roman"/>
                <w:kern w:val="0"/>
                <w:szCs w:val="21"/>
              </w:rPr>
              <w:t>1</w:t>
            </w:r>
          </w:p>
        </w:tc>
        <w:tc>
          <w:tcPr>
            <w:tcW w:w="279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选中需要转件的记录，点击转件按钮。</w:t>
            </w:r>
          </w:p>
        </w:tc>
        <w:tc>
          <w:tcPr>
            <w:tcW w:w="191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该案件的流水号</w:t>
            </w:r>
          </w:p>
        </w:tc>
        <w:tc>
          <w:tcPr>
            <w:tcW w:w="297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更改案件状态并刷新当前页面</w:t>
            </w:r>
          </w:p>
        </w:tc>
      </w:tr>
    </w:tbl>
    <w:p>
      <w:pPr>
        <w:rPr>
          <w:rFonts w:hint="eastAsia"/>
          <w:lang w:val="en-US" w:eastAsia="zh-CN"/>
        </w:rPr>
      </w:pPr>
    </w:p>
    <w:p>
      <w:pPr>
        <w:pStyle w:val="3"/>
        <w:spacing w:line="360" w:lineRule="auto"/>
      </w:pPr>
      <w:bookmarkStart w:id="50" w:name="_Toc23024"/>
      <w:bookmarkStart w:id="51" w:name="_Toc5303"/>
      <w:r>
        <w:rPr>
          <w:rFonts w:hint="eastAsia"/>
          <w:lang w:val="en-US" w:eastAsia="zh-CN"/>
        </w:rPr>
        <w:t>存量房网签管理系统</w:t>
      </w:r>
      <w:bookmarkEnd w:id="50"/>
      <w:bookmarkEnd w:id="51"/>
    </w:p>
    <w:p>
      <w:pPr>
        <w:pStyle w:val="4"/>
      </w:pPr>
      <w:bookmarkStart w:id="52" w:name="_Toc17086"/>
      <w:bookmarkStart w:id="53" w:name="_Toc13423"/>
      <w:r>
        <w:rPr>
          <w:rFonts w:hint="eastAsia"/>
          <w:lang w:eastAsia="zh-CN"/>
        </w:rPr>
        <w:t>经纪公司</w:t>
      </w:r>
      <w:r>
        <w:rPr>
          <w:rFonts w:hint="eastAsia"/>
        </w:rPr>
        <w:t>信息管理</w:t>
      </w:r>
      <w:bookmarkEnd w:id="52"/>
      <w:bookmarkEnd w:id="53"/>
    </w:p>
    <w:p>
      <w:pPr>
        <w:pStyle w:val="5"/>
      </w:pPr>
      <w:r>
        <w:rPr>
          <w:rFonts w:hint="eastAsia"/>
          <w:lang w:eastAsia="zh-CN"/>
        </w:rPr>
        <w:t>经纪公司备案登记</w:t>
      </w:r>
    </w:p>
    <w:p>
      <w:pPr>
        <w:numPr>
          <w:ilvl w:val="0"/>
          <w:numId w:val="6"/>
        </w:numPr>
        <w:spacing w:line="360" w:lineRule="auto"/>
        <w:ind w:firstLine="42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sz w:val="24"/>
          <w:szCs w:val="24"/>
        </w:rPr>
      </w:pPr>
      <w:r>
        <w:rPr>
          <w:rFonts w:hint="eastAsia" w:ascii="微软雅黑" w:hAnsi="微软雅黑" w:eastAsia="微软雅黑"/>
          <w:bCs/>
          <w:sz w:val="24"/>
          <w:szCs w:val="24"/>
          <w:lang w:eastAsia="zh-CN"/>
        </w:rPr>
        <w:t>房产经纪公司（中介）需要在平台注册，开发办填写企业基本信息，分配企业操作员帐号，企业完善信息及证件资料信息后，需要转件开发办进行备案审核。</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机构信息）</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365"/>
        <w:gridCol w:w="1274"/>
        <w:gridCol w:w="1248"/>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7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机构编号</w:t>
            </w:r>
          </w:p>
        </w:tc>
        <w:tc>
          <w:tcPr>
            <w:tcW w:w="136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自动生成</w:t>
            </w:r>
          </w:p>
        </w:tc>
        <w:tc>
          <w:tcPr>
            <w:tcW w:w="127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24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lang w:eastAsia="zh-CN"/>
              </w:rPr>
              <w:t>机构</w:t>
            </w:r>
            <w:r>
              <w:rPr>
                <w:rFonts w:hint="eastAsia" w:ascii="微软雅黑" w:hAnsi="微软雅黑" w:eastAsia="微软雅黑"/>
                <w:szCs w:val="21"/>
              </w:rPr>
              <w:t>名称</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所属机构名称</w:t>
            </w:r>
          </w:p>
        </w:tc>
        <w:tc>
          <w:tcPr>
            <w:tcW w:w="136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下拉选择</w:t>
            </w:r>
          </w:p>
        </w:tc>
        <w:tc>
          <w:tcPr>
            <w:tcW w:w="1274"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24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总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法人代表姓名</w:t>
            </w:r>
          </w:p>
        </w:tc>
        <w:tc>
          <w:tcPr>
            <w:tcW w:w="1365"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输入</w:t>
            </w:r>
          </w:p>
        </w:tc>
        <w:tc>
          <w:tcPr>
            <w:tcW w:w="1274"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字符串</w:t>
            </w:r>
          </w:p>
        </w:tc>
        <w:tc>
          <w:tcPr>
            <w:tcW w:w="124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非特殊类型</w:t>
            </w:r>
          </w:p>
        </w:tc>
        <w:tc>
          <w:tcPr>
            <w:tcW w:w="1726"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法人代表电话</w:t>
            </w:r>
          </w:p>
        </w:tc>
        <w:tc>
          <w:tcPr>
            <w:tcW w:w="1365"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输入</w:t>
            </w:r>
          </w:p>
        </w:tc>
        <w:tc>
          <w:tcPr>
            <w:tcW w:w="1274"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字符串</w:t>
            </w:r>
          </w:p>
        </w:tc>
        <w:tc>
          <w:tcPr>
            <w:tcW w:w="124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rPr>
              <w:t>手机</w:t>
            </w:r>
            <w:r>
              <w:rPr>
                <w:rFonts w:hint="eastAsia" w:ascii="微软雅黑" w:hAnsi="微软雅黑" w:eastAsia="微软雅黑"/>
                <w:szCs w:val="21"/>
                <w:lang w:eastAsia="zh-CN"/>
              </w:rPr>
              <w:t>号或固话</w:t>
            </w:r>
          </w:p>
        </w:tc>
        <w:tc>
          <w:tcPr>
            <w:tcW w:w="1726"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注册类型</w:t>
            </w:r>
          </w:p>
        </w:tc>
        <w:tc>
          <w:tcPr>
            <w:tcW w:w="136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274"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24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非特殊字符</w:t>
            </w:r>
          </w:p>
        </w:tc>
        <w:tc>
          <w:tcPr>
            <w:tcW w:w="1726"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注册地址</w:t>
            </w:r>
          </w:p>
        </w:tc>
        <w:tc>
          <w:tcPr>
            <w:tcW w:w="136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274"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24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86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固定经营场所</w:t>
            </w:r>
          </w:p>
        </w:tc>
        <w:tc>
          <w:tcPr>
            <w:tcW w:w="136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274"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24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86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资质证书号</w:t>
            </w:r>
          </w:p>
        </w:tc>
        <w:tc>
          <w:tcPr>
            <w:tcW w:w="136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274"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24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86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营业执照号</w:t>
            </w:r>
          </w:p>
        </w:tc>
        <w:tc>
          <w:tcPr>
            <w:tcW w:w="136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274"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24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唯一性</w:t>
            </w:r>
          </w:p>
        </w:tc>
        <w:tc>
          <w:tcPr>
            <w:tcW w:w="1726"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86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营业执照有效期</w:t>
            </w:r>
          </w:p>
        </w:tc>
        <w:tc>
          <w:tcPr>
            <w:tcW w:w="136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274"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24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726"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86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联系人</w:t>
            </w:r>
          </w:p>
        </w:tc>
        <w:tc>
          <w:tcPr>
            <w:tcW w:w="136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274"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24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非特殊字符</w:t>
            </w:r>
          </w:p>
        </w:tc>
        <w:tc>
          <w:tcPr>
            <w:tcW w:w="1726"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86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联系电话</w:t>
            </w:r>
          </w:p>
        </w:tc>
        <w:tc>
          <w:tcPr>
            <w:tcW w:w="136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274"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24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手机号或固话</w:t>
            </w:r>
          </w:p>
        </w:tc>
        <w:tc>
          <w:tcPr>
            <w:tcW w:w="1726"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86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注册资金</w:t>
            </w:r>
            <w:r>
              <w:rPr>
                <w:rFonts w:hint="eastAsia" w:ascii="微软雅黑" w:hAnsi="微软雅黑" w:eastAsia="微软雅黑"/>
                <w:szCs w:val="21"/>
                <w:lang w:val="en-US" w:eastAsia="zh-CN"/>
              </w:rPr>
              <w:t>(万元)</w:t>
            </w:r>
          </w:p>
        </w:tc>
        <w:tc>
          <w:tcPr>
            <w:tcW w:w="136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274"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24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726"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86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持房地产经纪人职业资格证人数</w:t>
            </w:r>
          </w:p>
        </w:tc>
        <w:tc>
          <w:tcPr>
            <w:tcW w:w="136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274"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24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726"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86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机构职工总数</w:t>
            </w:r>
          </w:p>
        </w:tc>
        <w:tc>
          <w:tcPr>
            <w:tcW w:w="136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274"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24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726"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86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经营范围</w:t>
            </w:r>
          </w:p>
        </w:tc>
        <w:tc>
          <w:tcPr>
            <w:tcW w:w="136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274"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24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86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申请时间</w:t>
            </w:r>
          </w:p>
        </w:tc>
        <w:tc>
          <w:tcPr>
            <w:tcW w:w="136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时间</w:t>
            </w:r>
          </w:p>
        </w:tc>
        <w:tc>
          <w:tcPr>
            <w:tcW w:w="1274"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24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726"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86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备注</w:t>
            </w:r>
          </w:p>
        </w:tc>
        <w:tc>
          <w:tcPr>
            <w:tcW w:w="136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274"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24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86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证件资料</w:t>
            </w:r>
          </w:p>
        </w:tc>
        <w:tc>
          <w:tcPr>
            <w:tcW w:w="136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附件上传</w:t>
            </w:r>
          </w:p>
        </w:tc>
        <w:tc>
          <w:tcPr>
            <w:tcW w:w="1274"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24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rPr>
            </w:pPr>
          </w:p>
        </w:tc>
      </w:tr>
    </w:tbl>
    <w:p>
      <w:pPr>
        <w:spacing w:line="360" w:lineRule="auto"/>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lang w:val="en-US" w:eastAsia="zh-CN"/>
        </w:rPr>
        <w:t>b.</w:t>
      </w:r>
      <w:r>
        <w:rPr>
          <w:rFonts w:hint="eastAsia" w:ascii="微软雅黑" w:hAnsi="微软雅黑" w:eastAsia="微软雅黑"/>
          <w:bCs/>
          <w:sz w:val="24"/>
          <w:szCs w:val="24"/>
        </w:rPr>
        <w:t>输入字段定义</w:t>
      </w:r>
      <w:r>
        <w:rPr>
          <w:rFonts w:hint="eastAsia" w:ascii="微软雅黑" w:hAnsi="微软雅黑" w:eastAsia="微软雅黑"/>
          <w:bCs/>
          <w:sz w:val="24"/>
          <w:szCs w:val="24"/>
          <w:lang w:eastAsia="zh-CN"/>
        </w:rPr>
        <w:t>（证件资料）</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787"/>
        <w:gridCol w:w="1230"/>
        <w:gridCol w:w="1138"/>
        <w:gridCol w:w="1650"/>
        <w:gridCol w:w="13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78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3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13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65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39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企业编号</w:t>
            </w:r>
          </w:p>
        </w:tc>
        <w:tc>
          <w:tcPr>
            <w:tcW w:w="178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自动获取</w:t>
            </w:r>
          </w:p>
        </w:tc>
        <w:tc>
          <w:tcPr>
            <w:tcW w:w="123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13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65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39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证件名称</w:t>
            </w:r>
          </w:p>
        </w:tc>
        <w:tc>
          <w:tcPr>
            <w:tcW w:w="1787"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3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13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65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39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页数</w:t>
            </w:r>
          </w:p>
        </w:tc>
        <w:tc>
          <w:tcPr>
            <w:tcW w:w="1787"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输入</w:t>
            </w:r>
          </w:p>
        </w:tc>
        <w:tc>
          <w:tcPr>
            <w:tcW w:w="123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13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65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398"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资料文件</w:t>
            </w:r>
          </w:p>
        </w:tc>
        <w:tc>
          <w:tcPr>
            <w:tcW w:w="1787"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选择后自动生成</w:t>
            </w:r>
          </w:p>
        </w:tc>
        <w:tc>
          <w:tcPr>
            <w:tcW w:w="123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13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65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398"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上传时间</w:t>
            </w:r>
          </w:p>
        </w:tc>
        <w:tc>
          <w:tcPr>
            <w:tcW w:w="1787"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时间</w:t>
            </w:r>
          </w:p>
        </w:tc>
        <w:tc>
          <w:tcPr>
            <w:tcW w:w="123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13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65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398"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备注</w:t>
            </w:r>
          </w:p>
        </w:tc>
        <w:tc>
          <w:tcPr>
            <w:tcW w:w="1787"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输入</w:t>
            </w:r>
          </w:p>
        </w:tc>
        <w:tc>
          <w:tcPr>
            <w:tcW w:w="1230"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字符串</w:t>
            </w:r>
          </w:p>
        </w:tc>
        <w:tc>
          <w:tcPr>
            <w:tcW w:w="113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65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398" w:type="dxa"/>
            <w:vAlign w:val="top"/>
          </w:tcPr>
          <w:p>
            <w:pPr>
              <w:spacing w:line="360" w:lineRule="auto"/>
              <w:jc w:val="left"/>
              <w:rPr>
                <w:rFonts w:hint="eastAsia" w:ascii="微软雅黑" w:hAnsi="微软雅黑" w:eastAsia="微软雅黑"/>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i/>
          <w:iCs/>
          <w:color w:val="00B0F0"/>
          <w:sz w:val="24"/>
          <w:szCs w:val="24"/>
        </w:rPr>
        <w:t xml:space="preserve">   </w:t>
      </w:r>
      <w:r>
        <w:rPr>
          <w:rFonts w:hint="eastAsia" w:ascii="微软雅黑" w:hAnsi="微软雅黑" w:eastAsia="微软雅黑"/>
          <w:sz w:val="24"/>
          <w:szCs w:val="24"/>
        </w:rPr>
        <w:t>b.输出字段定义</w:t>
      </w:r>
      <w:r>
        <w:rPr>
          <w:rFonts w:hint="eastAsia" w:ascii="微软雅黑" w:hAnsi="微软雅黑" w:eastAsia="微软雅黑"/>
          <w:sz w:val="24"/>
          <w:szCs w:val="24"/>
          <w:lang w:eastAsia="zh-CN"/>
        </w:rPr>
        <w:t>（列表）</w:t>
      </w:r>
    </w:p>
    <w:tbl>
      <w:tblPr>
        <w:tblStyle w:val="18"/>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1813"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41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70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159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显示长度</w:t>
            </w:r>
          </w:p>
        </w:tc>
        <w:tc>
          <w:tcPr>
            <w:tcW w:w="152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1813" w:type="dxa"/>
          </w:tcPr>
          <w:p>
            <w:pPr>
              <w:spacing w:line="360" w:lineRule="auto"/>
              <w:jc w:val="left"/>
              <w:rPr>
                <w:rFonts w:ascii="微软雅黑" w:hAnsi="微软雅黑" w:eastAsia="微软雅黑"/>
                <w:szCs w:val="21"/>
              </w:rPr>
            </w:pPr>
            <w:r>
              <w:rPr>
                <w:rFonts w:hint="eastAsia" w:ascii="微软雅黑" w:hAnsi="微软雅黑" w:eastAsia="微软雅黑"/>
                <w:szCs w:val="21"/>
              </w:rPr>
              <w:t>企业编号</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1813" w:type="dxa"/>
          </w:tcPr>
          <w:p>
            <w:pPr>
              <w:spacing w:line="360" w:lineRule="auto"/>
              <w:jc w:val="left"/>
              <w:rPr>
                <w:rFonts w:ascii="微软雅黑" w:hAnsi="微软雅黑" w:eastAsia="微软雅黑"/>
                <w:szCs w:val="21"/>
              </w:rPr>
            </w:pPr>
            <w:r>
              <w:rPr>
                <w:rFonts w:hint="eastAsia" w:ascii="微软雅黑" w:hAnsi="微软雅黑" w:eastAsia="微软雅黑"/>
                <w:szCs w:val="21"/>
              </w:rPr>
              <w:t>企业名称</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1813" w:type="dxa"/>
          </w:tcPr>
          <w:p>
            <w:pPr>
              <w:spacing w:line="360" w:lineRule="auto"/>
              <w:jc w:val="left"/>
              <w:rPr>
                <w:rFonts w:ascii="微软雅黑" w:hAnsi="微软雅黑" w:eastAsia="微软雅黑"/>
                <w:szCs w:val="21"/>
              </w:rPr>
            </w:pPr>
            <w:r>
              <w:rPr>
                <w:rFonts w:hint="eastAsia" w:ascii="微软雅黑" w:hAnsi="微软雅黑" w:eastAsia="微软雅黑"/>
                <w:szCs w:val="21"/>
                <w:lang w:eastAsia="zh-CN"/>
              </w:rPr>
              <w:t>机构</w:t>
            </w:r>
            <w:r>
              <w:rPr>
                <w:rFonts w:hint="eastAsia" w:ascii="微软雅黑" w:hAnsi="微软雅黑" w:eastAsia="微软雅黑"/>
                <w:szCs w:val="21"/>
              </w:rPr>
              <w:t>类型</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1813" w:type="dxa"/>
          </w:tcPr>
          <w:p>
            <w:pPr>
              <w:spacing w:line="360" w:lineRule="auto"/>
              <w:jc w:val="left"/>
              <w:rPr>
                <w:rFonts w:ascii="微软雅黑" w:hAnsi="微软雅黑" w:eastAsia="微软雅黑"/>
                <w:szCs w:val="21"/>
              </w:rPr>
            </w:pPr>
            <w:r>
              <w:rPr>
                <w:rFonts w:hint="eastAsia" w:ascii="微软雅黑" w:hAnsi="微软雅黑" w:eastAsia="微软雅黑"/>
                <w:szCs w:val="21"/>
              </w:rPr>
              <w:t>法人代表姓名</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查询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1813" w:type="dxa"/>
          </w:tcPr>
          <w:p>
            <w:pPr>
              <w:spacing w:line="360" w:lineRule="auto"/>
              <w:jc w:val="left"/>
              <w:rPr>
                <w:rFonts w:ascii="微软雅黑" w:hAnsi="微软雅黑" w:eastAsia="微软雅黑"/>
                <w:szCs w:val="21"/>
              </w:rPr>
            </w:pPr>
            <w:r>
              <w:rPr>
                <w:rFonts w:hint="eastAsia" w:ascii="微软雅黑" w:hAnsi="微软雅黑" w:eastAsia="微软雅黑"/>
                <w:szCs w:val="21"/>
              </w:rPr>
              <w:t>法人代表电话</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查询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181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审核状态</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查询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181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申请时间</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bl>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eastAsia="zh-CN"/>
        </w:rPr>
        <w:t>（证件资料）</w:t>
      </w:r>
    </w:p>
    <w:tbl>
      <w:tblPr>
        <w:tblStyle w:val="18"/>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3"/>
        <w:gridCol w:w="1417"/>
        <w:gridCol w:w="1701"/>
        <w:gridCol w:w="1591"/>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1813"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41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70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隐藏列</w:t>
            </w:r>
          </w:p>
        </w:tc>
        <w:tc>
          <w:tcPr>
            <w:tcW w:w="159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显示长度</w:t>
            </w:r>
          </w:p>
        </w:tc>
        <w:tc>
          <w:tcPr>
            <w:tcW w:w="152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1813" w:type="dxa"/>
          </w:tcPr>
          <w:p>
            <w:pPr>
              <w:spacing w:line="360" w:lineRule="auto"/>
              <w:jc w:val="left"/>
              <w:rPr>
                <w:rFonts w:ascii="微软雅黑" w:hAnsi="微软雅黑" w:eastAsia="微软雅黑"/>
                <w:szCs w:val="21"/>
              </w:rPr>
            </w:pPr>
            <w:r>
              <w:rPr>
                <w:rFonts w:hint="eastAsia" w:ascii="微软雅黑" w:hAnsi="微软雅黑" w:eastAsia="微软雅黑"/>
                <w:szCs w:val="21"/>
              </w:rPr>
              <w:t>企业编号</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181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证件名称</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1813" w:type="dxa"/>
          </w:tcPr>
          <w:p>
            <w:pPr>
              <w:spacing w:line="360" w:lineRule="auto"/>
              <w:jc w:val="left"/>
              <w:rPr>
                <w:rFonts w:ascii="微软雅黑" w:hAnsi="微软雅黑" w:eastAsia="微软雅黑"/>
                <w:szCs w:val="21"/>
              </w:rPr>
            </w:pPr>
            <w:r>
              <w:rPr>
                <w:rFonts w:hint="eastAsia" w:ascii="微软雅黑" w:hAnsi="微软雅黑" w:eastAsia="微软雅黑"/>
                <w:szCs w:val="21"/>
                <w:lang w:eastAsia="zh-CN"/>
              </w:rPr>
              <w:t>页数</w:t>
            </w:r>
          </w:p>
        </w:tc>
        <w:tc>
          <w:tcPr>
            <w:tcW w:w="1417"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701"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1"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自动生成</w:t>
            </w:r>
          </w:p>
        </w:tc>
        <w:tc>
          <w:tcPr>
            <w:tcW w:w="152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1813"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证件资料预览</w:t>
            </w:r>
          </w:p>
        </w:tc>
        <w:tc>
          <w:tcPr>
            <w:tcW w:w="141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图片</w:t>
            </w:r>
          </w:p>
        </w:tc>
        <w:tc>
          <w:tcPr>
            <w:tcW w:w="170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w:t>
            </w:r>
          </w:p>
        </w:tc>
        <w:tc>
          <w:tcPr>
            <w:tcW w:w="1528" w:type="dxa"/>
          </w:tcPr>
          <w:p>
            <w:pPr>
              <w:spacing w:line="360" w:lineRule="auto"/>
              <w:jc w:val="left"/>
              <w:rPr>
                <w:rFonts w:ascii="微软雅黑" w:hAnsi="微软雅黑" w:eastAsia="微软雅黑"/>
                <w:szCs w:val="21"/>
              </w:rPr>
            </w:pPr>
          </w:p>
        </w:tc>
      </w:tr>
    </w:tbl>
    <w:p>
      <w:pPr>
        <w:pStyle w:val="5"/>
      </w:pPr>
      <w:r>
        <w:rPr>
          <w:rFonts w:hint="eastAsia"/>
          <w:lang w:eastAsia="zh-CN"/>
        </w:rPr>
        <w:t>经纪公司详情查询</w:t>
      </w:r>
    </w:p>
    <w:p>
      <w:pPr>
        <w:pStyle w:val="27"/>
        <w:numPr>
          <w:ilvl w:val="0"/>
          <w:numId w:val="8"/>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14:textFill>
            <w14:solidFill>
              <w14:schemeClr w14:val="tx1"/>
            </w14:solidFill>
          </w14:textFill>
        </w:rPr>
        <w:t>根据企业</w:t>
      </w:r>
      <w:r>
        <w:rPr>
          <w:rFonts w:hint="eastAsia" w:ascii="微软雅黑" w:hAnsi="微软雅黑" w:eastAsia="微软雅黑"/>
          <w:bCs/>
          <w:iCs/>
          <w:color w:val="000000" w:themeColor="text1"/>
          <w:sz w:val="24"/>
          <w:szCs w:val="24"/>
          <w:lang w:eastAsia="zh-CN"/>
          <w14:textFill>
            <w14:solidFill>
              <w14:schemeClr w14:val="tx1"/>
            </w14:solidFill>
          </w14:textFill>
        </w:rPr>
        <w:t>编号</w:t>
      </w:r>
      <w:r>
        <w:rPr>
          <w:rFonts w:hint="eastAsia" w:ascii="微软雅黑" w:hAnsi="微软雅黑" w:eastAsia="微软雅黑"/>
          <w:bCs/>
          <w:iCs/>
          <w:color w:val="000000" w:themeColor="text1"/>
          <w:sz w:val="24"/>
          <w:szCs w:val="24"/>
          <w14:textFill>
            <w14:solidFill>
              <w14:schemeClr w14:val="tx1"/>
            </w14:solidFill>
          </w14:textFill>
        </w:rPr>
        <w:t>查询出该</w:t>
      </w:r>
      <w:r>
        <w:rPr>
          <w:rFonts w:hint="eastAsia" w:ascii="微软雅黑" w:hAnsi="微软雅黑" w:eastAsia="微软雅黑"/>
          <w:bCs/>
          <w:iCs/>
          <w:color w:val="000000" w:themeColor="text1"/>
          <w:sz w:val="24"/>
          <w:szCs w:val="24"/>
          <w:lang w:eastAsia="zh-CN"/>
          <w14:textFill>
            <w14:solidFill>
              <w14:schemeClr w14:val="tx1"/>
            </w14:solidFill>
          </w14:textFill>
        </w:rPr>
        <w:t>经纪公司</w:t>
      </w:r>
      <w:r>
        <w:rPr>
          <w:rFonts w:hint="eastAsia" w:ascii="微软雅黑" w:hAnsi="微软雅黑" w:eastAsia="微软雅黑"/>
          <w:bCs/>
          <w:iCs/>
          <w:color w:val="000000" w:themeColor="text1"/>
          <w:sz w:val="24"/>
          <w:szCs w:val="24"/>
          <w14:textFill>
            <w14:solidFill>
              <w14:schemeClr w14:val="tx1"/>
            </w14:solidFill>
          </w14:textFill>
        </w:rPr>
        <w:t>对应的</w:t>
      </w:r>
      <w:r>
        <w:rPr>
          <w:rFonts w:hint="eastAsia" w:ascii="微软雅黑" w:hAnsi="微软雅黑" w:eastAsia="微软雅黑"/>
          <w:bCs/>
          <w:iCs/>
          <w:color w:val="000000" w:themeColor="text1"/>
          <w:sz w:val="24"/>
          <w:szCs w:val="24"/>
          <w:lang w:eastAsia="zh-CN"/>
          <w14:textFill>
            <w14:solidFill>
              <w14:schemeClr w14:val="tx1"/>
            </w14:solidFill>
          </w14:textFill>
        </w:rPr>
        <w:t>详情</w:t>
      </w:r>
      <w:r>
        <w:rPr>
          <w:rFonts w:hint="eastAsia" w:ascii="微软雅黑" w:hAnsi="微软雅黑" w:eastAsia="微软雅黑"/>
          <w:bCs/>
          <w:iCs/>
          <w:color w:val="000000" w:themeColor="text1"/>
          <w:sz w:val="24"/>
          <w:szCs w:val="24"/>
          <w14:textFill>
            <w14:solidFill>
              <w14:schemeClr w14:val="tx1"/>
            </w14:solidFill>
          </w14:textFill>
        </w:rPr>
        <w:t>信息</w:t>
      </w:r>
      <w:r>
        <w:rPr>
          <w:rFonts w:hint="eastAsia" w:ascii="微软雅黑" w:hAnsi="微软雅黑" w:eastAsia="微软雅黑"/>
          <w:bCs/>
          <w:iCs/>
          <w:color w:val="000000" w:themeColor="text1"/>
          <w:sz w:val="24"/>
          <w:szCs w:val="24"/>
          <w:lang w:eastAsia="zh-CN"/>
          <w14:textFill>
            <w14:solidFill>
              <w14:schemeClr w14:val="tx1"/>
            </w14:solidFill>
          </w14:textFill>
        </w:rPr>
        <w:t>。</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 </w:t>
      </w:r>
      <w:r>
        <w:rPr>
          <w:rFonts w:hint="eastAsia" w:ascii="微软雅黑" w:hAnsi="微软雅黑" w:eastAsia="微软雅黑"/>
          <w:bCs/>
          <w:i/>
          <w:iCs/>
          <w:color w:val="00B0F0"/>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8"/>
        <w:tblW w:w="69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0"/>
        <w:gridCol w:w="1514"/>
        <w:gridCol w:w="1110"/>
        <w:gridCol w:w="1103"/>
        <w:gridCol w:w="1377"/>
        <w:gridCol w:w="7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111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51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1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103"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37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7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111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企业</w:t>
            </w:r>
            <w:r>
              <w:rPr>
                <w:rFonts w:hint="eastAsia" w:ascii="微软雅黑" w:hAnsi="微软雅黑" w:eastAsia="微软雅黑"/>
                <w:szCs w:val="21"/>
                <w:lang w:eastAsia="zh-CN"/>
              </w:rPr>
              <w:t>编号</w:t>
            </w:r>
          </w:p>
        </w:tc>
        <w:tc>
          <w:tcPr>
            <w:tcW w:w="151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rPr>
              <w:t>系统自动</w:t>
            </w:r>
            <w:r>
              <w:rPr>
                <w:rFonts w:hint="eastAsia" w:ascii="微软雅黑" w:hAnsi="微软雅黑" w:eastAsia="微软雅黑"/>
                <w:szCs w:val="21"/>
                <w:lang w:eastAsia="zh-CN"/>
              </w:rPr>
              <w:t>获取</w:t>
            </w:r>
          </w:p>
        </w:tc>
        <w:tc>
          <w:tcPr>
            <w:tcW w:w="111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103"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377"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785" w:type="dxa"/>
          </w:tcPr>
          <w:p>
            <w:pPr>
              <w:spacing w:line="360" w:lineRule="auto"/>
              <w:jc w:val="left"/>
              <w:rPr>
                <w:rFonts w:ascii="微软雅黑" w:hAnsi="微软雅黑" w:eastAsia="微软雅黑"/>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ind w:firstLine="420"/>
        <w:jc w:val="left"/>
      </w:pPr>
      <w:r>
        <w:rPr>
          <w:rFonts w:hint="eastAsia" w:ascii="微软雅黑" w:hAnsi="微软雅黑" w:eastAsia="微软雅黑"/>
          <w:sz w:val="24"/>
          <w:szCs w:val="24"/>
        </w:rPr>
        <w:t>b.输出字段定义</w:t>
      </w:r>
    </w:p>
    <w:tbl>
      <w:tblPr>
        <w:tblStyle w:val="18"/>
        <w:tblW w:w="76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274"/>
        <w:gridCol w:w="1398"/>
        <w:gridCol w:w="1800"/>
        <w:gridCol w:w="13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27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398" w:type="dxa"/>
          </w:tcPr>
          <w:p>
            <w:pPr>
              <w:spacing w:line="360" w:lineRule="auto"/>
              <w:jc w:val="center"/>
              <w:rPr>
                <w:rFonts w:hint="eastAsia" w:ascii="微软雅黑" w:hAnsi="微软雅黑" w:eastAsia="微软雅黑"/>
                <w:b/>
                <w:bCs/>
                <w:szCs w:val="21"/>
                <w:lang w:eastAsia="zh-CN"/>
              </w:rPr>
            </w:pPr>
            <w:r>
              <w:rPr>
                <w:rFonts w:hint="eastAsia" w:ascii="微软雅黑" w:hAnsi="微软雅黑" w:eastAsia="微软雅黑"/>
                <w:b/>
                <w:bCs/>
                <w:szCs w:val="21"/>
                <w:lang w:eastAsia="zh-CN"/>
              </w:rPr>
              <w:t>是否隐藏列</w:t>
            </w:r>
          </w:p>
        </w:tc>
        <w:tc>
          <w:tcPr>
            <w:tcW w:w="1800" w:type="dxa"/>
          </w:tcPr>
          <w:p>
            <w:pPr>
              <w:spacing w:line="360" w:lineRule="auto"/>
              <w:jc w:val="center"/>
              <w:rPr>
                <w:rFonts w:hint="eastAsia" w:ascii="微软雅黑" w:hAnsi="微软雅黑" w:eastAsia="微软雅黑"/>
                <w:b/>
                <w:bCs/>
                <w:szCs w:val="21"/>
                <w:lang w:eastAsia="zh-CN"/>
              </w:rPr>
            </w:pPr>
            <w:r>
              <w:rPr>
                <w:rFonts w:hint="eastAsia" w:ascii="微软雅黑" w:hAnsi="微软雅黑" w:eastAsia="微软雅黑"/>
                <w:b/>
                <w:bCs/>
                <w:szCs w:val="21"/>
                <w:lang w:eastAsia="zh-CN"/>
              </w:rPr>
              <w:t>显示长度</w:t>
            </w:r>
          </w:p>
        </w:tc>
        <w:tc>
          <w:tcPr>
            <w:tcW w:w="136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机构编号</w:t>
            </w:r>
          </w:p>
        </w:tc>
        <w:tc>
          <w:tcPr>
            <w:tcW w:w="127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39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80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w:t>
            </w:r>
          </w:p>
        </w:tc>
        <w:tc>
          <w:tcPr>
            <w:tcW w:w="136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lang w:eastAsia="zh-CN"/>
              </w:rPr>
              <w:t>机构</w:t>
            </w:r>
            <w:r>
              <w:rPr>
                <w:rFonts w:hint="eastAsia" w:ascii="微软雅黑" w:hAnsi="微软雅黑" w:eastAsia="微软雅黑"/>
                <w:szCs w:val="21"/>
              </w:rPr>
              <w:t>名称</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398"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800" w:type="dxa"/>
          </w:tcPr>
          <w:p>
            <w:pPr>
              <w:spacing w:line="360" w:lineRule="auto"/>
              <w:jc w:val="left"/>
              <w:rPr>
                <w:rFonts w:ascii="微软雅黑" w:hAnsi="微软雅黑" w:eastAsia="微软雅黑"/>
                <w:szCs w:val="21"/>
              </w:rPr>
            </w:pPr>
            <w:r>
              <w:rPr>
                <w:rFonts w:hint="eastAsia" w:ascii="微软雅黑" w:hAnsi="微软雅黑" w:eastAsia="微软雅黑"/>
                <w:szCs w:val="21"/>
                <w:lang w:eastAsia="zh-CN"/>
              </w:rPr>
              <w:t>系统自动</w:t>
            </w:r>
          </w:p>
        </w:tc>
        <w:tc>
          <w:tcPr>
            <w:tcW w:w="136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法人代表姓名</w:t>
            </w:r>
          </w:p>
        </w:tc>
        <w:tc>
          <w:tcPr>
            <w:tcW w:w="1274"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字符串</w:t>
            </w:r>
          </w:p>
        </w:tc>
        <w:tc>
          <w:tcPr>
            <w:tcW w:w="139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800"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lang w:eastAsia="zh-CN"/>
              </w:rPr>
              <w:t>系统自动</w:t>
            </w:r>
          </w:p>
        </w:tc>
        <w:tc>
          <w:tcPr>
            <w:tcW w:w="1366"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法人代表电话</w:t>
            </w:r>
          </w:p>
        </w:tc>
        <w:tc>
          <w:tcPr>
            <w:tcW w:w="1274"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字符串</w:t>
            </w:r>
          </w:p>
        </w:tc>
        <w:tc>
          <w:tcPr>
            <w:tcW w:w="139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80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系统自动</w:t>
            </w:r>
          </w:p>
        </w:tc>
        <w:tc>
          <w:tcPr>
            <w:tcW w:w="1366"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注册类型</w:t>
            </w:r>
          </w:p>
        </w:tc>
        <w:tc>
          <w:tcPr>
            <w:tcW w:w="1274"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39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80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w:t>
            </w:r>
          </w:p>
        </w:tc>
        <w:tc>
          <w:tcPr>
            <w:tcW w:w="1366"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注册地址</w:t>
            </w:r>
          </w:p>
        </w:tc>
        <w:tc>
          <w:tcPr>
            <w:tcW w:w="1274"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39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80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w:t>
            </w:r>
          </w:p>
        </w:tc>
        <w:tc>
          <w:tcPr>
            <w:tcW w:w="1366"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86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企业经营地址</w:t>
            </w:r>
          </w:p>
        </w:tc>
        <w:tc>
          <w:tcPr>
            <w:tcW w:w="1274"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39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80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w:t>
            </w:r>
          </w:p>
        </w:tc>
        <w:tc>
          <w:tcPr>
            <w:tcW w:w="1366"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86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营业执照号</w:t>
            </w:r>
          </w:p>
        </w:tc>
        <w:tc>
          <w:tcPr>
            <w:tcW w:w="1274"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39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80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w:t>
            </w:r>
          </w:p>
        </w:tc>
        <w:tc>
          <w:tcPr>
            <w:tcW w:w="1366"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86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营业执照有效期</w:t>
            </w:r>
          </w:p>
        </w:tc>
        <w:tc>
          <w:tcPr>
            <w:tcW w:w="1274"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39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80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w:t>
            </w:r>
          </w:p>
        </w:tc>
        <w:tc>
          <w:tcPr>
            <w:tcW w:w="1366"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86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联系人</w:t>
            </w:r>
          </w:p>
        </w:tc>
        <w:tc>
          <w:tcPr>
            <w:tcW w:w="1274"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39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80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w:t>
            </w:r>
          </w:p>
        </w:tc>
        <w:tc>
          <w:tcPr>
            <w:tcW w:w="1366"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86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联系电话</w:t>
            </w:r>
          </w:p>
        </w:tc>
        <w:tc>
          <w:tcPr>
            <w:tcW w:w="1274"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39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80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w:t>
            </w:r>
          </w:p>
        </w:tc>
        <w:tc>
          <w:tcPr>
            <w:tcW w:w="1366"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86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注册资金</w:t>
            </w:r>
            <w:r>
              <w:rPr>
                <w:rFonts w:hint="eastAsia" w:ascii="微软雅黑" w:hAnsi="微软雅黑" w:eastAsia="微软雅黑"/>
                <w:szCs w:val="21"/>
                <w:lang w:val="en-US" w:eastAsia="zh-CN"/>
              </w:rPr>
              <w:t>(元)</w:t>
            </w:r>
          </w:p>
        </w:tc>
        <w:tc>
          <w:tcPr>
            <w:tcW w:w="1274"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39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80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w:t>
            </w:r>
          </w:p>
        </w:tc>
        <w:tc>
          <w:tcPr>
            <w:tcW w:w="1366"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86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持房地产经纪人职业资格证人数</w:t>
            </w:r>
          </w:p>
        </w:tc>
        <w:tc>
          <w:tcPr>
            <w:tcW w:w="1274"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39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80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w:t>
            </w:r>
          </w:p>
        </w:tc>
        <w:tc>
          <w:tcPr>
            <w:tcW w:w="1366"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86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机构职工总数</w:t>
            </w:r>
          </w:p>
        </w:tc>
        <w:tc>
          <w:tcPr>
            <w:tcW w:w="1274"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39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80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w:t>
            </w:r>
          </w:p>
        </w:tc>
        <w:tc>
          <w:tcPr>
            <w:tcW w:w="1366"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86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经营范围</w:t>
            </w:r>
          </w:p>
        </w:tc>
        <w:tc>
          <w:tcPr>
            <w:tcW w:w="1274"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39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80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w:t>
            </w:r>
          </w:p>
        </w:tc>
        <w:tc>
          <w:tcPr>
            <w:tcW w:w="1366"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exact"/>
        </w:trPr>
        <w:tc>
          <w:tcPr>
            <w:tcW w:w="186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申请时间</w:t>
            </w:r>
          </w:p>
        </w:tc>
        <w:tc>
          <w:tcPr>
            <w:tcW w:w="1274"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39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80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w:t>
            </w:r>
          </w:p>
        </w:tc>
        <w:tc>
          <w:tcPr>
            <w:tcW w:w="1366" w:type="dxa"/>
            <w:vAlign w:val="top"/>
          </w:tcPr>
          <w:p>
            <w:pPr>
              <w:spacing w:line="360" w:lineRule="auto"/>
              <w:jc w:val="left"/>
              <w:rPr>
                <w:rFonts w:hint="eastAsia"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86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备注</w:t>
            </w:r>
          </w:p>
        </w:tc>
        <w:tc>
          <w:tcPr>
            <w:tcW w:w="1274"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398"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80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w:t>
            </w:r>
          </w:p>
        </w:tc>
        <w:tc>
          <w:tcPr>
            <w:tcW w:w="1366" w:type="dxa"/>
            <w:vAlign w:val="top"/>
          </w:tcPr>
          <w:p>
            <w:pPr>
              <w:spacing w:line="360" w:lineRule="auto"/>
              <w:jc w:val="left"/>
              <w:rPr>
                <w:rFonts w:hint="eastAsia" w:ascii="微软雅黑" w:hAnsi="微软雅黑" w:eastAsia="微软雅黑"/>
                <w:szCs w:val="21"/>
              </w:rPr>
            </w:pPr>
          </w:p>
        </w:tc>
      </w:tr>
    </w:tbl>
    <w:p>
      <w:pPr>
        <w:pStyle w:val="5"/>
      </w:pPr>
      <w:r>
        <w:rPr>
          <w:rFonts w:hint="eastAsia"/>
          <w:lang w:eastAsia="zh-CN"/>
        </w:rPr>
        <w:t>经纪人账号分配</w:t>
      </w:r>
    </w:p>
    <w:p>
      <w:pPr>
        <w:pStyle w:val="27"/>
        <w:numPr>
          <w:ilvl w:val="0"/>
          <w:numId w:val="10"/>
        </w:numPr>
        <w:spacing w:line="360" w:lineRule="auto"/>
        <w:ind w:firstLineChars="0"/>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iCs/>
          <w:color w:val="000000" w:themeColor="text1"/>
          <w:sz w:val="24"/>
          <w:szCs w:val="24"/>
          <w:lang w:eastAsia="zh-CN"/>
          <w14:textFill>
            <w14:solidFill>
              <w14:schemeClr w14:val="tx1"/>
            </w14:solidFill>
          </w14:textFill>
        </w:rPr>
        <w:t>账号添加请</w:t>
      </w:r>
      <w:r>
        <w:rPr>
          <w:rFonts w:hint="eastAsia" w:ascii="微软雅黑" w:hAnsi="微软雅黑" w:eastAsia="微软雅黑"/>
          <w:bCs/>
          <w:iCs/>
          <w:color w:val="000000" w:themeColor="text1"/>
          <w:sz w:val="24"/>
          <w:szCs w:val="24"/>
          <w14:textFill>
            <w14:solidFill>
              <w14:schemeClr w14:val="tx1"/>
            </w14:solidFill>
          </w14:textFill>
        </w:rPr>
        <w:t>参照用户管理模块，</w:t>
      </w:r>
      <w:r>
        <w:rPr>
          <w:rFonts w:hint="eastAsia" w:ascii="微软雅黑" w:hAnsi="微软雅黑" w:eastAsia="微软雅黑"/>
          <w:bCs/>
          <w:iCs/>
          <w:color w:val="000000" w:themeColor="text1"/>
          <w:sz w:val="24"/>
          <w:szCs w:val="24"/>
          <w:lang w:eastAsia="zh-CN"/>
          <w14:textFill>
            <w14:solidFill>
              <w14:schemeClr w14:val="tx1"/>
            </w14:solidFill>
          </w14:textFill>
        </w:rPr>
        <w:t>当前可查询已添加的用户信息列表。</w:t>
      </w:r>
    </w:p>
    <w:p>
      <w:pPr>
        <w:spacing w:line="360" w:lineRule="auto"/>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
          <w:sz w:val="24"/>
          <w:szCs w:val="24"/>
          <w:lang w:eastAsia="zh-CN"/>
        </w:rPr>
        <w:t>二、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hint="eastAsia" w:ascii="微软雅黑" w:hAnsi="微软雅黑" w:eastAsia="微软雅黑"/>
          <w:bCs/>
          <w:iCs/>
          <w:color w:val="000000" w:themeColor="text1"/>
          <w:sz w:val="24"/>
          <w:szCs w:val="24"/>
          <w:lang w:eastAsia="zh-CN"/>
          <w14:textFill>
            <w14:solidFill>
              <w14:schemeClr w14:val="tx1"/>
            </w14:solidFill>
          </w14:textFill>
        </w:rPr>
      </w:pPr>
      <w:r>
        <w:rPr>
          <w:rFonts w:hint="eastAsia" w:ascii="微软雅黑" w:hAnsi="微软雅黑" w:eastAsia="微软雅黑"/>
          <w:bCs/>
          <w:sz w:val="24"/>
          <w:szCs w:val="24"/>
        </w:rPr>
        <w:t>a.输入画面设计</w:t>
      </w:r>
    </w:p>
    <w:p>
      <w:pPr>
        <w:spacing w:line="360" w:lineRule="auto"/>
        <w:ind w:firstLine="420"/>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列表查询）</w:t>
      </w:r>
    </w:p>
    <w:tbl>
      <w:tblPr>
        <w:tblStyle w:val="18"/>
        <w:tblW w:w="82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1"/>
        <w:gridCol w:w="1364"/>
        <w:gridCol w:w="1328"/>
        <w:gridCol w:w="1411"/>
        <w:gridCol w:w="1675"/>
        <w:gridCol w:w="11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131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36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类型</w:t>
            </w:r>
          </w:p>
        </w:tc>
        <w:tc>
          <w:tcPr>
            <w:tcW w:w="1328"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1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必须</w:t>
            </w:r>
          </w:p>
        </w:tc>
        <w:tc>
          <w:tcPr>
            <w:tcW w:w="1675"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输入限制</w:t>
            </w:r>
          </w:p>
        </w:tc>
        <w:tc>
          <w:tcPr>
            <w:tcW w:w="117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131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用户名</w:t>
            </w:r>
          </w:p>
        </w:tc>
        <w:tc>
          <w:tcPr>
            <w:tcW w:w="136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328"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41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675"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非特殊字符</w:t>
            </w:r>
          </w:p>
        </w:tc>
        <w:tc>
          <w:tcPr>
            <w:tcW w:w="117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模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1311"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联系电话</w:t>
            </w:r>
          </w:p>
        </w:tc>
        <w:tc>
          <w:tcPr>
            <w:tcW w:w="1364"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328"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411"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675"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手机格式</w:t>
            </w:r>
          </w:p>
        </w:tc>
        <w:tc>
          <w:tcPr>
            <w:tcW w:w="1171" w:type="dxa"/>
            <w:vAlign w:val="top"/>
          </w:tcPr>
          <w:p>
            <w:pPr>
              <w:spacing w:line="360" w:lineRule="auto"/>
              <w:jc w:val="left"/>
              <w:rPr>
                <w:rFonts w:hint="eastAsia"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1311"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证件号码</w:t>
            </w:r>
          </w:p>
        </w:tc>
        <w:tc>
          <w:tcPr>
            <w:tcW w:w="1364"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输入</w:t>
            </w:r>
          </w:p>
        </w:tc>
        <w:tc>
          <w:tcPr>
            <w:tcW w:w="1328"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411"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675" w:type="dxa"/>
            <w:vAlign w:val="top"/>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身份证格式</w:t>
            </w:r>
          </w:p>
        </w:tc>
        <w:tc>
          <w:tcPr>
            <w:tcW w:w="1171" w:type="dxa"/>
            <w:vAlign w:val="top"/>
          </w:tcPr>
          <w:p>
            <w:pPr>
              <w:spacing w:line="360" w:lineRule="auto"/>
              <w:jc w:val="left"/>
              <w:rPr>
                <w:rFonts w:hint="eastAsia" w:ascii="微软雅黑" w:hAnsi="微软雅黑" w:eastAsia="微软雅黑" w:cs="Times New Roman"/>
                <w:kern w:val="0"/>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pStyle w:val="27"/>
        <w:numPr>
          <w:ilvl w:val="0"/>
          <w:numId w:val="0"/>
        </w:num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lang w:eastAsia="zh-CN"/>
        </w:rPr>
        <w:t>页面设计同其他查询页面</w:t>
      </w:r>
    </w:p>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b.输出字段定义</w:t>
      </w:r>
    </w:p>
    <w:tbl>
      <w:tblPr>
        <w:tblStyle w:val="18"/>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3"/>
        <w:gridCol w:w="1417"/>
        <w:gridCol w:w="1701"/>
        <w:gridCol w:w="150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70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50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用户ID</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0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用户编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0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姓名</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是</w:t>
            </w:r>
          </w:p>
        </w:tc>
        <w:tc>
          <w:tcPr>
            <w:tcW w:w="150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18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联系电话</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0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1813"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证件号码</w:t>
            </w:r>
          </w:p>
        </w:tc>
        <w:tc>
          <w:tcPr>
            <w:tcW w:w="1417"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701"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50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所属机构</w:t>
            </w:r>
          </w:p>
        </w:tc>
        <w:tc>
          <w:tcPr>
            <w:tcW w:w="1417"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70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50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bl>
    <w:p>
      <w:pPr>
        <w:pStyle w:val="4"/>
      </w:pPr>
      <w:bookmarkStart w:id="54" w:name="_Toc18443"/>
      <w:bookmarkStart w:id="55" w:name="_Toc18751"/>
      <w:r>
        <w:rPr>
          <w:rFonts w:hint="eastAsia"/>
          <w:lang w:eastAsia="zh-CN"/>
        </w:rPr>
        <w:t>房源</w:t>
      </w:r>
      <w:r>
        <w:rPr>
          <w:rFonts w:hint="eastAsia"/>
        </w:rPr>
        <w:t>信息管理</w:t>
      </w:r>
      <w:bookmarkEnd w:id="54"/>
      <w:bookmarkEnd w:id="55"/>
    </w:p>
    <w:p>
      <w:pPr>
        <w:pStyle w:val="5"/>
      </w:pPr>
      <w:r>
        <w:rPr>
          <w:rFonts w:hint="eastAsia"/>
          <w:lang w:eastAsia="zh-CN"/>
        </w:rPr>
        <w:t>房源信息核验</w:t>
      </w:r>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lang w:eastAsia="zh-CN"/>
        </w:rPr>
        <w:t xml:space="preserve"> 个人</w:t>
      </w:r>
      <w:r>
        <w:rPr>
          <w:rFonts w:hint="eastAsia" w:ascii="微软雅黑" w:hAnsi="微软雅黑" w:eastAsia="微软雅黑"/>
          <w:bCs/>
          <w:sz w:val="24"/>
          <w:szCs w:val="24"/>
          <w:lang w:val="en-US" w:eastAsia="zh-CN"/>
        </w:rPr>
        <w:t>/企业（根据选择的类型切换页面字段显示）可以把房源信息通过经纪公司进行挂牌公示，经纪公司录入房源信息进行房源信息查询，用来确定房源信息的真实有效性，调用不动产接口查询房屋的限制信息，如存在异常，则进行信息提示。</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调用不动产接口）</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产证号</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产权所有类型</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选择</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numPr>
                <w:ilvl w:val="0"/>
                <w:numId w:val="64"/>
              </w:num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个人，1-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ascii="微软雅黑" w:hAnsi="微软雅黑" w:eastAsia="微软雅黑"/>
                <w:szCs w:val="21"/>
              </w:rPr>
            </w:pPr>
            <w:r>
              <w:rPr>
                <w:rFonts w:hint="eastAsia" w:ascii="微软雅黑" w:hAnsi="微软雅黑" w:eastAsia="微软雅黑"/>
                <w:szCs w:val="21"/>
                <w:lang w:eastAsia="zh-CN"/>
              </w:rPr>
              <w:t>第一所有权人</w:t>
            </w:r>
          </w:p>
        </w:tc>
        <w:tc>
          <w:tcPr>
            <w:tcW w:w="118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15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7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个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第一所有权人身份证号</w:t>
            </w:r>
          </w:p>
        </w:tc>
        <w:tc>
          <w:tcPr>
            <w:tcW w:w="1185"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输入</w:t>
            </w:r>
          </w:p>
        </w:tc>
        <w:tc>
          <w:tcPr>
            <w:tcW w:w="1155"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身份证号码</w:t>
            </w:r>
          </w:p>
        </w:tc>
        <w:tc>
          <w:tcPr>
            <w:tcW w:w="17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个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产权人名称</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非特殊类型</w:t>
            </w:r>
          </w:p>
        </w:tc>
        <w:tc>
          <w:tcPr>
            <w:tcW w:w="17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法定代表人</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非特殊类型</w:t>
            </w:r>
          </w:p>
        </w:tc>
        <w:tc>
          <w:tcPr>
            <w:tcW w:w="17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法人代表电话</w:t>
            </w:r>
          </w:p>
        </w:tc>
        <w:tc>
          <w:tcPr>
            <w:tcW w:w="1185"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输入</w:t>
            </w:r>
          </w:p>
        </w:tc>
        <w:tc>
          <w:tcPr>
            <w:tcW w:w="1155"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rPr>
              <w:t>手机</w:t>
            </w:r>
            <w:r>
              <w:rPr>
                <w:rFonts w:hint="eastAsia" w:ascii="微软雅黑" w:hAnsi="微软雅黑" w:eastAsia="微软雅黑"/>
                <w:szCs w:val="21"/>
                <w:lang w:eastAsia="zh-CN"/>
              </w:rPr>
              <w:t>号或固话</w:t>
            </w:r>
          </w:p>
        </w:tc>
        <w:tc>
          <w:tcPr>
            <w:tcW w:w="17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法定代表人身份证号</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lang w:eastAsia="zh-CN"/>
              </w:rPr>
              <w:t>身份证号码</w:t>
            </w:r>
          </w:p>
        </w:tc>
        <w:tc>
          <w:tcPr>
            <w:tcW w:w="17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企业</w:t>
            </w: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eastAsia="zh-CN"/>
        </w:rPr>
        <w:t>（不动产返回数据）</w:t>
      </w:r>
    </w:p>
    <w:tbl>
      <w:tblPr>
        <w:tblStyle w:val="18"/>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3"/>
        <w:gridCol w:w="1417"/>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产权证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限制信息提示</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42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bl>
    <w:p>
      <w:pPr>
        <w:pStyle w:val="5"/>
      </w:pPr>
      <w:r>
        <w:rPr>
          <w:rFonts w:hint="eastAsia"/>
          <w:lang w:eastAsia="zh-CN"/>
        </w:rPr>
        <w:t>房源信息发布</w:t>
      </w:r>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spacing w:line="360" w:lineRule="auto"/>
        <w:ind w:firstLine="420"/>
        <w:jc w:val="left"/>
      </w:pPr>
      <w:r>
        <w:rPr>
          <w:rFonts w:hint="eastAsia" w:ascii="微软雅黑" w:hAnsi="微软雅黑" w:eastAsia="微软雅黑"/>
          <w:bCs/>
          <w:iCs/>
          <w:color w:val="000000" w:themeColor="text1"/>
          <w:sz w:val="24"/>
          <w:szCs w:val="24"/>
          <w14:textFill>
            <w14:solidFill>
              <w14:schemeClr w14:val="tx1"/>
            </w14:solidFill>
          </w14:textFill>
        </w:rPr>
        <w:t xml:space="preserve"> </w:t>
      </w:r>
      <w:r>
        <w:rPr>
          <w:rFonts w:hint="eastAsia" w:ascii="微软雅黑" w:hAnsi="微软雅黑" w:eastAsia="微软雅黑"/>
          <w:bCs/>
          <w:iCs/>
          <w:color w:val="000000" w:themeColor="text1"/>
          <w:sz w:val="24"/>
          <w:szCs w:val="24"/>
          <w:lang w:eastAsia="zh-CN"/>
          <w14:textFill>
            <w14:solidFill>
              <w14:schemeClr w14:val="tx1"/>
            </w14:solidFill>
          </w14:textFill>
        </w:rPr>
        <w:t>房源信息核验通过后，录入房源信息可进行信息发布，完成网上挂牌公示</w:t>
      </w:r>
      <w:r>
        <w:rPr>
          <w:rFonts w:hint="eastAsia" w:ascii="微软雅黑" w:hAnsi="微软雅黑" w:eastAsia="微软雅黑" w:cs="微软雅黑"/>
          <w:i w:val="0"/>
          <w:color w:val="000000"/>
          <w:sz w:val="21"/>
          <w:szCs w:val="21"/>
          <w:u w:val="none"/>
          <w:lang w:val="en-US" w:eastAsia="zh-CN"/>
        </w:rPr>
        <w:t>。</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源核验统一编码</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唯一性</w:t>
            </w:r>
          </w:p>
        </w:tc>
        <w:tc>
          <w:tcPr>
            <w:tcW w:w="17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流水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产证号</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产权所有类型</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选择</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numPr>
                <w:ilvl w:val="0"/>
                <w:numId w:val="0"/>
              </w:num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个人，1-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ascii="微软雅黑" w:hAnsi="微软雅黑" w:eastAsia="微软雅黑"/>
                <w:szCs w:val="21"/>
              </w:rPr>
            </w:pPr>
            <w:r>
              <w:rPr>
                <w:rFonts w:hint="eastAsia" w:ascii="微软雅黑" w:hAnsi="微软雅黑" w:eastAsia="微软雅黑"/>
                <w:szCs w:val="21"/>
                <w:lang w:eastAsia="zh-CN"/>
              </w:rPr>
              <w:t>第一所有权人</w:t>
            </w:r>
          </w:p>
        </w:tc>
        <w:tc>
          <w:tcPr>
            <w:tcW w:w="118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15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7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个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第一所有权人身份证号</w:t>
            </w:r>
          </w:p>
        </w:tc>
        <w:tc>
          <w:tcPr>
            <w:tcW w:w="1185"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输入</w:t>
            </w:r>
          </w:p>
        </w:tc>
        <w:tc>
          <w:tcPr>
            <w:tcW w:w="1155"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身份证号码</w:t>
            </w:r>
          </w:p>
        </w:tc>
        <w:tc>
          <w:tcPr>
            <w:tcW w:w="17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个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产权人名称</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非特殊类型</w:t>
            </w:r>
          </w:p>
        </w:tc>
        <w:tc>
          <w:tcPr>
            <w:tcW w:w="17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法定代表人</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非特殊类型</w:t>
            </w:r>
          </w:p>
        </w:tc>
        <w:tc>
          <w:tcPr>
            <w:tcW w:w="17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法人代表电话</w:t>
            </w:r>
          </w:p>
        </w:tc>
        <w:tc>
          <w:tcPr>
            <w:tcW w:w="1185"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输入</w:t>
            </w:r>
          </w:p>
        </w:tc>
        <w:tc>
          <w:tcPr>
            <w:tcW w:w="1155"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rPr>
              <w:t>手机</w:t>
            </w:r>
            <w:r>
              <w:rPr>
                <w:rFonts w:hint="eastAsia" w:ascii="微软雅黑" w:hAnsi="微软雅黑" w:eastAsia="微软雅黑"/>
                <w:szCs w:val="21"/>
                <w:lang w:eastAsia="zh-CN"/>
              </w:rPr>
              <w:t>号或固话</w:t>
            </w:r>
          </w:p>
        </w:tc>
        <w:tc>
          <w:tcPr>
            <w:tcW w:w="17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法定代表人身份证号</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lang w:eastAsia="zh-CN"/>
              </w:rPr>
              <w:t>身份证号码</w:t>
            </w:r>
          </w:p>
        </w:tc>
        <w:tc>
          <w:tcPr>
            <w:tcW w:w="17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所属地区</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选择</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屋坐落</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非特殊类型</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屋用途</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下拉选择</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建筑面积</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浮点型</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保留2位小数</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套内面积</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浮点型</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保留2位小数</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所在楼层</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户型</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选择</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4"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委托价格（万元）</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挂牌机构</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非特殊类型</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挂牌时间</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日期</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日期</w:t>
            </w:r>
          </w:p>
        </w:tc>
        <w:tc>
          <w:tcPr>
            <w:tcW w:w="17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二维码</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生成</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房源图片</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上传</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支持多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房源描述</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非特殊类型</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操作人</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bl>
    <w:p>
      <w:pPr>
        <w:pStyle w:val="5"/>
      </w:pPr>
      <w:r>
        <w:rPr>
          <w:rFonts w:hint="eastAsia"/>
          <w:lang w:eastAsia="zh-CN"/>
        </w:rPr>
        <w:t>房源信息查询</w:t>
      </w:r>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spacing w:line="360" w:lineRule="auto"/>
        <w:ind w:firstLine="420"/>
        <w:jc w:val="left"/>
        <w:rPr>
          <w:rFonts w:hint="eastAsia" w:eastAsia="微软雅黑"/>
          <w:lang w:eastAsia="zh-CN"/>
        </w:rPr>
      </w:pPr>
      <w:r>
        <w:rPr>
          <w:rFonts w:hint="eastAsia" w:ascii="微软雅黑" w:hAnsi="微软雅黑" w:eastAsia="微软雅黑"/>
          <w:bCs/>
          <w:iCs/>
          <w:color w:val="000000" w:themeColor="text1"/>
          <w:sz w:val="24"/>
          <w:szCs w:val="24"/>
          <w:lang w:eastAsia="zh-CN"/>
          <w14:textFill>
            <w14:solidFill>
              <w14:schemeClr w14:val="tx1"/>
            </w14:solidFill>
          </w14:textFill>
        </w:rPr>
        <w:t>可选择查询条件（委托价格、面积、户型、房屋用途、地区、房屋坐落），进行挂牌房源信息查询。</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列表查询条件）</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6"/>
        <w:gridCol w:w="1560"/>
        <w:gridCol w:w="1440"/>
        <w:gridCol w:w="1081"/>
        <w:gridCol w:w="1319"/>
        <w:gridCol w:w="19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66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5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44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31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99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66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委托价格</w:t>
            </w:r>
          </w:p>
        </w:tc>
        <w:tc>
          <w:tcPr>
            <w:tcW w:w="156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下拉选择</w:t>
            </w:r>
          </w:p>
        </w:tc>
        <w:tc>
          <w:tcPr>
            <w:tcW w:w="144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31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99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例如：不限；</w:t>
            </w:r>
            <w:r>
              <w:rPr>
                <w:rFonts w:hint="eastAsia" w:ascii="微软雅黑" w:hAnsi="微软雅黑" w:eastAsia="微软雅黑"/>
                <w:szCs w:val="21"/>
                <w:lang w:val="en-US" w:eastAsia="zh-CN"/>
              </w:rPr>
              <w:t>50万以下；50-100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66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面积</w:t>
            </w:r>
          </w:p>
        </w:tc>
        <w:tc>
          <w:tcPr>
            <w:tcW w:w="156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下拉选择</w:t>
            </w:r>
          </w:p>
        </w:tc>
        <w:tc>
          <w:tcPr>
            <w:tcW w:w="144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31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99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例如：不限；</w:t>
            </w:r>
            <w:r>
              <w:rPr>
                <w:rFonts w:hint="eastAsia" w:ascii="微软雅黑" w:hAnsi="微软雅黑" w:eastAsia="微软雅黑"/>
                <w:szCs w:val="21"/>
                <w:lang w:val="en-US" w:eastAsia="zh-CN"/>
              </w:rPr>
              <w:t>50㎡以下；50-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66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户型</w:t>
            </w:r>
          </w:p>
        </w:tc>
        <w:tc>
          <w:tcPr>
            <w:tcW w:w="156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下拉选择</w:t>
            </w:r>
          </w:p>
        </w:tc>
        <w:tc>
          <w:tcPr>
            <w:tcW w:w="144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31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997" w:type="dxa"/>
          </w:tcPr>
          <w:p>
            <w:pPr>
              <w:numPr>
                <w:ilvl w:val="0"/>
                <w:numId w:val="0"/>
              </w:num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例如：不限；一室；两室；三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66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屋用途</w:t>
            </w:r>
          </w:p>
        </w:tc>
        <w:tc>
          <w:tcPr>
            <w:tcW w:w="156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下拉选择</w:t>
            </w:r>
          </w:p>
        </w:tc>
        <w:tc>
          <w:tcPr>
            <w:tcW w:w="144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31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997" w:type="dxa"/>
          </w:tcPr>
          <w:p>
            <w:pPr>
              <w:numPr>
                <w:ilvl w:val="0"/>
                <w:numId w:val="0"/>
              </w:num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不限；住宅；非住宅；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66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地区</w:t>
            </w:r>
          </w:p>
        </w:tc>
        <w:tc>
          <w:tcPr>
            <w:tcW w:w="156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下拉选择</w:t>
            </w:r>
          </w:p>
        </w:tc>
        <w:tc>
          <w:tcPr>
            <w:tcW w:w="144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31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997" w:type="dxa"/>
          </w:tcPr>
          <w:p>
            <w:pPr>
              <w:numPr>
                <w:ilvl w:val="0"/>
                <w:numId w:val="0"/>
              </w:num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威海市所属县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66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屋坐落</w:t>
            </w:r>
          </w:p>
        </w:tc>
        <w:tc>
          <w:tcPr>
            <w:tcW w:w="156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44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31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非特殊类型</w:t>
            </w:r>
          </w:p>
        </w:tc>
        <w:tc>
          <w:tcPr>
            <w:tcW w:w="1997" w:type="dxa"/>
          </w:tcPr>
          <w:p>
            <w:pPr>
              <w:numPr>
                <w:ilvl w:val="0"/>
                <w:numId w:val="0"/>
              </w:numPr>
              <w:spacing w:line="360" w:lineRule="auto"/>
              <w:jc w:val="left"/>
              <w:rPr>
                <w:rFonts w:hint="eastAsia" w:ascii="微软雅黑" w:hAnsi="微软雅黑" w:eastAsia="微软雅黑"/>
                <w:szCs w:val="21"/>
                <w:lang w:val="en-US" w:eastAsia="zh-CN"/>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eastAsia="zh-CN"/>
        </w:rPr>
        <w:t>（列表数据）</w:t>
      </w:r>
    </w:p>
    <w:tbl>
      <w:tblPr>
        <w:tblStyle w:val="18"/>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房源核验统一编码</w:t>
            </w:r>
          </w:p>
        </w:tc>
        <w:tc>
          <w:tcPr>
            <w:tcW w:w="11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所属地区</w:t>
            </w:r>
          </w:p>
        </w:tc>
        <w:tc>
          <w:tcPr>
            <w:tcW w:w="11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42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房屋坐落</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建筑面积</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委托价格</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挂牌机构</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挂牌日期</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r>
        <w:rPr>
          <w:rFonts w:hint="eastAsia" w:ascii="微软雅黑" w:hAnsi="微软雅黑" w:eastAsia="微软雅黑"/>
          <w:sz w:val="24"/>
          <w:szCs w:val="24"/>
          <w:lang w:val="en-US" w:eastAsia="zh-CN"/>
        </w:rPr>
        <w:t>(作为参考)</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eastAsia="zh-CN"/>
        </w:rPr>
        <w:t>（详情数据）</w:t>
      </w:r>
    </w:p>
    <w:tbl>
      <w:tblPr>
        <w:tblStyle w:val="18"/>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房源核验统一编码</w:t>
            </w:r>
          </w:p>
        </w:tc>
        <w:tc>
          <w:tcPr>
            <w:tcW w:w="11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所属地区</w:t>
            </w:r>
          </w:p>
        </w:tc>
        <w:tc>
          <w:tcPr>
            <w:tcW w:w="11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42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房屋坐落</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建筑面积</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套内面积</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委托价格</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房屋用途</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房源图片</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图片</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房源二维码</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图片</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房源描述</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挂牌机构</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挂牌人员</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联系电话</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挂牌日期</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bl>
    <w:p>
      <w:pPr>
        <w:numPr>
          <w:ilvl w:val="0"/>
          <w:numId w:val="65"/>
        </w:num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输出画面设计（作为参考）</w:t>
      </w:r>
    </w:p>
    <w:p>
      <w:pPr>
        <w:numPr>
          <w:ilvl w:val="0"/>
          <w:numId w:val="0"/>
        </w:num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drawing>
          <wp:inline distT="0" distB="0" distL="114300" distR="114300">
            <wp:extent cx="1969135" cy="3500755"/>
            <wp:effectExtent l="0" t="0" r="12065" b="4445"/>
            <wp:docPr id="12" name="图片 12" descr="Screenshot_2018-12-19-10-3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Screenshot_2018-12-19-10-36-02"/>
                    <pic:cNvPicPr>
                      <a:picLocks noChangeAspect="1"/>
                    </pic:cNvPicPr>
                  </pic:nvPicPr>
                  <pic:blipFill>
                    <a:blip r:embed="rId75"/>
                    <a:stretch>
                      <a:fillRect/>
                    </a:stretch>
                  </pic:blipFill>
                  <pic:spPr>
                    <a:xfrm>
                      <a:off x="0" y="0"/>
                      <a:ext cx="1969135" cy="3500755"/>
                    </a:xfrm>
                    <a:prstGeom prst="rect">
                      <a:avLst/>
                    </a:prstGeom>
                  </pic:spPr>
                </pic:pic>
              </a:graphicData>
            </a:graphic>
          </wp:inline>
        </w:drawing>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lang w:val="en-US" w:eastAsia="zh-CN"/>
        </w:rPr>
        <w:t>b.</w:t>
      </w:r>
      <w:r>
        <w:rPr>
          <w:rFonts w:hint="eastAsia" w:ascii="微软雅黑" w:hAnsi="微软雅黑" w:eastAsia="微软雅黑"/>
          <w:sz w:val="24"/>
          <w:szCs w:val="24"/>
        </w:rPr>
        <w:t>输出字段定义</w:t>
      </w:r>
      <w:r>
        <w:rPr>
          <w:rFonts w:hint="eastAsia" w:ascii="微软雅黑" w:hAnsi="微软雅黑" w:eastAsia="微软雅黑"/>
          <w:sz w:val="24"/>
          <w:szCs w:val="24"/>
          <w:lang w:eastAsia="zh-CN"/>
        </w:rPr>
        <w:t>（二维码页面）</w:t>
      </w:r>
    </w:p>
    <w:tbl>
      <w:tblPr>
        <w:tblStyle w:val="18"/>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房源核验统一编码</w:t>
            </w:r>
          </w:p>
        </w:tc>
        <w:tc>
          <w:tcPr>
            <w:tcW w:w="11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所属地区</w:t>
            </w:r>
          </w:p>
        </w:tc>
        <w:tc>
          <w:tcPr>
            <w:tcW w:w="11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42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房屋坐落</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建筑面积</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套内面积</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委托价格</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房屋用途</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房源图片</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图片</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房源描述</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挂牌机构</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挂牌人员</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联系电话</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挂牌日期</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bl>
    <w:p>
      <w:pPr>
        <w:pStyle w:val="4"/>
      </w:pPr>
      <w:bookmarkStart w:id="56" w:name="_Toc26333"/>
      <w:bookmarkStart w:id="57" w:name="_Toc19629"/>
      <w:r>
        <w:rPr>
          <w:rFonts w:hint="eastAsia"/>
          <w:lang w:eastAsia="zh-CN"/>
        </w:rPr>
        <w:t>经纪合同</w:t>
      </w:r>
      <w:r>
        <w:rPr>
          <w:rFonts w:hint="eastAsia"/>
        </w:rPr>
        <w:t>管理</w:t>
      </w:r>
      <w:bookmarkEnd w:id="56"/>
      <w:bookmarkEnd w:id="57"/>
    </w:p>
    <w:p>
      <w:pPr>
        <w:pStyle w:val="5"/>
      </w:pPr>
      <w:r>
        <w:rPr>
          <w:rFonts w:hint="eastAsia"/>
          <w:lang w:eastAsia="zh-CN"/>
        </w:rPr>
        <w:t>经纪合同备案</w:t>
      </w:r>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eastAsia="zh-CN"/>
        </w:rPr>
        <w:t>委托经纪公司进行房屋挂牌出售的，委托人和经纪公司需签订经纪合同，房屋出售方携带相关身份证明及房屋产权证由经纪公司上传到系统，选择经纪公司，添加委托人，填写合同条款，提交合同备案。当前可打印合同。</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合同基本信息）</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合同编号</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生成</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源核验统一编码</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产证号</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屋坐落</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numPr>
                <w:ilvl w:val="0"/>
                <w:numId w:val="0"/>
              </w:num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委托人</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企业或个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委托人证件类型</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选择</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委托人证件号码</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委托人联系电话</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法人代表</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住址</w:t>
            </w:r>
            <w:r>
              <w:rPr>
                <w:rFonts w:hint="eastAsia" w:ascii="微软雅黑" w:hAnsi="微软雅黑" w:eastAsia="微软雅黑"/>
                <w:szCs w:val="21"/>
                <w:lang w:val="en-US" w:eastAsia="zh-CN"/>
              </w:rPr>
              <w:t>/注册地</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经纪公司机构编号</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经纪公司名称</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营业执照号码</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经纪人</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经纪人身份证号</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状态</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已备案，1-已转件，2-已归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申请时间</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时间</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726" w:type="dxa"/>
            <w:vAlign w:val="top"/>
          </w:tcPr>
          <w:p>
            <w:pPr>
              <w:spacing w:line="360" w:lineRule="auto"/>
              <w:jc w:val="left"/>
              <w:rPr>
                <w:rFonts w:hint="eastAsia" w:ascii="微软雅黑" w:hAnsi="微软雅黑" w:eastAsia="微软雅黑"/>
                <w:szCs w:val="21"/>
                <w:lang w:eastAsia="zh-CN"/>
              </w:rPr>
            </w:pPr>
          </w:p>
        </w:tc>
      </w:tr>
    </w:tbl>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b.输</w:t>
      </w:r>
      <w:r>
        <w:rPr>
          <w:rFonts w:hint="eastAsia" w:ascii="微软雅黑" w:hAnsi="微软雅黑" w:eastAsia="微软雅黑"/>
          <w:sz w:val="24"/>
          <w:szCs w:val="24"/>
          <w:lang w:eastAsia="zh-CN"/>
        </w:rPr>
        <w:t>入</w:t>
      </w:r>
      <w:r>
        <w:rPr>
          <w:rFonts w:hint="eastAsia" w:ascii="微软雅黑" w:hAnsi="微软雅黑" w:eastAsia="微软雅黑"/>
          <w:sz w:val="24"/>
          <w:szCs w:val="24"/>
        </w:rPr>
        <w:t>字段定义</w:t>
      </w:r>
      <w:r>
        <w:rPr>
          <w:rFonts w:hint="eastAsia" w:ascii="微软雅黑" w:hAnsi="微软雅黑" w:eastAsia="微软雅黑"/>
          <w:sz w:val="24"/>
          <w:szCs w:val="24"/>
          <w:lang w:eastAsia="zh-CN"/>
        </w:rPr>
        <w:t>（合同条款，模版内容）</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lang w:eastAsia="zh-CN"/>
        </w:rPr>
        <w:t>具体字段请参考合同模版文件</w:t>
      </w:r>
    </w:p>
    <w:p>
      <w:pPr>
        <w:pStyle w:val="5"/>
      </w:pPr>
      <w:r>
        <w:rPr>
          <w:rFonts w:hint="eastAsia"/>
          <w:lang w:eastAsia="zh-CN"/>
        </w:rPr>
        <w:t>经纪合同</w:t>
      </w:r>
      <w:r>
        <w:rPr>
          <w:rFonts w:hint="eastAsia"/>
          <w:lang w:val="en-US" w:eastAsia="zh-CN"/>
        </w:rPr>
        <w:t>转件/</w:t>
      </w:r>
      <w:r>
        <w:rPr>
          <w:rFonts w:hint="eastAsia"/>
          <w:lang w:eastAsia="zh-CN"/>
        </w:rPr>
        <w:t>归档</w:t>
      </w:r>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lang w:eastAsia="zh-CN"/>
        </w:rPr>
        <w:t>经纪公司提交合同后转件给开发办，开发办确认后进行归档。</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合同确认）</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6"/>
        <w:gridCol w:w="1845"/>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66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84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66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合同编号</w:t>
            </w:r>
          </w:p>
        </w:tc>
        <w:tc>
          <w:tcPr>
            <w:tcW w:w="184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66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状态</w:t>
            </w:r>
          </w:p>
        </w:tc>
        <w:tc>
          <w:tcPr>
            <w:tcW w:w="184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已备案，1-已转件，2-已归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66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操作时间</w:t>
            </w:r>
          </w:p>
        </w:tc>
        <w:tc>
          <w:tcPr>
            <w:tcW w:w="184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时间</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7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yyyy-mm-dd HH:m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66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操作人</w:t>
            </w:r>
          </w:p>
        </w:tc>
        <w:tc>
          <w:tcPr>
            <w:tcW w:w="184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bl>
    <w:p>
      <w:pPr>
        <w:pStyle w:val="4"/>
      </w:pPr>
      <w:bookmarkStart w:id="58" w:name="_Toc12419"/>
      <w:bookmarkStart w:id="59" w:name="_Toc10153"/>
      <w:r>
        <w:rPr>
          <w:rFonts w:hint="eastAsia"/>
          <w:lang w:eastAsia="zh-CN"/>
        </w:rPr>
        <w:t>买卖合同</w:t>
      </w:r>
      <w:r>
        <w:rPr>
          <w:rFonts w:hint="eastAsia"/>
        </w:rPr>
        <w:t>管理</w:t>
      </w:r>
      <w:bookmarkEnd w:id="58"/>
      <w:bookmarkEnd w:id="59"/>
    </w:p>
    <w:p>
      <w:pPr>
        <w:pStyle w:val="5"/>
      </w:pPr>
      <w:r>
        <w:rPr>
          <w:rFonts w:hint="eastAsia"/>
          <w:lang w:eastAsia="zh-CN"/>
        </w:rPr>
        <w:t>买卖合同备案</w:t>
      </w:r>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lang w:val="en-US" w:eastAsia="zh-CN"/>
        </w:rPr>
        <w:t>经纪人登录系统，进行合同签订，首先选择房源信息（需调用不动产信息进行房源限制信息验证），添加出卖方，添加买受人，填写合同条款，提交备案，当前可打印合同</w:t>
      </w:r>
      <w:r>
        <w:rPr>
          <w:rFonts w:hint="eastAsia" w:ascii="微软雅黑" w:hAnsi="微软雅黑" w:eastAsia="微软雅黑"/>
          <w:bCs/>
          <w:sz w:val="24"/>
          <w:szCs w:val="24"/>
          <w:lang w:eastAsia="zh-CN"/>
        </w:rPr>
        <w:t>。</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合同基本信息）</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合同编号</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生成</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源核验统一编码</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产证号</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屋坐落</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numPr>
                <w:ilvl w:val="0"/>
                <w:numId w:val="0"/>
              </w:num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出卖方</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企业或个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出卖方证件类型</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选择</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出卖方证件号码</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出卖方联系电话</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法人代表</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住址</w:t>
            </w:r>
            <w:r>
              <w:rPr>
                <w:rFonts w:hint="eastAsia" w:ascii="微软雅黑" w:hAnsi="微软雅黑" w:eastAsia="微软雅黑"/>
                <w:szCs w:val="21"/>
                <w:lang w:val="en-US" w:eastAsia="zh-CN"/>
              </w:rPr>
              <w:t>/注册地</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买受人</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买受人证件类型</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买受人证件号码</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买受人联系电话</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状态</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已备案，1-已转件，2-已归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申请时间</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时间</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726" w:type="dxa"/>
            <w:vAlign w:val="top"/>
          </w:tcPr>
          <w:p>
            <w:pPr>
              <w:spacing w:line="360" w:lineRule="auto"/>
              <w:jc w:val="left"/>
              <w:rPr>
                <w:rFonts w:hint="eastAsia" w:ascii="微软雅黑" w:hAnsi="微软雅黑" w:eastAsia="微软雅黑"/>
                <w:szCs w:val="21"/>
                <w:lang w:eastAsia="zh-CN"/>
              </w:rPr>
            </w:pPr>
          </w:p>
        </w:tc>
      </w:tr>
    </w:tbl>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b.输</w:t>
      </w:r>
      <w:r>
        <w:rPr>
          <w:rFonts w:hint="eastAsia" w:ascii="微软雅黑" w:hAnsi="微软雅黑" w:eastAsia="微软雅黑"/>
          <w:sz w:val="24"/>
          <w:szCs w:val="24"/>
          <w:lang w:eastAsia="zh-CN"/>
        </w:rPr>
        <w:t>入</w:t>
      </w:r>
      <w:r>
        <w:rPr>
          <w:rFonts w:hint="eastAsia" w:ascii="微软雅黑" w:hAnsi="微软雅黑" w:eastAsia="微软雅黑"/>
          <w:sz w:val="24"/>
          <w:szCs w:val="24"/>
        </w:rPr>
        <w:t>字段定义</w:t>
      </w:r>
      <w:r>
        <w:rPr>
          <w:rFonts w:hint="eastAsia" w:ascii="微软雅黑" w:hAnsi="微软雅黑" w:eastAsia="微软雅黑"/>
          <w:sz w:val="24"/>
          <w:szCs w:val="24"/>
          <w:lang w:eastAsia="zh-CN"/>
        </w:rPr>
        <w:t>（合同条款，模版内容）</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lang w:eastAsia="zh-CN"/>
        </w:rPr>
        <w:t>具体字段请参考合同模版文件</w:t>
      </w:r>
    </w:p>
    <w:p>
      <w:pPr>
        <w:pStyle w:val="5"/>
      </w:pPr>
      <w:r>
        <w:rPr>
          <w:rFonts w:hint="eastAsia"/>
          <w:lang w:eastAsia="zh-CN"/>
        </w:rPr>
        <w:t>买卖合同</w:t>
      </w:r>
      <w:r>
        <w:rPr>
          <w:rFonts w:hint="eastAsia"/>
          <w:lang w:val="en-US" w:eastAsia="zh-CN"/>
        </w:rPr>
        <w:t>转件/</w:t>
      </w:r>
      <w:r>
        <w:rPr>
          <w:rFonts w:hint="eastAsia"/>
          <w:lang w:eastAsia="zh-CN"/>
        </w:rPr>
        <w:t>归档</w:t>
      </w:r>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lang w:eastAsia="zh-CN"/>
        </w:rPr>
        <w:t>经纪公司提交合同后转件给开发办，开发办确认后进行归档。</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合同确认）</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6"/>
        <w:gridCol w:w="1845"/>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66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84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66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合同编号</w:t>
            </w:r>
          </w:p>
        </w:tc>
        <w:tc>
          <w:tcPr>
            <w:tcW w:w="184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66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状态</w:t>
            </w:r>
          </w:p>
        </w:tc>
        <w:tc>
          <w:tcPr>
            <w:tcW w:w="184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已备案，1-已转件，2-已归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66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操作时间</w:t>
            </w:r>
          </w:p>
        </w:tc>
        <w:tc>
          <w:tcPr>
            <w:tcW w:w="184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时间</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7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yyyy-mm-dd HH:m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66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操作人</w:t>
            </w:r>
          </w:p>
        </w:tc>
        <w:tc>
          <w:tcPr>
            <w:tcW w:w="184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bl>
    <w:p>
      <w:pPr>
        <w:pStyle w:val="4"/>
      </w:pPr>
      <w:bookmarkStart w:id="60" w:name="_Toc25041"/>
      <w:bookmarkStart w:id="61" w:name="_Toc20207"/>
      <w:r>
        <w:rPr>
          <w:rFonts w:hint="eastAsia"/>
          <w:lang w:eastAsia="zh-CN"/>
        </w:rPr>
        <w:t>个人买卖合同</w:t>
      </w:r>
      <w:r>
        <w:rPr>
          <w:rFonts w:hint="eastAsia"/>
        </w:rPr>
        <w:t>管理</w:t>
      </w:r>
      <w:bookmarkEnd w:id="60"/>
      <w:bookmarkEnd w:id="61"/>
    </w:p>
    <w:p>
      <w:pPr>
        <w:pStyle w:val="5"/>
      </w:pPr>
      <w:r>
        <w:rPr>
          <w:rFonts w:hint="eastAsia"/>
          <w:lang w:val="en-US" w:eastAsia="zh-CN"/>
        </w:rPr>
        <w:t>个人</w:t>
      </w:r>
      <w:r>
        <w:rPr>
          <w:rFonts w:hint="eastAsia"/>
          <w:lang w:eastAsia="zh-CN"/>
        </w:rPr>
        <w:t>买卖合同备案</w:t>
      </w:r>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lang w:eastAsia="zh-CN"/>
        </w:rPr>
        <w:t>个人之间的房屋交易无需通过挂牌，买卖双方到房产窗口由监管中心管理人员选择房源信息，进行限制信息验证，添加出卖人，添加买受人，填写合同条款，监管中心确认后，提交备案，当前可打印合同，双方签字确认。</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合同基本信息）</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合同编号</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生成</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源核验统一编码</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产证号</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屋坐落</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numPr>
                <w:ilvl w:val="0"/>
                <w:numId w:val="0"/>
              </w:num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出卖方</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企业或个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出卖方证件类型</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选择</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出卖方证件号码</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出卖方联系电话</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法人代表</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住址</w:t>
            </w:r>
            <w:r>
              <w:rPr>
                <w:rFonts w:hint="eastAsia" w:ascii="微软雅黑" w:hAnsi="微软雅黑" w:eastAsia="微软雅黑"/>
                <w:szCs w:val="21"/>
                <w:lang w:val="en-US" w:eastAsia="zh-CN"/>
              </w:rPr>
              <w:t>/注册地</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买受人</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买受人证件类型</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买受人证件号码</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买受人联系电话</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状态</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2-已归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申请时间</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时间</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726" w:type="dxa"/>
            <w:vAlign w:val="top"/>
          </w:tcPr>
          <w:p>
            <w:pPr>
              <w:spacing w:line="360" w:lineRule="auto"/>
              <w:jc w:val="left"/>
              <w:rPr>
                <w:rFonts w:hint="eastAsia" w:ascii="微软雅黑" w:hAnsi="微软雅黑" w:eastAsia="微软雅黑"/>
                <w:szCs w:val="21"/>
                <w:lang w:eastAsia="zh-CN"/>
              </w:rPr>
            </w:pPr>
          </w:p>
        </w:tc>
      </w:tr>
    </w:tbl>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b.输</w:t>
      </w:r>
      <w:r>
        <w:rPr>
          <w:rFonts w:hint="eastAsia" w:ascii="微软雅黑" w:hAnsi="微软雅黑" w:eastAsia="微软雅黑"/>
          <w:sz w:val="24"/>
          <w:szCs w:val="24"/>
          <w:lang w:eastAsia="zh-CN"/>
        </w:rPr>
        <w:t>入</w:t>
      </w:r>
      <w:r>
        <w:rPr>
          <w:rFonts w:hint="eastAsia" w:ascii="微软雅黑" w:hAnsi="微软雅黑" w:eastAsia="微软雅黑"/>
          <w:sz w:val="24"/>
          <w:szCs w:val="24"/>
        </w:rPr>
        <w:t>字段定义</w:t>
      </w:r>
      <w:r>
        <w:rPr>
          <w:rFonts w:hint="eastAsia" w:ascii="微软雅黑" w:hAnsi="微软雅黑" w:eastAsia="微软雅黑"/>
          <w:sz w:val="24"/>
          <w:szCs w:val="24"/>
          <w:lang w:eastAsia="zh-CN"/>
        </w:rPr>
        <w:t>（合同条款，模版内容）</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lang w:eastAsia="zh-CN"/>
        </w:rPr>
        <w:t>具体字段请参考合同模版文件</w:t>
      </w:r>
    </w:p>
    <w:p>
      <w:pPr>
        <w:pStyle w:val="4"/>
      </w:pPr>
      <w:bookmarkStart w:id="62" w:name="_Toc6090"/>
      <w:bookmarkStart w:id="63" w:name="_Toc487"/>
      <w:r>
        <w:rPr>
          <w:rFonts w:hint="eastAsia"/>
          <w:lang w:val="en-US" w:eastAsia="zh-CN"/>
        </w:rPr>
        <w:t>买卖</w:t>
      </w:r>
      <w:r>
        <w:rPr>
          <w:rFonts w:hint="eastAsia"/>
          <w:lang w:eastAsia="zh-CN"/>
        </w:rPr>
        <w:t>合同</w:t>
      </w:r>
      <w:r>
        <w:rPr>
          <w:rFonts w:hint="eastAsia"/>
          <w:lang w:val="en-US" w:eastAsia="zh-CN"/>
        </w:rPr>
        <w:t>注销</w:t>
      </w:r>
      <w:bookmarkEnd w:id="62"/>
      <w:bookmarkEnd w:id="63"/>
    </w:p>
    <w:p>
      <w:pPr>
        <w:pStyle w:val="5"/>
      </w:pPr>
      <w:r>
        <w:rPr>
          <w:rFonts w:hint="eastAsia"/>
          <w:lang w:val="en-US" w:eastAsia="zh-CN"/>
        </w:rPr>
        <w:t>买卖合同注销</w:t>
      </w:r>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lang w:val="en-US" w:eastAsia="zh-CN"/>
        </w:rPr>
        <w:t>买卖双方提供相关资料，开发办合同操作员发起合同注销，录入相关资料，合同管理员审核，审核通过后合同注销成功，当前合同失效。</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val="en-US" w:eastAsia="zh-CN"/>
        </w:rPr>
        <w:t>(注销申请/审核)</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合同编号</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生成</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审核</w:t>
            </w:r>
            <w:r>
              <w:rPr>
                <w:rFonts w:hint="eastAsia" w:ascii="微软雅黑" w:hAnsi="微软雅黑" w:eastAsia="微软雅黑"/>
                <w:szCs w:val="21"/>
                <w:lang w:eastAsia="zh-CN"/>
              </w:rPr>
              <w:t>状态</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3-注销申请中，4-已注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申请人</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获取</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申请时间</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时间</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7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yyyy-mm-dd HH:m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审核人</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获取</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审核时间</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yyyy-mm-dd HH:mm:ss</w:t>
            </w:r>
          </w:p>
        </w:tc>
      </w:tr>
    </w:tbl>
    <w:p>
      <w:pPr>
        <w:pStyle w:val="4"/>
      </w:pPr>
      <w:bookmarkStart w:id="64" w:name="_Toc26197"/>
      <w:bookmarkStart w:id="65" w:name="_Toc19998"/>
      <w:r>
        <w:rPr>
          <w:rFonts w:hint="eastAsia"/>
          <w:lang w:val="en-US" w:eastAsia="zh-CN"/>
        </w:rPr>
        <w:t>数据查询</w:t>
      </w:r>
      <w:bookmarkEnd w:id="64"/>
      <w:bookmarkEnd w:id="65"/>
    </w:p>
    <w:p>
      <w:pPr>
        <w:pStyle w:val="5"/>
      </w:pPr>
      <w:r>
        <w:rPr>
          <w:rFonts w:hint="eastAsia"/>
          <w:lang w:val="en-US" w:eastAsia="zh-CN"/>
        </w:rPr>
        <w:t>合同信息查询</w:t>
      </w:r>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lang w:val="en-US" w:eastAsia="zh-CN"/>
        </w:rPr>
        <w:t>合同信息查询，可根据合同类型，合同编号，房屋坐落进行分类检索查询。</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val="en-US" w:eastAsia="zh-CN"/>
        </w:rPr>
        <w:t>(查询条件)</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合同编号</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7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查询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合同类型</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下拉选择</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房屋坐落</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获取</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模糊</w:t>
            </w: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eastAsia="zh-CN"/>
        </w:rPr>
        <w:t>（列表数据）</w:t>
      </w:r>
    </w:p>
    <w:tbl>
      <w:tblPr>
        <w:tblStyle w:val="18"/>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合同编号</w:t>
            </w:r>
          </w:p>
        </w:tc>
        <w:tc>
          <w:tcPr>
            <w:tcW w:w="11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合同类型</w:t>
            </w:r>
          </w:p>
        </w:tc>
        <w:tc>
          <w:tcPr>
            <w:tcW w:w="11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42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房屋坐落</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出卖方（委托人）</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买受人（经纪机构）</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合同状态</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申请</w:t>
            </w:r>
            <w:r>
              <w:rPr>
                <w:rFonts w:hint="eastAsia" w:ascii="微软雅黑" w:hAnsi="微软雅黑" w:eastAsia="微软雅黑" w:cs="Times New Roman"/>
                <w:kern w:val="0"/>
                <w:szCs w:val="21"/>
                <w:lang w:eastAsia="zh-CN"/>
              </w:rPr>
              <w:t>日期</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bl>
    <w:p>
      <w:pPr>
        <w:pStyle w:val="3"/>
        <w:spacing w:line="360" w:lineRule="auto"/>
      </w:pPr>
      <w:bookmarkStart w:id="66" w:name="_Toc20901"/>
      <w:bookmarkStart w:id="67" w:name="_Toc2286"/>
      <w:r>
        <w:rPr>
          <w:rFonts w:hint="eastAsia"/>
          <w:lang w:val="en-US" w:eastAsia="zh-CN"/>
        </w:rPr>
        <w:t>存量房资金监管系统</w:t>
      </w:r>
      <w:bookmarkEnd w:id="66"/>
      <w:bookmarkEnd w:id="67"/>
    </w:p>
    <w:p>
      <w:pPr>
        <w:pStyle w:val="4"/>
      </w:pPr>
      <w:bookmarkStart w:id="68" w:name="_Toc2040"/>
      <w:bookmarkStart w:id="69" w:name="_Toc6055"/>
      <w:r>
        <w:rPr>
          <w:rFonts w:hint="eastAsia"/>
          <w:lang w:eastAsia="zh-CN"/>
        </w:rPr>
        <w:t>开户登记</w:t>
      </w:r>
      <w:bookmarkEnd w:id="68"/>
      <w:bookmarkEnd w:id="69"/>
    </w:p>
    <w:p>
      <w:pPr>
        <w:pStyle w:val="5"/>
      </w:pPr>
      <w:r>
        <w:rPr>
          <w:rFonts w:hint="eastAsia"/>
          <w:lang w:eastAsia="zh-CN"/>
        </w:rPr>
        <w:t>托管账户管理</w:t>
      </w:r>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keepNext w:val="0"/>
        <w:keepLines w:val="0"/>
        <w:widowControl/>
        <w:numPr>
          <w:ilvl w:val="0"/>
          <w:numId w:val="0"/>
        </w:numPr>
        <w:suppressLineNumbers w:val="0"/>
        <w:jc w:val="left"/>
        <w:textAlignment w:val="center"/>
        <w:rPr>
          <w:rFonts w:hint="eastAsia" w:ascii="微软雅黑" w:hAnsi="微软雅黑" w:eastAsia="微软雅黑"/>
          <w:bCs/>
          <w:sz w:val="24"/>
          <w:szCs w:val="24"/>
          <w:lang w:val="en-US" w:eastAsia="zh-CN"/>
        </w:rPr>
      </w:pPr>
      <w:r>
        <w:rPr>
          <w:rFonts w:hint="eastAsia" w:ascii="微软雅黑" w:hAnsi="微软雅黑" w:eastAsia="微软雅黑"/>
          <w:bCs/>
          <w:iCs/>
          <w:color w:val="000000" w:themeColor="text1"/>
          <w:sz w:val="24"/>
          <w:szCs w:val="24"/>
          <w14:textFill>
            <w14:solidFill>
              <w14:schemeClr w14:val="tx1"/>
            </w14:solidFill>
          </w14:textFill>
        </w:rPr>
        <w:t xml:space="preserve"> </w:t>
      </w:r>
      <w:r>
        <w:rPr>
          <w:rFonts w:hint="eastAsia" w:ascii="微软雅黑" w:hAnsi="微软雅黑" w:eastAsia="微软雅黑"/>
          <w:bCs/>
          <w:iCs/>
          <w:color w:val="000000" w:themeColor="text1"/>
          <w:sz w:val="24"/>
          <w:szCs w:val="24"/>
          <w:lang w:val="en-US" w:eastAsia="zh-CN"/>
          <w14:textFill>
            <w14:solidFill>
              <w14:schemeClr w14:val="tx1"/>
            </w14:solidFill>
          </w14:textFill>
        </w:rPr>
        <w:t xml:space="preserve"> </w:t>
      </w:r>
      <w:r>
        <w:rPr>
          <w:rFonts w:hint="eastAsia" w:ascii="微软雅黑" w:hAnsi="微软雅黑" w:eastAsia="微软雅黑"/>
          <w:bCs/>
          <w:sz w:val="24"/>
          <w:szCs w:val="24"/>
          <w:lang w:val="en-US" w:eastAsia="zh-CN"/>
        </w:rPr>
        <w:t>监管中心托管账户登记（每个银行可开通一个托管账户），可维护；可查询托管账户信息，可查询账户绑定信息。</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val="en-US" w:eastAsia="zh-CN"/>
        </w:rPr>
        <w:t>(托管账户信息)</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账户编号</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生成</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726"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银行用户</w:t>
            </w:r>
            <w:r>
              <w:rPr>
                <w:rFonts w:hint="eastAsia" w:ascii="微软雅黑" w:hAnsi="微软雅黑" w:eastAsia="微软雅黑"/>
                <w:szCs w:val="21"/>
                <w:lang w:val="en-US" w:eastAsia="zh-CN"/>
              </w:rPr>
              <w:t>ID</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账户号</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开户行</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联系人</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联系电话</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手机号或固话</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创建时间</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7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yyyy-mm-dd</w:t>
            </w:r>
          </w:p>
        </w:tc>
      </w:tr>
    </w:tbl>
    <w:p>
      <w:pPr>
        <w:spacing w:line="360" w:lineRule="auto"/>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val="en-US" w:eastAsia="zh-CN"/>
        </w:rPr>
        <w:t>(绑定账户)</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买方账户编号</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 xml:space="preserve">数字 </w:t>
            </w:r>
          </w:p>
        </w:tc>
        <w:tc>
          <w:tcPr>
            <w:tcW w:w="1726"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卖方账户编号</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726"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托管账户编号</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726"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操作人</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绑定时间</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7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yyyy-mm-dd</w:t>
            </w: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eastAsia="zh-CN"/>
        </w:rPr>
        <w:t>（列表数据）</w:t>
      </w:r>
    </w:p>
    <w:tbl>
      <w:tblPr>
        <w:tblStyle w:val="18"/>
        <w:tblW w:w="81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7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76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账户编号</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账户号</w:t>
            </w:r>
          </w:p>
        </w:tc>
        <w:tc>
          <w:tcPr>
            <w:tcW w:w="11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开户行</w:t>
            </w:r>
          </w:p>
        </w:tc>
        <w:tc>
          <w:tcPr>
            <w:tcW w:w="11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42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联系人</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联系电话</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创建时间</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762" w:type="dxa"/>
          </w:tcPr>
          <w:p>
            <w:pPr>
              <w:spacing w:line="360" w:lineRule="auto"/>
              <w:jc w:val="left"/>
              <w:rPr>
                <w:rFonts w:ascii="微软雅黑" w:hAnsi="微软雅黑" w:eastAsia="微软雅黑" w:cs="Times New Roman"/>
                <w:kern w:val="0"/>
                <w:szCs w:val="21"/>
              </w:rPr>
            </w:pPr>
          </w:p>
        </w:tc>
      </w:tr>
    </w:tbl>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eastAsia="zh-CN"/>
        </w:rPr>
        <w:t>（绑定详情</w:t>
      </w:r>
      <w:r>
        <w:rPr>
          <w:rFonts w:hint="eastAsia" w:ascii="微软雅黑" w:hAnsi="微软雅黑" w:eastAsia="微软雅黑"/>
          <w:sz w:val="24"/>
          <w:szCs w:val="24"/>
          <w:lang w:val="en-US" w:eastAsia="zh-CN"/>
        </w:rPr>
        <w:t>-买方信息</w:t>
      </w:r>
      <w:r>
        <w:rPr>
          <w:rFonts w:hint="eastAsia" w:ascii="微软雅黑" w:hAnsi="微软雅黑" w:eastAsia="微软雅黑"/>
          <w:sz w:val="24"/>
          <w:szCs w:val="24"/>
          <w:lang w:eastAsia="zh-CN"/>
        </w:rPr>
        <w:t>）</w:t>
      </w:r>
    </w:p>
    <w:tbl>
      <w:tblPr>
        <w:tblStyle w:val="18"/>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买方账户</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联系人</w:t>
            </w:r>
          </w:p>
        </w:tc>
        <w:tc>
          <w:tcPr>
            <w:tcW w:w="11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联系电话</w:t>
            </w:r>
          </w:p>
        </w:tc>
        <w:tc>
          <w:tcPr>
            <w:tcW w:w="1174"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绑定时间</w:t>
            </w:r>
          </w:p>
        </w:tc>
        <w:tc>
          <w:tcPr>
            <w:tcW w:w="11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42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bl>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eastAsia="zh-CN"/>
        </w:rPr>
        <w:t>（绑定详情</w:t>
      </w:r>
      <w:r>
        <w:rPr>
          <w:rFonts w:hint="eastAsia" w:ascii="微软雅黑" w:hAnsi="微软雅黑" w:eastAsia="微软雅黑"/>
          <w:sz w:val="24"/>
          <w:szCs w:val="24"/>
          <w:lang w:val="en-US" w:eastAsia="zh-CN"/>
        </w:rPr>
        <w:t>-卖方信息</w:t>
      </w:r>
      <w:r>
        <w:rPr>
          <w:rFonts w:hint="eastAsia" w:ascii="微软雅黑" w:hAnsi="微软雅黑" w:eastAsia="微软雅黑"/>
          <w:sz w:val="24"/>
          <w:szCs w:val="24"/>
          <w:lang w:eastAsia="zh-CN"/>
        </w:rPr>
        <w:t>）</w:t>
      </w:r>
    </w:p>
    <w:tbl>
      <w:tblPr>
        <w:tblStyle w:val="18"/>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卖方账户</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联系人</w:t>
            </w:r>
          </w:p>
        </w:tc>
        <w:tc>
          <w:tcPr>
            <w:tcW w:w="11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联系电话</w:t>
            </w:r>
          </w:p>
        </w:tc>
        <w:tc>
          <w:tcPr>
            <w:tcW w:w="1174" w:type="dxa"/>
          </w:tcPr>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绑定时间</w:t>
            </w:r>
          </w:p>
        </w:tc>
        <w:tc>
          <w:tcPr>
            <w:tcW w:w="11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42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bl>
    <w:p/>
    <w:p>
      <w:pPr>
        <w:pStyle w:val="5"/>
      </w:pPr>
      <w:r>
        <w:rPr>
          <w:rFonts w:hint="eastAsia"/>
          <w:lang w:eastAsia="zh-CN"/>
        </w:rPr>
        <w:t>买卖账户管理</w:t>
      </w:r>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lang w:val="en-US" w:eastAsia="zh-CN"/>
        </w:rPr>
        <w:t>买卖双方可添加账户信息，由银行审核，监管中心备案，开户完成。账户可修改查询，可绑定监管账户。</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账户编号</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生成</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726"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银行用户</w:t>
            </w:r>
            <w:r>
              <w:rPr>
                <w:rFonts w:hint="eastAsia" w:ascii="微软雅黑" w:hAnsi="微软雅黑" w:eastAsia="微软雅黑"/>
                <w:szCs w:val="21"/>
                <w:lang w:val="en-US" w:eastAsia="zh-CN"/>
              </w:rPr>
              <w:t>ID</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账户号</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开户行</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联系人</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联系电话</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手机号或固话</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账户金额</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金额判断</w:t>
            </w:r>
          </w:p>
        </w:tc>
        <w:tc>
          <w:tcPr>
            <w:tcW w:w="17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默认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利息</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金额判断</w:t>
            </w:r>
          </w:p>
        </w:tc>
        <w:tc>
          <w:tcPr>
            <w:tcW w:w="17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默认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创建时间</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7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yyyy-mm-dd</w:t>
            </w:r>
          </w:p>
        </w:tc>
      </w:tr>
    </w:tbl>
    <w:p>
      <w:pPr>
        <w:rPr>
          <w:rFonts w:hint="eastAsia"/>
          <w:lang w:val="en-US" w:eastAsia="zh-CN"/>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eastAsia="zh-CN"/>
        </w:rPr>
        <w:t>（列表数据）</w:t>
      </w:r>
    </w:p>
    <w:tbl>
      <w:tblPr>
        <w:tblStyle w:val="18"/>
        <w:tblW w:w="81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7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76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账户编号</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是</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账户号</w:t>
            </w:r>
          </w:p>
        </w:tc>
        <w:tc>
          <w:tcPr>
            <w:tcW w:w="11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开户行</w:t>
            </w:r>
          </w:p>
        </w:tc>
        <w:tc>
          <w:tcPr>
            <w:tcW w:w="11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42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联系人</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联系电话</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创建时间</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762" w:type="dxa"/>
          </w:tcPr>
          <w:p>
            <w:pPr>
              <w:spacing w:line="360" w:lineRule="auto"/>
              <w:jc w:val="left"/>
              <w:rPr>
                <w:rFonts w:ascii="微软雅黑" w:hAnsi="微软雅黑" w:eastAsia="微软雅黑" w:cs="Times New Roman"/>
                <w:kern w:val="0"/>
                <w:szCs w:val="21"/>
              </w:rPr>
            </w:pPr>
          </w:p>
        </w:tc>
      </w:tr>
    </w:tbl>
    <w:p>
      <w:pPr>
        <w:pStyle w:val="5"/>
      </w:pPr>
      <w:r>
        <w:rPr>
          <w:rFonts w:hint="eastAsia"/>
          <w:lang w:val="en-US" w:eastAsia="zh-CN"/>
        </w:rPr>
        <w:t>监管协议</w:t>
      </w:r>
      <w:r>
        <w:rPr>
          <w:rFonts w:hint="eastAsia"/>
          <w:lang w:eastAsia="zh-CN"/>
        </w:rPr>
        <w:t>管理</w:t>
      </w:r>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lang w:val="en-US" w:eastAsia="zh-CN"/>
        </w:rPr>
        <w:t>买卖、监管中心需要签订三方协议。由监管中心发起，卖方确认，买方确认，协议签订完成。</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val="en-US" w:eastAsia="zh-CN"/>
        </w:rPr>
        <w:t>(基本信息)</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462"/>
        <w:gridCol w:w="1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46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85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协议</w:t>
            </w:r>
            <w:r>
              <w:rPr>
                <w:rFonts w:hint="eastAsia" w:ascii="微软雅黑" w:hAnsi="微软雅黑" w:eastAsia="微软雅黑"/>
                <w:szCs w:val="21"/>
                <w:lang w:eastAsia="zh-CN"/>
              </w:rPr>
              <w:t>编号</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系统生成</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是</w:t>
            </w:r>
          </w:p>
        </w:tc>
        <w:tc>
          <w:tcPr>
            <w:tcW w:w="146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1854"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托管账户</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46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1854"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买方账户</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是</w:t>
            </w:r>
          </w:p>
        </w:tc>
        <w:tc>
          <w:tcPr>
            <w:tcW w:w="146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1854" w:type="dxa"/>
            <w:vAlign w:val="top"/>
          </w:tcPr>
          <w:p>
            <w:pPr>
              <w:numPr>
                <w:ilvl w:val="0"/>
                <w:numId w:val="0"/>
              </w:numPr>
              <w:spacing w:line="360" w:lineRule="auto"/>
              <w:ind w:left="0" w:leftChars="0" w:firstLine="0" w:firstLineChars="0"/>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买方账户</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是</w:t>
            </w:r>
          </w:p>
        </w:tc>
        <w:tc>
          <w:tcPr>
            <w:tcW w:w="146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1854"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签订时间</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是</w:t>
            </w:r>
          </w:p>
        </w:tc>
        <w:tc>
          <w:tcPr>
            <w:tcW w:w="146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854"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完成时间</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46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854"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当前状态</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是</w:t>
            </w:r>
          </w:p>
        </w:tc>
        <w:tc>
          <w:tcPr>
            <w:tcW w:w="146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854"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签订、买卖方确认、监管入档完成</w:t>
            </w:r>
          </w:p>
        </w:tc>
      </w:tr>
    </w:tbl>
    <w:p>
      <w:pPr>
        <w:spacing w:line="360" w:lineRule="auto"/>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val="en-US" w:eastAsia="zh-CN"/>
        </w:rPr>
        <w:t>(协议模版)</w:t>
      </w:r>
    </w:p>
    <w:p>
      <w:pPr>
        <w:spacing w:line="360" w:lineRule="auto"/>
        <w:jc w:val="left"/>
        <w:rPr>
          <w:rFonts w:hint="eastAsia"/>
          <w:lang w:val="en-US" w:eastAsia="zh-CN"/>
        </w:rPr>
      </w:pPr>
      <w:r>
        <w:rPr>
          <w:rFonts w:hint="eastAsia" w:ascii="微软雅黑" w:hAnsi="微软雅黑" w:eastAsia="微软雅黑"/>
          <w:sz w:val="24"/>
          <w:szCs w:val="24"/>
          <w:lang w:eastAsia="zh-CN"/>
        </w:rPr>
        <w:t>具体字段请参考</w:t>
      </w:r>
      <w:r>
        <w:rPr>
          <w:rFonts w:hint="eastAsia" w:ascii="微软雅黑" w:hAnsi="微软雅黑" w:eastAsia="微软雅黑"/>
          <w:sz w:val="24"/>
          <w:szCs w:val="24"/>
          <w:lang w:val="en-US" w:eastAsia="zh-CN"/>
        </w:rPr>
        <w:t>监管协议</w:t>
      </w:r>
      <w:r>
        <w:rPr>
          <w:rFonts w:hint="eastAsia" w:ascii="微软雅黑" w:hAnsi="微软雅黑" w:eastAsia="微软雅黑"/>
          <w:sz w:val="24"/>
          <w:szCs w:val="24"/>
          <w:lang w:eastAsia="zh-CN"/>
        </w:rPr>
        <w:t>模版文件</w:t>
      </w: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eastAsia="zh-CN"/>
        </w:rPr>
        <w:t>（列表数据）</w:t>
      </w:r>
    </w:p>
    <w:tbl>
      <w:tblPr>
        <w:tblStyle w:val="18"/>
        <w:tblW w:w="81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7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76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协议</w:t>
            </w:r>
            <w:r>
              <w:rPr>
                <w:rFonts w:hint="eastAsia" w:ascii="微软雅黑" w:hAnsi="微软雅黑" w:eastAsia="微软雅黑"/>
                <w:szCs w:val="21"/>
                <w:lang w:eastAsia="zh-CN"/>
              </w:rPr>
              <w:t>编号</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托管账户</w:t>
            </w:r>
          </w:p>
        </w:tc>
        <w:tc>
          <w:tcPr>
            <w:tcW w:w="11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买方账户</w:t>
            </w:r>
          </w:p>
        </w:tc>
        <w:tc>
          <w:tcPr>
            <w:tcW w:w="11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szCs w:val="21"/>
                <w:lang w:val="en-US" w:eastAsia="zh-CN"/>
              </w:rPr>
              <w:t>卖方账户</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签订时间</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当前状态</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bl>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eastAsia="zh-CN"/>
        </w:rPr>
        <w:t>（</w:t>
      </w:r>
      <w:r>
        <w:rPr>
          <w:rFonts w:hint="eastAsia" w:ascii="微软雅黑" w:hAnsi="微软雅黑" w:eastAsia="微软雅黑"/>
          <w:sz w:val="24"/>
          <w:szCs w:val="24"/>
          <w:lang w:val="en-US" w:eastAsia="zh-CN"/>
        </w:rPr>
        <w:t>详情页面</w:t>
      </w:r>
      <w:r>
        <w:rPr>
          <w:rFonts w:hint="eastAsia" w:ascii="微软雅黑" w:hAnsi="微软雅黑" w:eastAsia="微软雅黑"/>
          <w:sz w:val="24"/>
          <w:szCs w:val="24"/>
          <w:lang w:eastAsia="zh-CN"/>
        </w:rPr>
        <w:t>）</w:t>
      </w:r>
    </w:p>
    <w:tbl>
      <w:tblPr>
        <w:tblStyle w:val="18"/>
        <w:tblW w:w="81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7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76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协议</w:t>
            </w:r>
            <w:r>
              <w:rPr>
                <w:rFonts w:hint="eastAsia" w:ascii="微软雅黑" w:hAnsi="微软雅黑" w:eastAsia="微软雅黑"/>
                <w:szCs w:val="21"/>
                <w:lang w:eastAsia="zh-CN"/>
              </w:rPr>
              <w:t>编号</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托管账户</w:t>
            </w:r>
          </w:p>
        </w:tc>
        <w:tc>
          <w:tcPr>
            <w:tcW w:w="11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买方账户</w:t>
            </w:r>
          </w:p>
        </w:tc>
        <w:tc>
          <w:tcPr>
            <w:tcW w:w="11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szCs w:val="21"/>
                <w:lang w:val="en-US" w:eastAsia="zh-CN"/>
              </w:rPr>
              <w:t>买方账户</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签订时间</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当前状态</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bl>
    <w:p>
      <w:pPr>
        <w:numPr>
          <w:ilvl w:val="0"/>
          <w:numId w:val="65"/>
        </w:numPr>
        <w:spacing w:line="360" w:lineRule="auto"/>
        <w:ind w:left="0" w:leftChars="0" w:firstLine="0" w:firstLineChars="0"/>
        <w:jc w:val="left"/>
        <w:rPr>
          <w:rFonts w:hint="eastAsia" w:ascii="微软雅黑" w:hAnsi="微软雅黑" w:eastAsia="微软雅黑"/>
          <w:sz w:val="24"/>
          <w:szCs w:val="24"/>
          <w:lang w:eastAsia="zh-CN"/>
        </w:rPr>
      </w:pPr>
      <w:r>
        <w:rPr>
          <w:rFonts w:hint="eastAsia" w:ascii="微软雅黑" w:hAnsi="微软雅黑" w:eastAsia="微软雅黑"/>
          <w:sz w:val="24"/>
          <w:szCs w:val="24"/>
        </w:rPr>
        <w:t>输出字段定义</w:t>
      </w:r>
      <w:r>
        <w:rPr>
          <w:rFonts w:hint="eastAsia" w:ascii="微软雅黑" w:hAnsi="微软雅黑" w:eastAsia="微软雅黑"/>
          <w:sz w:val="24"/>
          <w:szCs w:val="24"/>
          <w:lang w:eastAsia="zh-CN"/>
        </w:rPr>
        <w:t>（</w:t>
      </w:r>
      <w:r>
        <w:rPr>
          <w:rFonts w:hint="eastAsia" w:ascii="微软雅黑" w:hAnsi="微软雅黑" w:eastAsia="微软雅黑"/>
          <w:sz w:val="24"/>
          <w:szCs w:val="24"/>
          <w:lang w:val="en-US" w:eastAsia="zh-CN"/>
        </w:rPr>
        <w:t>模版文件</w:t>
      </w:r>
      <w:r>
        <w:rPr>
          <w:rFonts w:hint="eastAsia" w:ascii="微软雅黑" w:hAnsi="微软雅黑" w:eastAsia="微软雅黑"/>
          <w:sz w:val="24"/>
          <w:szCs w:val="24"/>
          <w:lang w:eastAsia="zh-CN"/>
        </w:rPr>
        <w:t>）</w:t>
      </w:r>
    </w:p>
    <w:p>
      <w:pPr>
        <w:numPr>
          <w:ilvl w:val="0"/>
          <w:numId w:val="0"/>
        </w:numPr>
        <w:spacing w:line="360" w:lineRule="auto"/>
        <w:ind w:leftChars="0"/>
        <w:jc w:val="left"/>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使用office插件自动打开模版文件</w:t>
      </w:r>
    </w:p>
    <w:p>
      <w:pPr>
        <w:pStyle w:val="4"/>
      </w:pPr>
      <w:bookmarkStart w:id="70" w:name="_Toc5471"/>
      <w:bookmarkStart w:id="71" w:name="_Toc17653"/>
      <w:r>
        <w:rPr>
          <w:rFonts w:hint="eastAsia"/>
          <w:lang w:val="en-US" w:eastAsia="zh-CN"/>
        </w:rPr>
        <w:t>存入资金</w:t>
      </w:r>
      <w:bookmarkEnd w:id="70"/>
      <w:bookmarkEnd w:id="71"/>
    </w:p>
    <w:p>
      <w:pPr>
        <w:pStyle w:val="5"/>
      </w:pPr>
      <w:r>
        <w:rPr>
          <w:rFonts w:hint="eastAsia"/>
          <w:lang w:val="en-US" w:eastAsia="zh-CN"/>
        </w:rPr>
        <w:t>存入资金</w:t>
      </w:r>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keepNext w:val="0"/>
        <w:keepLines w:val="0"/>
        <w:widowControl/>
        <w:numPr>
          <w:ilvl w:val="0"/>
          <w:numId w:val="0"/>
        </w:numPr>
        <w:suppressLineNumbers w:val="0"/>
        <w:jc w:val="left"/>
        <w:textAlignment w:val="center"/>
        <w:rPr>
          <w:rFonts w:hint="eastAsia" w:ascii="微软雅黑" w:hAnsi="微软雅黑" w:eastAsia="微软雅黑"/>
          <w:bCs/>
          <w:sz w:val="24"/>
          <w:szCs w:val="24"/>
          <w:lang w:val="en-US" w:eastAsia="zh-CN"/>
        </w:rPr>
      </w:pPr>
      <w:r>
        <w:rPr>
          <w:rFonts w:hint="eastAsia" w:ascii="微软雅黑" w:hAnsi="微软雅黑" w:eastAsia="微软雅黑"/>
          <w:bCs/>
          <w:iCs/>
          <w:color w:val="000000" w:themeColor="text1"/>
          <w:sz w:val="24"/>
          <w:szCs w:val="24"/>
          <w14:textFill>
            <w14:solidFill>
              <w14:schemeClr w14:val="tx1"/>
            </w14:solidFill>
          </w14:textFill>
        </w:rPr>
        <w:t xml:space="preserve"> </w:t>
      </w:r>
      <w:r>
        <w:rPr>
          <w:rFonts w:hint="eastAsia" w:ascii="微软雅黑" w:hAnsi="微软雅黑" w:eastAsia="微软雅黑"/>
          <w:bCs/>
          <w:iCs/>
          <w:color w:val="000000" w:themeColor="text1"/>
          <w:sz w:val="24"/>
          <w:szCs w:val="24"/>
          <w:lang w:val="en-US" w:eastAsia="zh-CN"/>
          <w14:textFill>
            <w14:solidFill>
              <w14:schemeClr w14:val="tx1"/>
            </w14:solidFill>
          </w14:textFill>
        </w:rPr>
        <w:t xml:space="preserve"> 三方协议签订完成后，买方通过监管平台申请存入监管账户，银行确认，监管中心确认。</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存入资金</w:t>
      </w:r>
      <w:r>
        <w:rPr>
          <w:rFonts w:hint="eastAsia" w:ascii="微软雅黑" w:hAnsi="微软雅黑" w:eastAsia="微软雅黑"/>
          <w:bCs/>
          <w:sz w:val="24"/>
          <w:szCs w:val="24"/>
          <w:lang w:eastAsia="zh-CN"/>
        </w:rPr>
        <w:t>）</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案件流水号</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系统生成</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托管账户</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买方账户</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1726" w:type="dxa"/>
            <w:vAlign w:val="top"/>
          </w:tcPr>
          <w:p>
            <w:pPr>
              <w:numPr>
                <w:ilvl w:val="0"/>
                <w:numId w:val="0"/>
              </w:numPr>
              <w:spacing w:line="360" w:lineRule="auto"/>
              <w:ind w:left="0" w:leftChars="0" w:firstLine="0" w:firstLineChars="0"/>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存入金额</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存入时间</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完成时间</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当前状态</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存入申请、银行确认、监管确认</w:t>
            </w: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eastAsia="zh-CN"/>
        </w:rPr>
        <w:t>（列表数据）</w:t>
      </w:r>
    </w:p>
    <w:tbl>
      <w:tblPr>
        <w:tblStyle w:val="18"/>
        <w:tblW w:w="81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7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76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案件流水号</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托管账户</w:t>
            </w:r>
          </w:p>
        </w:tc>
        <w:tc>
          <w:tcPr>
            <w:tcW w:w="11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买方账户</w:t>
            </w:r>
          </w:p>
        </w:tc>
        <w:tc>
          <w:tcPr>
            <w:tcW w:w="11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szCs w:val="21"/>
                <w:lang w:val="en-US" w:eastAsia="zh-CN"/>
              </w:rPr>
              <w:t>存入金额</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存入时间</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完成时间</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当前状态</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bl>
    <w:p/>
    <w:p>
      <w:pPr>
        <w:pStyle w:val="4"/>
      </w:pPr>
      <w:bookmarkStart w:id="72" w:name="_Toc13889"/>
      <w:bookmarkStart w:id="73" w:name="_Toc17934"/>
      <w:r>
        <w:rPr>
          <w:rFonts w:hint="eastAsia"/>
          <w:lang w:val="en-US" w:eastAsia="zh-CN"/>
        </w:rPr>
        <w:t>申请取款</w:t>
      </w:r>
      <w:bookmarkEnd w:id="72"/>
      <w:bookmarkEnd w:id="73"/>
    </w:p>
    <w:p>
      <w:pPr>
        <w:pStyle w:val="5"/>
      </w:pPr>
      <w:r>
        <w:rPr>
          <w:rFonts w:hint="eastAsia"/>
          <w:lang w:val="en-US" w:eastAsia="zh-CN"/>
        </w:rPr>
        <w:t>申请取款</w:t>
      </w:r>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keepNext w:val="0"/>
        <w:keepLines w:val="0"/>
        <w:widowControl/>
        <w:numPr>
          <w:ilvl w:val="0"/>
          <w:numId w:val="0"/>
        </w:numPr>
        <w:suppressLineNumbers w:val="0"/>
        <w:jc w:val="left"/>
        <w:textAlignment w:val="center"/>
        <w:rPr>
          <w:rFonts w:hint="eastAsia" w:ascii="微软雅黑" w:hAnsi="微软雅黑" w:eastAsia="微软雅黑"/>
          <w:bCs/>
          <w:sz w:val="24"/>
          <w:szCs w:val="24"/>
          <w:lang w:val="en-US" w:eastAsia="zh-CN"/>
        </w:rPr>
      </w:pPr>
      <w:r>
        <w:rPr>
          <w:rFonts w:hint="eastAsia" w:ascii="微软雅黑" w:hAnsi="微软雅黑" w:eastAsia="微软雅黑"/>
          <w:bCs/>
          <w:iCs/>
          <w:color w:val="000000" w:themeColor="text1"/>
          <w:sz w:val="24"/>
          <w:szCs w:val="24"/>
          <w14:textFill>
            <w14:solidFill>
              <w14:schemeClr w14:val="tx1"/>
            </w14:solidFill>
          </w14:textFill>
        </w:rPr>
        <w:t xml:space="preserve"> </w:t>
      </w:r>
      <w:r>
        <w:rPr>
          <w:rFonts w:hint="eastAsia" w:ascii="微软雅黑" w:hAnsi="微软雅黑" w:eastAsia="微软雅黑"/>
          <w:bCs/>
          <w:iCs/>
          <w:color w:val="000000" w:themeColor="text1"/>
          <w:sz w:val="24"/>
          <w:szCs w:val="24"/>
          <w:lang w:val="en-US" w:eastAsia="zh-CN"/>
          <w14:textFill>
            <w14:solidFill>
              <w14:schemeClr w14:val="tx1"/>
            </w14:solidFill>
          </w14:textFill>
        </w:rPr>
        <w:t xml:space="preserve">  由卖方发起取款申请，银行审核，监管中心审核，审核时需要调用不动产接口，通过后由监管中心转账入卖方账户，取款完成。监管中心可线上打印转账单据信息。</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取款申请</w:t>
      </w:r>
      <w:r>
        <w:rPr>
          <w:rFonts w:hint="eastAsia" w:ascii="微软雅黑" w:hAnsi="微软雅黑" w:eastAsia="微软雅黑"/>
          <w:bCs/>
          <w:sz w:val="24"/>
          <w:szCs w:val="24"/>
          <w:lang w:eastAsia="zh-CN"/>
        </w:rPr>
        <w:t>）</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案件流水号</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系统生成</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托管账户</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买方账户</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1726" w:type="dxa"/>
            <w:vAlign w:val="top"/>
          </w:tcPr>
          <w:p>
            <w:pPr>
              <w:numPr>
                <w:ilvl w:val="0"/>
                <w:numId w:val="0"/>
              </w:numPr>
              <w:spacing w:line="360" w:lineRule="auto"/>
              <w:ind w:left="0" w:leftChars="0" w:firstLine="0" w:firstLineChars="0"/>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卖方账户</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获取</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取款金额</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申请时间</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完成时间</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当前状态</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取款申请、银行确认、监管确认，已转账</w:t>
            </w:r>
          </w:p>
        </w:tc>
      </w:tr>
    </w:tbl>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转账</w:t>
      </w:r>
      <w:r>
        <w:rPr>
          <w:rFonts w:hint="eastAsia" w:ascii="微软雅黑" w:hAnsi="微软雅黑" w:eastAsia="微软雅黑"/>
          <w:bCs/>
          <w:sz w:val="24"/>
          <w:szCs w:val="24"/>
          <w:lang w:eastAsia="zh-CN"/>
        </w:rPr>
        <w:t>）</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案件流水号</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系统生成</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转出账户</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转入账户</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获取</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转账金额</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转账时间</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操作人</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获取</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当前状态</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eastAsia="zh-CN"/>
        </w:rPr>
        <w:t>（列表数据）</w:t>
      </w:r>
    </w:p>
    <w:tbl>
      <w:tblPr>
        <w:tblStyle w:val="18"/>
        <w:tblW w:w="81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7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76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案件流水号</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托管账户</w:t>
            </w:r>
          </w:p>
        </w:tc>
        <w:tc>
          <w:tcPr>
            <w:tcW w:w="11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买方账户</w:t>
            </w:r>
          </w:p>
        </w:tc>
        <w:tc>
          <w:tcPr>
            <w:tcW w:w="11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szCs w:val="21"/>
                <w:lang w:val="en-US" w:eastAsia="zh-CN"/>
              </w:rPr>
              <w:t>卖方账户</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取款金额</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申请时间</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完成时间</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当前状态</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bl>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eastAsia="zh-CN"/>
        </w:rPr>
        <w:t>（</w:t>
      </w:r>
      <w:r>
        <w:rPr>
          <w:rFonts w:hint="eastAsia" w:ascii="微软雅黑" w:hAnsi="微软雅黑" w:eastAsia="微软雅黑"/>
          <w:sz w:val="24"/>
          <w:szCs w:val="24"/>
          <w:lang w:val="en-US" w:eastAsia="zh-CN"/>
        </w:rPr>
        <w:t>单据打印</w:t>
      </w:r>
      <w:r>
        <w:rPr>
          <w:rFonts w:hint="eastAsia" w:ascii="微软雅黑" w:hAnsi="微软雅黑" w:eastAsia="微软雅黑"/>
          <w:sz w:val="24"/>
          <w:szCs w:val="24"/>
          <w:lang w:eastAsia="zh-CN"/>
        </w:rPr>
        <w:t>）</w:t>
      </w:r>
    </w:p>
    <w:tbl>
      <w:tblPr>
        <w:tblStyle w:val="18"/>
        <w:tblW w:w="81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7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76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案件流水号</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转出账户</w:t>
            </w:r>
          </w:p>
        </w:tc>
        <w:tc>
          <w:tcPr>
            <w:tcW w:w="11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转入账户</w:t>
            </w:r>
          </w:p>
        </w:tc>
        <w:tc>
          <w:tcPr>
            <w:tcW w:w="11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szCs w:val="21"/>
                <w:lang w:val="en-US" w:eastAsia="zh-CN"/>
              </w:rPr>
              <w:t>转账金额</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转账时间</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操作人</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当前状态</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762" w:type="dxa"/>
          </w:tcPr>
          <w:p>
            <w:pPr>
              <w:spacing w:line="360" w:lineRule="auto"/>
              <w:jc w:val="left"/>
              <w:rPr>
                <w:rFonts w:ascii="微软雅黑" w:hAnsi="微软雅黑" w:eastAsia="微软雅黑" w:cs="Times New Roman"/>
                <w:kern w:val="0"/>
                <w:szCs w:val="21"/>
              </w:rPr>
            </w:pPr>
          </w:p>
        </w:tc>
      </w:tr>
    </w:tbl>
    <w:p>
      <w:pPr>
        <w:pStyle w:val="4"/>
      </w:pPr>
      <w:bookmarkStart w:id="74" w:name="_Toc21188"/>
      <w:bookmarkStart w:id="75" w:name="_Toc32365"/>
      <w:r>
        <w:rPr>
          <w:rFonts w:hint="eastAsia"/>
          <w:lang w:val="en-US" w:eastAsia="zh-CN"/>
        </w:rPr>
        <w:t>银行对账</w:t>
      </w:r>
      <w:bookmarkEnd w:id="74"/>
      <w:bookmarkEnd w:id="75"/>
    </w:p>
    <w:p>
      <w:pPr>
        <w:pStyle w:val="5"/>
      </w:pPr>
      <w:r>
        <w:rPr>
          <w:rFonts w:hint="eastAsia"/>
          <w:lang w:val="en-US" w:eastAsia="zh-CN"/>
        </w:rPr>
        <w:t>银行对账</w:t>
      </w:r>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keepNext w:val="0"/>
        <w:keepLines w:val="0"/>
        <w:widowControl/>
        <w:numPr>
          <w:ilvl w:val="0"/>
          <w:numId w:val="0"/>
        </w:numPr>
        <w:suppressLineNumbers w:val="0"/>
        <w:jc w:val="left"/>
        <w:textAlignment w:val="center"/>
        <w:rPr>
          <w:rFonts w:hint="eastAsia" w:ascii="微软雅黑" w:hAnsi="微软雅黑" w:eastAsia="微软雅黑"/>
          <w:bCs/>
          <w:sz w:val="24"/>
          <w:szCs w:val="24"/>
          <w:lang w:val="en-US" w:eastAsia="zh-CN"/>
        </w:rPr>
      </w:pPr>
      <w:r>
        <w:rPr>
          <w:rFonts w:hint="eastAsia" w:ascii="微软雅黑" w:hAnsi="微软雅黑" w:eastAsia="微软雅黑"/>
          <w:bCs/>
          <w:iCs/>
          <w:color w:val="000000" w:themeColor="text1"/>
          <w:sz w:val="24"/>
          <w:szCs w:val="24"/>
          <w14:textFill>
            <w14:solidFill>
              <w14:schemeClr w14:val="tx1"/>
            </w14:solidFill>
          </w14:textFill>
        </w:rPr>
        <w:t xml:space="preserve"> </w:t>
      </w:r>
      <w:r>
        <w:rPr>
          <w:rFonts w:hint="eastAsia" w:ascii="微软雅黑" w:hAnsi="微软雅黑" w:eastAsia="微软雅黑"/>
          <w:bCs/>
          <w:iCs/>
          <w:color w:val="000000" w:themeColor="text1"/>
          <w:sz w:val="24"/>
          <w:szCs w:val="24"/>
          <w:lang w:val="en-US" w:eastAsia="zh-CN"/>
          <w14:textFill>
            <w14:solidFill>
              <w14:schemeClr w14:val="tx1"/>
            </w14:solidFill>
          </w14:textFill>
        </w:rPr>
        <w:t xml:space="preserve">  银行每天要把收入、支出明细上传相关资料到系统，由监管中心核实。</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案件流水号</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系统生成</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银行用户ID</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获取</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银行名称</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来源账户</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接收账户</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1726" w:type="dxa"/>
            <w:vAlign w:val="top"/>
          </w:tcPr>
          <w:p>
            <w:pPr>
              <w:numPr>
                <w:ilvl w:val="0"/>
                <w:numId w:val="0"/>
              </w:numPr>
              <w:spacing w:line="360" w:lineRule="auto"/>
              <w:ind w:left="0" w:leftChars="0" w:firstLine="0" w:firstLineChars="0"/>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金额</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附件</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操作类型</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收入，1-支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操作时间</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格式</w:t>
            </w:r>
          </w:p>
        </w:tc>
        <w:tc>
          <w:tcPr>
            <w:tcW w:w="17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yyyy-mm-dd HH:m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当前状态</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已对账，1-已核实</w:t>
            </w:r>
          </w:p>
        </w:tc>
      </w:tr>
    </w:tbl>
    <w:p>
      <w:pPr>
        <w:pStyle w:val="3"/>
        <w:spacing w:line="360" w:lineRule="auto"/>
      </w:pPr>
      <w:bookmarkStart w:id="76" w:name="_Toc31391"/>
      <w:bookmarkStart w:id="77" w:name="_Toc5140"/>
      <w:r>
        <w:rPr>
          <w:rFonts w:hint="eastAsia"/>
        </w:rPr>
        <w:t>房屋交易与产权档案管理系统</w:t>
      </w:r>
      <w:bookmarkEnd w:id="76"/>
      <w:bookmarkEnd w:id="77"/>
    </w:p>
    <w:p>
      <w:pPr>
        <w:pStyle w:val="4"/>
      </w:pPr>
      <w:bookmarkStart w:id="78" w:name="_Toc18520"/>
      <w:bookmarkStart w:id="79" w:name="_Toc4987"/>
      <w:r>
        <w:rPr>
          <w:rFonts w:hint="eastAsia"/>
        </w:rPr>
        <w:t>档案信息管理</w:t>
      </w:r>
      <w:bookmarkEnd w:id="78"/>
      <w:bookmarkEnd w:id="79"/>
    </w:p>
    <w:p>
      <w:pPr>
        <w:pStyle w:val="5"/>
      </w:pPr>
      <w:r>
        <w:rPr>
          <w:rFonts w:hint="eastAsia"/>
        </w:rPr>
        <w:t>档案库管理</w:t>
      </w:r>
    </w:p>
    <w:p>
      <w:pPr>
        <w:numPr>
          <w:ilvl w:val="0"/>
          <w:numId w:val="66"/>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left="420"/>
        <w:jc w:val="left"/>
        <w:rPr>
          <w:rFonts w:ascii="微软雅黑" w:hAnsi="微软雅黑" w:eastAsia="微软雅黑"/>
          <w:b/>
          <w:sz w:val="24"/>
          <w:szCs w:val="24"/>
        </w:rPr>
      </w:pPr>
      <w:r>
        <w:rPr>
          <w:rFonts w:hint="eastAsia" w:ascii="微软雅黑" w:hAnsi="微软雅黑" w:eastAsia="微软雅黑"/>
          <w:sz w:val="24"/>
          <w:szCs w:val="24"/>
        </w:rPr>
        <w:t>包括档案室信息，存放位置信息。最终可生成档案库平面图，并用颜色标注档案库位置状态。</w:t>
      </w:r>
    </w:p>
    <w:p>
      <w:pPr>
        <w:numPr>
          <w:ilvl w:val="0"/>
          <w:numId w:val="66"/>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a.输入画面设计</w:t>
      </w:r>
      <w:r>
        <w:rPr>
          <w:rFonts w:hint="eastAsia" w:ascii="MS Gothic" w:hAnsi="MS Gothic" w:eastAsia="MS Gothic" w:cs="MS Gothic"/>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b.输入字段定义（档案信息）</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365"/>
        <w:gridCol w:w="1274"/>
        <w:gridCol w:w="1248"/>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7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编号</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自动生成</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名称</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类型</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状态</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选择</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位置信息</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描述</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室</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时间</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时间</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时间</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时间</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备注</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726" w:type="dxa"/>
          </w:tcPr>
          <w:p>
            <w:pPr>
              <w:spacing w:line="360" w:lineRule="auto"/>
              <w:jc w:val="left"/>
              <w:rPr>
                <w:rFonts w:ascii="微软雅黑" w:hAnsi="微软雅黑" w:eastAsia="微软雅黑"/>
                <w:szCs w:val="21"/>
              </w:rPr>
            </w:pPr>
          </w:p>
        </w:tc>
      </w:tr>
    </w:tbl>
    <w:p>
      <w:pPr>
        <w:spacing w:line="360" w:lineRule="auto"/>
        <w:ind w:left="420"/>
        <w:jc w:val="left"/>
        <w:rPr>
          <w:rFonts w:ascii="微软雅黑" w:hAnsi="微软雅黑" w:eastAsia="微软雅黑"/>
          <w:sz w:val="24"/>
          <w:szCs w:val="24"/>
        </w:rPr>
      </w:pPr>
    </w:p>
    <w:p>
      <w:pPr>
        <w:spacing w:line="360" w:lineRule="auto"/>
        <w:ind w:left="420"/>
        <w:jc w:val="left"/>
        <w:rPr>
          <w:rFonts w:ascii="微软雅黑" w:hAnsi="微软雅黑" w:eastAsia="微软雅黑"/>
          <w:sz w:val="24"/>
          <w:szCs w:val="24"/>
        </w:rPr>
      </w:pPr>
      <w:r>
        <w:rPr>
          <w:rFonts w:hint="eastAsia" w:ascii="微软雅黑" w:hAnsi="微软雅黑" w:eastAsia="微软雅黑"/>
          <w:sz w:val="24"/>
          <w:szCs w:val="24"/>
        </w:rPr>
        <w:t>档案柜：</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365"/>
        <w:gridCol w:w="1274"/>
        <w:gridCol w:w="1248"/>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7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主键</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自动生成</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柜编号</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柜名称</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柜状态</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选择</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位置信息</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柜描述</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时间</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时间</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时间</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时间</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备注</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726" w:type="dxa"/>
          </w:tcPr>
          <w:p>
            <w:pPr>
              <w:spacing w:line="360" w:lineRule="auto"/>
              <w:jc w:val="left"/>
              <w:rPr>
                <w:rFonts w:ascii="微软雅黑" w:hAnsi="微软雅黑" w:eastAsia="微软雅黑"/>
                <w:szCs w:val="21"/>
              </w:rPr>
            </w:pPr>
          </w:p>
        </w:tc>
      </w:tr>
    </w:tbl>
    <w:p>
      <w:pPr>
        <w:spacing w:line="360" w:lineRule="auto"/>
        <w:ind w:left="420"/>
        <w:jc w:val="left"/>
        <w:rPr>
          <w:rFonts w:ascii="微软雅黑" w:hAnsi="微软雅黑" w:eastAsia="微软雅黑"/>
          <w:sz w:val="24"/>
          <w:szCs w:val="24"/>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列表）</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365"/>
        <w:gridCol w:w="1274"/>
        <w:gridCol w:w="1248"/>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7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编号</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自动生成</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号</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名称</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类型</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描述</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描述</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室</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时间</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时间</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时间</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时间</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p>
        </w:tc>
        <w:tc>
          <w:tcPr>
            <w:tcW w:w="1365" w:type="dxa"/>
          </w:tcPr>
          <w:p>
            <w:pPr>
              <w:spacing w:line="360" w:lineRule="auto"/>
              <w:jc w:val="left"/>
              <w:rPr>
                <w:rFonts w:ascii="微软雅黑" w:hAnsi="微软雅黑" w:eastAsia="微软雅黑"/>
                <w:szCs w:val="21"/>
              </w:rPr>
            </w:pPr>
          </w:p>
        </w:tc>
        <w:tc>
          <w:tcPr>
            <w:tcW w:w="1274" w:type="dxa"/>
          </w:tcPr>
          <w:p>
            <w:pPr>
              <w:spacing w:line="360" w:lineRule="auto"/>
              <w:jc w:val="left"/>
              <w:rPr>
                <w:rFonts w:ascii="微软雅黑" w:hAnsi="微软雅黑" w:eastAsia="微软雅黑"/>
                <w:szCs w:val="21"/>
              </w:rPr>
            </w:pPr>
          </w:p>
        </w:tc>
        <w:tc>
          <w:tcPr>
            <w:tcW w:w="1248" w:type="dxa"/>
          </w:tcPr>
          <w:p>
            <w:pPr>
              <w:spacing w:line="360" w:lineRule="auto"/>
              <w:jc w:val="left"/>
              <w:rPr>
                <w:rFonts w:ascii="微软雅黑" w:hAnsi="微软雅黑" w:eastAsia="微软雅黑"/>
                <w:szCs w:val="21"/>
              </w:rPr>
            </w:pP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bl>
    <w:p>
      <w:pPr>
        <w:spacing w:line="360" w:lineRule="auto"/>
        <w:jc w:val="left"/>
        <w:rPr>
          <w:rFonts w:ascii="微软雅黑" w:hAnsi="微软雅黑" w:eastAsia="微软雅黑"/>
          <w:sz w:val="24"/>
          <w:szCs w:val="24"/>
        </w:rPr>
      </w:pPr>
    </w:p>
    <w:p>
      <w:pPr>
        <w:pStyle w:val="5"/>
      </w:pPr>
      <w:r>
        <w:rPr>
          <w:rFonts w:hint="eastAsia"/>
        </w:rPr>
        <w:t>档案存入</w:t>
      </w:r>
    </w:p>
    <w:p>
      <w:pPr>
        <w:numPr>
          <w:ilvl w:val="0"/>
          <w:numId w:val="67"/>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left="420"/>
        <w:jc w:val="left"/>
        <w:rPr>
          <w:rFonts w:ascii="微软雅黑" w:hAnsi="微软雅黑" w:eastAsia="微软雅黑"/>
          <w:b/>
          <w:sz w:val="24"/>
          <w:szCs w:val="24"/>
        </w:rPr>
      </w:pPr>
      <w:r>
        <w:rPr>
          <w:rFonts w:hint="eastAsia" w:ascii="微软雅黑" w:hAnsi="微软雅黑" w:eastAsia="微软雅黑"/>
          <w:sz w:val="24"/>
          <w:szCs w:val="24"/>
        </w:rPr>
        <w:t>支持多种格式附件上传，系统自动检索到到未存放的档案库位置进行绑定，系统生成位置码。</w:t>
      </w:r>
    </w:p>
    <w:p>
      <w:pPr>
        <w:numPr>
          <w:ilvl w:val="0"/>
          <w:numId w:val="67"/>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a.输入画面设计</w:t>
      </w:r>
      <w:r>
        <w:rPr>
          <w:rFonts w:hint="eastAsia" w:ascii="MS Gothic" w:hAnsi="MS Gothic" w:eastAsia="MS Gothic" w:cs="MS Gothic"/>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b.输入字段定义（档案信息）</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365"/>
        <w:gridCol w:w="1274"/>
        <w:gridCol w:w="1248"/>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7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主键</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自动生成</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柜编号</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柜名称</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编号</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自动生成</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名称</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类型</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状态</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选择</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位置信息</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描述</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室</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时间</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时间</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时间</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时间</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备注</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p>
        </w:tc>
        <w:tc>
          <w:tcPr>
            <w:tcW w:w="1365" w:type="dxa"/>
          </w:tcPr>
          <w:p>
            <w:pPr>
              <w:spacing w:line="360" w:lineRule="auto"/>
              <w:jc w:val="left"/>
              <w:rPr>
                <w:rFonts w:ascii="微软雅黑" w:hAnsi="微软雅黑" w:eastAsia="微软雅黑"/>
                <w:szCs w:val="21"/>
              </w:rPr>
            </w:pPr>
          </w:p>
        </w:tc>
        <w:tc>
          <w:tcPr>
            <w:tcW w:w="1274" w:type="dxa"/>
          </w:tcPr>
          <w:p>
            <w:pPr>
              <w:spacing w:line="360" w:lineRule="auto"/>
              <w:jc w:val="left"/>
              <w:rPr>
                <w:rFonts w:ascii="微软雅黑" w:hAnsi="微软雅黑" w:eastAsia="微软雅黑"/>
                <w:szCs w:val="21"/>
              </w:rPr>
            </w:pPr>
          </w:p>
        </w:tc>
        <w:tc>
          <w:tcPr>
            <w:tcW w:w="1248" w:type="dxa"/>
          </w:tcPr>
          <w:p>
            <w:pPr>
              <w:spacing w:line="360" w:lineRule="auto"/>
              <w:jc w:val="left"/>
              <w:rPr>
                <w:rFonts w:ascii="微软雅黑" w:hAnsi="微软雅黑" w:eastAsia="微软雅黑"/>
                <w:szCs w:val="21"/>
              </w:rPr>
            </w:pP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bl>
    <w:p>
      <w:pPr>
        <w:spacing w:line="360" w:lineRule="auto"/>
        <w:ind w:left="420"/>
        <w:jc w:val="left"/>
        <w:rPr>
          <w:rFonts w:ascii="微软雅黑" w:hAnsi="微软雅黑" w:eastAsia="微软雅黑"/>
          <w:sz w:val="24"/>
          <w:szCs w:val="24"/>
        </w:rPr>
      </w:pPr>
    </w:p>
    <w:p>
      <w:pPr>
        <w:spacing w:line="360" w:lineRule="auto"/>
        <w:ind w:left="420"/>
        <w:jc w:val="left"/>
        <w:rPr>
          <w:rFonts w:ascii="微软雅黑" w:hAnsi="微软雅黑" w:eastAsia="微软雅黑"/>
          <w:sz w:val="24"/>
          <w:szCs w:val="24"/>
        </w:rPr>
      </w:pPr>
      <w:r>
        <w:rPr>
          <w:rFonts w:hint="eastAsia" w:ascii="微软雅黑" w:hAnsi="微软雅黑" w:eastAsia="微软雅黑"/>
          <w:sz w:val="24"/>
          <w:szCs w:val="24"/>
        </w:rPr>
        <w:t>档案附件资料：</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787"/>
        <w:gridCol w:w="1230"/>
        <w:gridCol w:w="1138"/>
        <w:gridCol w:w="1650"/>
        <w:gridCol w:w="13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78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3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13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65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39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编号</w:t>
            </w:r>
          </w:p>
        </w:tc>
        <w:tc>
          <w:tcPr>
            <w:tcW w:w="1787" w:type="dxa"/>
          </w:tcPr>
          <w:p>
            <w:pPr>
              <w:spacing w:line="360" w:lineRule="auto"/>
              <w:jc w:val="left"/>
              <w:rPr>
                <w:rFonts w:ascii="微软雅黑" w:hAnsi="微软雅黑" w:eastAsia="微软雅黑"/>
                <w:szCs w:val="21"/>
              </w:rPr>
            </w:pPr>
            <w:r>
              <w:rPr>
                <w:rFonts w:hint="eastAsia" w:ascii="微软雅黑" w:hAnsi="微软雅黑" w:eastAsia="微软雅黑"/>
                <w:szCs w:val="21"/>
              </w:rPr>
              <w:t>自动生成</w:t>
            </w:r>
          </w:p>
        </w:tc>
        <w:tc>
          <w:tcPr>
            <w:tcW w:w="1230"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13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5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39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编号</w:t>
            </w:r>
          </w:p>
        </w:tc>
        <w:tc>
          <w:tcPr>
            <w:tcW w:w="1787" w:type="dxa"/>
          </w:tcPr>
          <w:p>
            <w:pPr>
              <w:spacing w:line="360" w:lineRule="auto"/>
              <w:jc w:val="left"/>
              <w:rPr>
                <w:rFonts w:ascii="微软雅黑" w:hAnsi="微软雅黑" w:eastAsia="微软雅黑"/>
                <w:szCs w:val="21"/>
              </w:rPr>
            </w:pPr>
            <w:r>
              <w:rPr>
                <w:rFonts w:hint="eastAsia" w:ascii="微软雅黑" w:hAnsi="微软雅黑" w:eastAsia="微软雅黑"/>
                <w:szCs w:val="21"/>
              </w:rPr>
              <w:t>自动获取</w:t>
            </w:r>
          </w:p>
        </w:tc>
        <w:tc>
          <w:tcPr>
            <w:tcW w:w="1230"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13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5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39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附件名称</w:t>
            </w:r>
          </w:p>
        </w:tc>
        <w:tc>
          <w:tcPr>
            <w:tcW w:w="1787"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3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13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5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39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页数</w:t>
            </w:r>
          </w:p>
        </w:tc>
        <w:tc>
          <w:tcPr>
            <w:tcW w:w="1787"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30"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13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50"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39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资料文件</w:t>
            </w:r>
          </w:p>
        </w:tc>
        <w:tc>
          <w:tcPr>
            <w:tcW w:w="1787" w:type="dxa"/>
          </w:tcPr>
          <w:p>
            <w:pPr>
              <w:spacing w:line="360" w:lineRule="auto"/>
              <w:jc w:val="left"/>
              <w:rPr>
                <w:rFonts w:ascii="微软雅黑" w:hAnsi="微软雅黑" w:eastAsia="微软雅黑"/>
                <w:szCs w:val="21"/>
              </w:rPr>
            </w:pPr>
            <w:r>
              <w:rPr>
                <w:rFonts w:hint="eastAsia" w:ascii="微软雅黑" w:hAnsi="微软雅黑" w:eastAsia="微软雅黑"/>
                <w:szCs w:val="21"/>
              </w:rPr>
              <w:t>选择后自动生成</w:t>
            </w:r>
          </w:p>
        </w:tc>
        <w:tc>
          <w:tcPr>
            <w:tcW w:w="123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13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5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39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上传时间</w:t>
            </w:r>
          </w:p>
        </w:tc>
        <w:tc>
          <w:tcPr>
            <w:tcW w:w="1787"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时间</w:t>
            </w:r>
          </w:p>
        </w:tc>
        <w:tc>
          <w:tcPr>
            <w:tcW w:w="1230" w:type="dxa"/>
          </w:tcPr>
          <w:p>
            <w:pPr>
              <w:spacing w:line="360" w:lineRule="auto"/>
              <w:jc w:val="left"/>
              <w:rPr>
                <w:rFonts w:ascii="微软雅黑" w:hAnsi="微软雅黑" w:eastAsia="微软雅黑"/>
                <w:szCs w:val="21"/>
              </w:rPr>
            </w:pPr>
            <w:r>
              <w:rPr>
                <w:rFonts w:hint="eastAsia" w:ascii="微软雅黑" w:hAnsi="微软雅黑" w:eastAsia="微软雅黑"/>
                <w:szCs w:val="21"/>
              </w:rPr>
              <w:t>时间</w:t>
            </w:r>
          </w:p>
        </w:tc>
        <w:tc>
          <w:tcPr>
            <w:tcW w:w="113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50" w:type="dxa"/>
          </w:tcPr>
          <w:p>
            <w:pPr>
              <w:spacing w:line="360" w:lineRule="auto"/>
              <w:jc w:val="left"/>
              <w:rPr>
                <w:rFonts w:ascii="微软雅黑" w:hAnsi="微软雅黑" w:eastAsia="微软雅黑"/>
                <w:szCs w:val="21"/>
              </w:rPr>
            </w:pPr>
            <w:r>
              <w:rPr>
                <w:rFonts w:hint="eastAsia" w:ascii="微软雅黑" w:hAnsi="微软雅黑" w:eastAsia="微软雅黑"/>
                <w:szCs w:val="21"/>
              </w:rPr>
              <w:t>时间</w:t>
            </w:r>
          </w:p>
        </w:tc>
        <w:tc>
          <w:tcPr>
            <w:tcW w:w="139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备注</w:t>
            </w:r>
          </w:p>
        </w:tc>
        <w:tc>
          <w:tcPr>
            <w:tcW w:w="1787"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3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13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5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398" w:type="dxa"/>
          </w:tcPr>
          <w:p>
            <w:pPr>
              <w:spacing w:line="360" w:lineRule="auto"/>
              <w:jc w:val="left"/>
              <w:rPr>
                <w:rFonts w:ascii="微软雅黑" w:hAnsi="微软雅黑" w:eastAsia="微软雅黑"/>
                <w:szCs w:val="21"/>
              </w:rPr>
            </w:pPr>
          </w:p>
        </w:tc>
      </w:tr>
    </w:tbl>
    <w:p>
      <w:pPr>
        <w:spacing w:line="360" w:lineRule="auto"/>
        <w:ind w:left="420"/>
        <w:jc w:val="left"/>
        <w:rPr>
          <w:rFonts w:ascii="微软雅黑" w:hAnsi="微软雅黑" w:eastAsia="微软雅黑"/>
          <w:sz w:val="24"/>
          <w:szCs w:val="24"/>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w:t>
      </w:r>
    </w:p>
    <w:tbl>
      <w:tblPr>
        <w:tblStyle w:val="18"/>
        <w:tblpPr w:leftFromText="180" w:rightFromText="180" w:horzAnchor="margin" w:tblpY="990"/>
        <w:tblW w:w="928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6"/>
        <w:gridCol w:w="1399"/>
        <w:gridCol w:w="1305"/>
        <w:gridCol w:w="1280"/>
        <w:gridCol w:w="1630"/>
        <w:gridCol w:w="17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2" w:hRule="atLeast"/>
        </w:trPr>
        <w:tc>
          <w:tcPr>
            <w:tcW w:w="1906" w:type="dxa"/>
          </w:tcPr>
          <w:p>
            <w:pPr>
              <w:spacing w:line="360" w:lineRule="auto"/>
              <w:jc w:val="center"/>
              <w:rPr>
                <w:rFonts w:ascii="微软雅黑" w:hAnsi="微软雅黑" w:eastAsia="微软雅黑"/>
                <w:b/>
                <w:bCs/>
                <w:szCs w:val="21"/>
              </w:rPr>
            </w:pPr>
          </w:p>
        </w:tc>
        <w:tc>
          <w:tcPr>
            <w:tcW w:w="1399" w:type="dxa"/>
          </w:tcPr>
          <w:p>
            <w:pPr>
              <w:spacing w:line="360" w:lineRule="auto"/>
              <w:jc w:val="center"/>
              <w:rPr>
                <w:rFonts w:ascii="微软雅黑" w:hAnsi="微软雅黑" w:eastAsia="微软雅黑"/>
                <w:b/>
                <w:bCs/>
                <w:szCs w:val="21"/>
              </w:rPr>
            </w:pPr>
          </w:p>
        </w:tc>
        <w:tc>
          <w:tcPr>
            <w:tcW w:w="1305" w:type="dxa"/>
          </w:tcPr>
          <w:p>
            <w:pPr>
              <w:spacing w:line="360" w:lineRule="auto"/>
              <w:jc w:val="center"/>
              <w:rPr>
                <w:rFonts w:ascii="微软雅黑" w:hAnsi="微软雅黑" w:eastAsia="微软雅黑"/>
                <w:b/>
                <w:bCs/>
                <w:szCs w:val="21"/>
              </w:rPr>
            </w:pPr>
          </w:p>
        </w:tc>
        <w:tc>
          <w:tcPr>
            <w:tcW w:w="1280" w:type="dxa"/>
          </w:tcPr>
          <w:p>
            <w:pPr>
              <w:spacing w:line="360" w:lineRule="auto"/>
              <w:jc w:val="center"/>
              <w:rPr>
                <w:rFonts w:ascii="微软雅黑" w:hAnsi="微软雅黑" w:eastAsia="微软雅黑"/>
                <w:b/>
                <w:bCs/>
                <w:szCs w:val="21"/>
              </w:rPr>
            </w:pPr>
          </w:p>
        </w:tc>
        <w:tc>
          <w:tcPr>
            <w:tcW w:w="1630" w:type="dxa"/>
          </w:tcPr>
          <w:p>
            <w:pPr>
              <w:spacing w:line="360" w:lineRule="auto"/>
              <w:jc w:val="center"/>
              <w:rPr>
                <w:rFonts w:ascii="微软雅黑" w:hAnsi="微软雅黑" w:eastAsia="微软雅黑"/>
                <w:b/>
                <w:bCs/>
                <w:szCs w:val="21"/>
              </w:rPr>
            </w:pPr>
          </w:p>
        </w:tc>
        <w:tc>
          <w:tcPr>
            <w:tcW w:w="1769" w:type="dxa"/>
          </w:tcPr>
          <w:p>
            <w:pPr>
              <w:spacing w:line="360" w:lineRule="auto"/>
              <w:jc w:val="center"/>
              <w:rPr>
                <w:rFonts w:ascii="微软雅黑" w:hAnsi="微软雅黑" w:eastAsia="微软雅黑"/>
                <w:b/>
                <w:bCs/>
                <w:szCs w:val="21"/>
              </w:rPr>
            </w:pPr>
          </w:p>
        </w:tc>
      </w:tr>
    </w:tbl>
    <w:p>
      <w:pPr>
        <w:spacing w:line="360" w:lineRule="auto"/>
        <w:jc w:val="left"/>
        <w:rPr>
          <w:rFonts w:ascii="微软雅黑" w:hAnsi="微软雅黑" w:eastAsia="微软雅黑"/>
          <w:sz w:val="24"/>
          <w:szCs w:val="24"/>
        </w:rPr>
      </w:pPr>
    </w:p>
    <w:p>
      <w:pPr>
        <w:pStyle w:val="5"/>
      </w:pPr>
      <w:r>
        <w:rPr>
          <w:rFonts w:hint="eastAsia"/>
        </w:rPr>
        <w:t>档案查询</w:t>
      </w:r>
    </w:p>
    <w:p>
      <w:pPr>
        <w:numPr>
          <w:ilvl w:val="0"/>
          <w:numId w:val="68"/>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left="420"/>
        <w:jc w:val="left"/>
        <w:rPr>
          <w:rFonts w:ascii="微软雅黑" w:hAnsi="微软雅黑" w:eastAsia="微软雅黑"/>
          <w:b/>
          <w:sz w:val="24"/>
          <w:szCs w:val="24"/>
        </w:rPr>
      </w:pPr>
      <w:r>
        <w:rPr>
          <w:rFonts w:hint="eastAsia" w:ascii="微软雅黑" w:hAnsi="微软雅黑" w:eastAsia="微软雅黑"/>
          <w:sz w:val="24"/>
          <w:szCs w:val="24"/>
        </w:rPr>
        <w:t>可根据关键字进行检索查询；可根据分类进行汇总查询；系统自动生成档案目录，快捷查询。档案文件提供下载和打印功能（控制使用权限）</w:t>
      </w:r>
    </w:p>
    <w:p>
      <w:pPr>
        <w:numPr>
          <w:ilvl w:val="0"/>
          <w:numId w:val="68"/>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a.输入画面设计</w:t>
      </w:r>
      <w:r>
        <w:rPr>
          <w:rFonts w:hint="eastAsia" w:ascii="MS Gothic" w:hAnsi="MS Gothic" w:eastAsia="MS Gothic" w:cs="MS Gothic"/>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b.输入字段定义（档案信息）</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365"/>
        <w:gridCol w:w="1274"/>
        <w:gridCol w:w="1248"/>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7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柜编号</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柜名称</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编号</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自动生成</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名称</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类型</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状态</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选择</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p>
        </w:tc>
        <w:tc>
          <w:tcPr>
            <w:tcW w:w="1365" w:type="dxa"/>
          </w:tcPr>
          <w:p>
            <w:pPr>
              <w:spacing w:line="360" w:lineRule="auto"/>
              <w:jc w:val="left"/>
              <w:rPr>
                <w:rFonts w:ascii="微软雅黑" w:hAnsi="微软雅黑" w:eastAsia="微软雅黑"/>
                <w:szCs w:val="21"/>
              </w:rPr>
            </w:pPr>
          </w:p>
        </w:tc>
        <w:tc>
          <w:tcPr>
            <w:tcW w:w="1274" w:type="dxa"/>
          </w:tcPr>
          <w:p>
            <w:pPr>
              <w:spacing w:line="360" w:lineRule="auto"/>
              <w:jc w:val="left"/>
              <w:rPr>
                <w:rFonts w:ascii="微软雅黑" w:hAnsi="微软雅黑" w:eastAsia="微软雅黑"/>
                <w:szCs w:val="21"/>
              </w:rPr>
            </w:pPr>
          </w:p>
        </w:tc>
        <w:tc>
          <w:tcPr>
            <w:tcW w:w="1248" w:type="dxa"/>
          </w:tcPr>
          <w:p>
            <w:pPr>
              <w:spacing w:line="360" w:lineRule="auto"/>
              <w:jc w:val="left"/>
              <w:rPr>
                <w:rFonts w:ascii="微软雅黑" w:hAnsi="微软雅黑" w:eastAsia="微软雅黑"/>
                <w:szCs w:val="21"/>
              </w:rPr>
            </w:pP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bl>
    <w:p>
      <w:pPr>
        <w:spacing w:line="360" w:lineRule="auto"/>
        <w:ind w:left="420"/>
        <w:jc w:val="left"/>
        <w:rPr>
          <w:rFonts w:ascii="微软雅黑" w:hAnsi="微软雅黑" w:eastAsia="微软雅黑"/>
          <w:sz w:val="24"/>
          <w:szCs w:val="24"/>
        </w:rPr>
      </w:pPr>
    </w:p>
    <w:p>
      <w:pPr>
        <w:spacing w:line="360" w:lineRule="auto"/>
        <w:ind w:left="420"/>
        <w:jc w:val="left"/>
        <w:rPr>
          <w:rFonts w:ascii="微软雅黑" w:hAnsi="微软雅黑" w:eastAsia="微软雅黑"/>
          <w:sz w:val="24"/>
          <w:szCs w:val="24"/>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查询条件）</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365"/>
        <w:gridCol w:w="1274"/>
        <w:gridCol w:w="1248"/>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7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名称</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类型</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状态</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选择</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位置信息</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描述</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室</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时间</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时间</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时间</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时间</w:t>
            </w:r>
          </w:p>
        </w:tc>
        <w:tc>
          <w:tcPr>
            <w:tcW w:w="1726" w:type="dxa"/>
          </w:tcPr>
          <w:p>
            <w:pPr>
              <w:spacing w:line="360" w:lineRule="auto"/>
              <w:jc w:val="left"/>
              <w:rPr>
                <w:rFonts w:ascii="微软雅黑" w:hAnsi="微软雅黑" w:eastAsia="微软雅黑"/>
                <w:szCs w:val="21"/>
              </w:rPr>
            </w:pPr>
          </w:p>
        </w:tc>
      </w:tr>
    </w:tbl>
    <w:p>
      <w:p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字段（结果及详情页）</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365"/>
        <w:gridCol w:w="1274"/>
        <w:gridCol w:w="1248"/>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7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编号</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自动生成</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名称</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类型</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状态</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选择</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位置信息</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描述</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室</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时间</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时间</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时间</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时间</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备注</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726" w:type="dxa"/>
          </w:tcPr>
          <w:p>
            <w:pPr>
              <w:spacing w:line="360" w:lineRule="auto"/>
              <w:jc w:val="left"/>
              <w:rPr>
                <w:rFonts w:ascii="微软雅黑" w:hAnsi="微软雅黑" w:eastAsia="微软雅黑"/>
                <w:szCs w:val="21"/>
              </w:rPr>
            </w:pPr>
          </w:p>
        </w:tc>
      </w:tr>
    </w:tbl>
    <w:p>
      <w:pPr>
        <w:spacing w:line="360" w:lineRule="auto"/>
        <w:jc w:val="left"/>
        <w:rPr>
          <w:rFonts w:ascii="微软雅黑" w:hAnsi="微软雅黑" w:eastAsia="微软雅黑"/>
          <w:sz w:val="24"/>
          <w:szCs w:val="24"/>
        </w:rPr>
      </w:pPr>
    </w:p>
    <w:p>
      <w:pPr>
        <w:pStyle w:val="5"/>
      </w:pPr>
      <w:r>
        <w:rPr>
          <w:rFonts w:hint="eastAsia"/>
        </w:rPr>
        <w:t>档案日志记录</w:t>
      </w:r>
    </w:p>
    <w:p>
      <w:pPr>
        <w:numPr>
          <w:ilvl w:val="0"/>
          <w:numId w:val="69"/>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left="420"/>
        <w:jc w:val="left"/>
        <w:rPr>
          <w:rFonts w:ascii="微软雅黑" w:hAnsi="微软雅黑" w:eastAsia="微软雅黑"/>
          <w:b/>
          <w:sz w:val="24"/>
          <w:szCs w:val="24"/>
        </w:rPr>
      </w:pPr>
      <w:r>
        <w:rPr>
          <w:rFonts w:hint="eastAsia" w:ascii="微软雅黑" w:hAnsi="微软雅黑" w:eastAsia="微软雅黑"/>
          <w:sz w:val="24"/>
          <w:szCs w:val="24"/>
        </w:rPr>
        <w:t>档案的查阅，下载，打印都会记录相应的日志操作信息。</w:t>
      </w:r>
    </w:p>
    <w:p>
      <w:pPr>
        <w:numPr>
          <w:ilvl w:val="0"/>
          <w:numId w:val="69"/>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a.输入画面设计</w:t>
      </w:r>
      <w:r>
        <w:rPr>
          <w:rFonts w:hint="eastAsia" w:ascii="MS Gothic" w:hAnsi="MS Gothic" w:eastAsia="MS Gothic" w:cs="MS Gothic"/>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b.输入字段定义（操作日志）</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365"/>
        <w:gridCol w:w="1274"/>
        <w:gridCol w:w="1248"/>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7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主键</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自动生成</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操作内容</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平台</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自动获取</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操作类型</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自动记录</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操作人</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自动记录</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操作人id</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自动记录</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状态</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自动记录</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业务Id</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自动记录</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时间</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当前时间</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日期</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备注</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bl>
    <w:p>
      <w:pPr>
        <w:spacing w:line="360" w:lineRule="auto"/>
        <w:ind w:left="420"/>
        <w:jc w:val="left"/>
        <w:rPr>
          <w:rFonts w:ascii="微软雅黑" w:hAnsi="微软雅黑" w:eastAsia="微软雅黑"/>
          <w:sz w:val="24"/>
          <w:szCs w:val="24"/>
        </w:rPr>
      </w:pPr>
    </w:p>
    <w:p>
      <w:pPr>
        <w:spacing w:line="360" w:lineRule="auto"/>
        <w:ind w:left="420"/>
        <w:jc w:val="left"/>
        <w:rPr>
          <w:rFonts w:ascii="微软雅黑" w:hAnsi="微软雅黑" w:eastAsia="微软雅黑"/>
          <w:sz w:val="24"/>
          <w:szCs w:val="24"/>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365"/>
        <w:gridCol w:w="1274"/>
        <w:gridCol w:w="1248"/>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7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操作内容</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平台</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自动获取</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操作类型</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自动记录</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操作人</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自动记录</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操作人id</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自动记录</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状态</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自动记录</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业务Id</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自动记录</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时间</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当前时间</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日期</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bl>
    <w:p>
      <w:pPr>
        <w:spacing w:line="360" w:lineRule="auto"/>
        <w:ind w:firstLine="420"/>
        <w:jc w:val="left"/>
        <w:rPr>
          <w:rFonts w:ascii="微软雅黑" w:hAnsi="微软雅黑" w:eastAsia="微软雅黑"/>
          <w:sz w:val="24"/>
          <w:szCs w:val="24"/>
        </w:rPr>
      </w:pPr>
    </w:p>
    <w:p>
      <w:pPr>
        <w:pStyle w:val="4"/>
      </w:pPr>
      <w:bookmarkStart w:id="80" w:name="_Toc7728"/>
      <w:bookmarkStart w:id="81" w:name="_Toc5871"/>
      <w:r>
        <w:rPr>
          <w:rFonts w:hint="eastAsia"/>
        </w:rPr>
        <w:t>档案出证</w:t>
      </w:r>
      <w:bookmarkEnd w:id="80"/>
      <w:bookmarkEnd w:id="81"/>
    </w:p>
    <w:p>
      <w:pPr>
        <w:pStyle w:val="5"/>
      </w:pPr>
      <w:r>
        <w:rPr>
          <w:rFonts w:hint="eastAsia"/>
        </w:rPr>
        <w:t>档案出证</w:t>
      </w:r>
    </w:p>
    <w:p>
      <w:pPr>
        <w:numPr>
          <w:ilvl w:val="0"/>
          <w:numId w:val="7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left="420"/>
        <w:jc w:val="left"/>
        <w:rPr>
          <w:rFonts w:ascii="微软雅黑" w:hAnsi="微软雅黑" w:eastAsia="微软雅黑"/>
          <w:b/>
          <w:sz w:val="24"/>
          <w:szCs w:val="24"/>
        </w:rPr>
      </w:pPr>
      <w:r>
        <w:rPr>
          <w:rFonts w:hint="eastAsia" w:ascii="微软雅黑" w:hAnsi="微软雅黑" w:eastAsia="微软雅黑"/>
          <w:sz w:val="24"/>
          <w:szCs w:val="24"/>
        </w:rPr>
        <w:t>需录入申请人信息，资料，描述，查询相应的房屋交易信息，可开具申请人有/无房证明文件，可打印。</w:t>
      </w:r>
    </w:p>
    <w:p>
      <w:pPr>
        <w:numPr>
          <w:ilvl w:val="0"/>
          <w:numId w:val="7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a.输入画面设计</w:t>
      </w:r>
      <w:r>
        <w:rPr>
          <w:rFonts w:hint="eastAsia" w:ascii="MS Gothic" w:hAnsi="MS Gothic" w:eastAsia="MS Gothic" w:cs="MS Gothic"/>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365"/>
        <w:gridCol w:w="1274"/>
        <w:gridCol w:w="1248"/>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7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主键</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自动生成</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申请人</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申请人证件类型</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申请人证件号</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操作人</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自动记录</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操作人id</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自动记录</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申请资料</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资料描述</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时间</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当前时间</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日期</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备注</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bl>
    <w:p>
      <w:pPr>
        <w:spacing w:line="360" w:lineRule="auto"/>
        <w:ind w:left="420"/>
        <w:jc w:val="left"/>
        <w:rPr>
          <w:rFonts w:ascii="微软雅黑" w:hAnsi="微软雅黑" w:eastAsia="微软雅黑"/>
          <w:sz w:val="24"/>
          <w:szCs w:val="24"/>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365"/>
        <w:gridCol w:w="1274"/>
        <w:gridCol w:w="1248"/>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7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申请人</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申请人证件类型</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申请人证件号</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申请资料</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资料描述</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时间</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当前时间</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日期</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有/无房证明</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bl>
    <w:p>
      <w:pPr>
        <w:spacing w:line="360" w:lineRule="auto"/>
        <w:ind w:firstLine="420"/>
        <w:jc w:val="left"/>
        <w:rPr>
          <w:rFonts w:ascii="微软雅黑" w:hAnsi="微软雅黑" w:eastAsia="微软雅黑"/>
          <w:sz w:val="24"/>
          <w:szCs w:val="24"/>
        </w:rPr>
      </w:pPr>
    </w:p>
    <w:p>
      <w:pPr>
        <w:pStyle w:val="4"/>
      </w:pPr>
      <w:bookmarkStart w:id="82" w:name="_Toc10887"/>
      <w:bookmarkStart w:id="83" w:name="_Toc18391"/>
      <w:r>
        <w:rPr>
          <w:rFonts w:hint="eastAsia"/>
        </w:rPr>
        <w:t>资料查询</w:t>
      </w:r>
      <w:bookmarkEnd w:id="82"/>
      <w:bookmarkEnd w:id="83"/>
    </w:p>
    <w:p>
      <w:pPr>
        <w:pStyle w:val="5"/>
      </w:pPr>
      <w:r>
        <w:rPr>
          <w:rFonts w:hint="eastAsia"/>
        </w:rPr>
        <w:t>发起资料查询申请</w:t>
      </w:r>
    </w:p>
    <w:p>
      <w:pPr>
        <w:numPr>
          <w:ilvl w:val="0"/>
          <w:numId w:val="71"/>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left="420"/>
        <w:jc w:val="left"/>
        <w:rPr>
          <w:rFonts w:ascii="微软雅黑" w:hAnsi="微软雅黑" w:eastAsia="微软雅黑"/>
          <w:b/>
          <w:sz w:val="24"/>
          <w:szCs w:val="24"/>
        </w:rPr>
      </w:pPr>
      <w:r>
        <w:rPr>
          <w:rFonts w:hint="eastAsia" w:ascii="微软雅黑" w:hAnsi="微软雅黑" w:eastAsia="微软雅黑"/>
          <w:sz w:val="24"/>
          <w:szCs w:val="24"/>
        </w:rPr>
        <w:t>交易科发起资料查询申请书，录入申请信息，当事人头像拍照，扫描上传资料，查询结果可选择列输出，打印，盖章-扫描上传。</w:t>
      </w:r>
    </w:p>
    <w:p>
      <w:pPr>
        <w:numPr>
          <w:ilvl w:val="0"/>
          <w:numId w:val="71"/>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a.输入画面设计</w:t>
      </w:r>
      <w:r>
        <w:rPr>
          <w:rFonts w:hint="eastAsia" w:ascii="MS Gothic" w:hAnsi="MS Gothic" w:eastAsia="MS Gothic" w:cs="MS Gothic"/>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365"/>
        <w:gridCol w:w="1274"/>
        <w:gridCol w:w="1248"/>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7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主键</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自动生成</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申请人</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申请人证件类型</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申请人证件号</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操作人</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自动记录</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操作人id</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自动记录</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要查询的资料</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资料描述</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 w:val="24"/>
                <w:szCs w:val="24"/>
              </w:rPr>
              <w:t>当事人头像</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采集</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 w:val="24"/>
                <w:szCs w:val="24"/>
              </w:rPr>
              <w:t>扫描上传资料</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采集</w:t>
            </w:r>
          </w:p>
        </w:tc>
        <w:tc>
          <w:tcPr>
            <w:tcW w:w="1274" w:type="dxa"/>
          </w:tcPr>
          <w:p>
            <w:pPr>
              <w:spacing w:line="360" w:lineRule="auto"/>
              <w:jc w:val="left"/>
              <w:rPr>
                <w:rFonts w:ascii="微软雅黑" w:hAnsi="微软雅黑" w:eastAsia="微软雅黑"/>
                <w:szCs w:val="21"/>
              </w:rPr>
            </w:pPr>
          </w:p>
        </w:tc>
        <w:tc>
          <w:tcPr>
            <w:tcW w:w="1248" w:type="dxa"/>
          </w:tcPr>
          <w:p>
            <w:pPr>
              <w:spacing w:line="360" w:lineRule="auto"/>
              <w:jc w:val="left"/>
              <w:rPr>
                <w:rFonts w:ascii="微软雅黑" w:hAnsi="微软雅黑" w:eastAsia="微软雅黑"/>
                <w:szCs w:val="21"/>
              </w:rPr>
            </w:pP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时间</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当前时间</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日期</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备注</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bl>
    <w:p>
      <w:pPr>
        <w:spacing w:line="360" w:lineRule="auto"/>
        <w:ind w:left="420"/>
        <w:jc w:val="left"/>
        <w:rPr>
          <w:rFonts w:ascii="微软雅黑" w:hAnsi="微软雅黑" w:eastAsia="微软雅黑"/>
          <w:sz w:val="24"/>
          <w:szCs w:val="24"/>
        </w:rPr>
      </w:pPr>
      <w:r>
        <w:rPr>
          <w:rFonts w:hint="eastAsia" w:ascii="微软雅黑" w:hAnsi="微软雅黑" w:eastAsia="微软雅黑"/>
          <w:sz w:val="24"/>
          <w:szCs w:val="24"/>
        </w:rPr>
        <w:t>档案附件资料：</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787"/>
        <w:gridCol w:w="1230"/>
        <w:gridCol w:w="1138"/>
        <w:gridCol w:w="1650"/>
        <w:gridCol w:w="13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78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3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13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65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39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编号</w:t>
            </w:r>
          </w:p>
        </w:tc>
        <w:tc>
          <w:tcPr>
            <w:tcW w:w="1787" w:type="dxa"/>
          </w:tcPr>
          <w:p>
            <w:pPr>
              <w:spacing w:line="360" w:lineRule="auto"/>
              <w:jc w:val="left"/>
              <w:rPr>
                <w:rFonts w:ascii="微软雅黑" w:hAnsi="微软雅黑" w:eastAsia="微软雅黑"/>
                <w:szCs w:val="21"/>
              </w:rPr>
            </w:pPr>
            <w:r>
              <w:rPr>
                <w:rFonts w:hint="eastAsia" w:ascii="微软雅黑" w:hAnsi="微软雅黑" w:eastAsia="微软雅黑"/>
                <w:szCs w:val="21"/>
              </w:rPr>
              <w:t>自动生成</w:t>
            </w:r>
          </w:p>
        </w:tc>
        <w:tc>
          <w:tcPr>
            <w:tcW w:w="1230"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13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5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39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档案编号</w:t>
            </w:r>
          </w:p>
        </w:tc>
        <w:tc>
          <w:tcPr>
            <w:tcW w:w="1787" w:type="dxa"/>
          </w:tcPr>
          <w:p>
            <w:pPr>
              <w:spacing w:line="360" w:lineRule="auto"/>
              <w:jc w:val="left"/>
              <w:rPr>
                <w:rFonts w:ascii="微软雅黑" w:hAnsi="微软雅黑" w:eastAsia="微软雅黑"/>
                <w:szCs w:val="21"/>
              </w:rPr>
            </w:pPr>
            <w:r>
              <w:rPr>
                <w:rFonts w:hint="eastAsia" w:ascii="微软雅黑" w:hAnsi="微软雅黑" w:eastAsia="微软雅黑"/>
                <w:szCs w:val="21"/>
              </w:rPr>
              <w:t>自动获取</w:t>
            </w:r>
          </w:p>
        </w:tc>
        <w:tc>
          <w:tcPr>
            <w:tcW w:w="1230"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13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5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39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附件名称</w:t>
            </w:r>
          </w:p>
        </w:tc>
        <w:tc>
          <w:tcPr>
            <w:tcW w:w="1787"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3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13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5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39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页数</w:t>
            </w:r>
          </w:p>
        </w:tc>
        <w:tc>
          <w:tcPr>
            <w:tcW w:w="1787"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30"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13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50"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39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资料文件</w:t>
            </w:r>
          </w:p>
        </w:tc>
        <w:tc>
          <w:tcPr>
            <w:tcW w:w="1787" w:type="dxa"/>
          </w:tcPr>
          <w:p>
            <w:pPr>
              <w:spacing w:line="360" w:lineRule="auto"/>
              <w:jc w:val="left"/>
              <w:rPr>
                <w:rFonts w:ascii="微软雅黑" w:hAnsi="微软雅黑" w:eastAsia="微软雅黑"/>
                <w:szCs w:val="21"/>
              </w:rPr>
            </w:pPr>
            <w:r>
              <w:rPr>
                <w:rFonts w:hint="eastAsia" w:ascii="微软雅黑" w:hAnsi="微软雅黑" w:eastAsia="微软雅黑"/>
                <w:szCs w:val="21"/>
              </w:rPr>
              <w:t>选择后自动生成</w:t>
            </w:r>
          </w:p>
        </w:tc>
        <w:tc>
          <w:tcPr>
            <w:tcW w:w="123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13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5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39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上传时间</w:t>
            </w:r>
          </w:p>
        </w:tc>
        <w:tc>
          <w:tcPr>
            <w:tcW w:w="1787"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时间</w:t>
            </w:r>
          </w:p>
        </w:tc>
        <w:tc>
          <w:tcPr>
            <w:tcW w:w="1230" w:type="dxa"/>
          </w:tcPr>
          <w:p>
            <w:pPr>
              <w:spacing w:line="360" w:lineRule="auto"/>
              <w:jc w:val="left"/>
              <w:rPr>
                <w:rFonts w:ascii="微软雅黑" w:hAnsi="微软雅黑" w:eastAsia="微软雅黑"/>
                <w:szCs w:val="21"/>
              </w:rPr>
            </w:pPr>
            <w:r>
              <w:rPr>
                <w:rFonts w:hint="eastAsia" w:ascii="微软雅黑" w:hAnsi="微软雅黑" w:eastAsia="微软雅黑"/>
                <w:szCs w:val="21"/>
              </w:rPr>
              <w:t>时间</w:t>
            </w:r>
          </w:p>
        </w:tc>
        <w:tc>
          <w:tcPr>
            <w:tcW w:w="113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650" w:type="dxa"/>
          </w:tcPr>
          <w:p>
            <w:pPr>
              <w:spacing w:line="360" w:lineRule="auto"/>
              <w:jc w:val="left"/>
              <w:rPr>
                <w:rFonts w:ascii="微软雅黑" w:hAnsi="微软雅黑" w:eastAsia="微软雅黑"/>
                <w:szCs w:val="21"/>
              </w:rPr>
            </w:pPr>
            <w:r>
              <w:rPr>
                <w:rFonts w:hint="eastAsia" w:ascii="微软雅黑" w:hAnsi="微软雅黑" w:eastAsia="微软雅黑"/>
                <w:szCs w:val="21"/>
              </w:rPr>
              <w:t>时间</w:t>
            </w:r>
          </w:p>
        </w:tc>
        <w:tc>
          <w:tcPr>
            <w:tcW w:w="1398"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备注</w:t>
            </w:r>
          </w:p>
        </w:tc>
        <w:tc>
          <w:tcPr>
            <w:tcW w:w="1787"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30"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13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65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398" w:type="dxa"/>
          </w:tcPr>
          <w:p>
            <w:pPr>
              <w:spacing w:line="360" w:lineRule="auto"/>
              <w:jc w:val="left"/>
              <w:rPr>
                <w:rFonts w:ascii="微软雅黑" w:hAnsi="微软雅黑" w:eastAsia="微软雅黑"/>
                <w:szCs w:val="21"/>
              </w:rPr>
            </w:pPr>
          </w:p>
        </w:tc>
      </w:tr>
    </w:tbl>
    <w:p>
      <w:pPr>
        <w:spacing w:line="360" w:lineRule="auto"/>
        <w:ind w:left="420"/>
        <w:jc w:val="left"/>
        <w:rPr>
          <w:rFonts w:ascii="微软雅黑" w:hAnsi="微软雅黑" w:eastAsia="微软雅黑"/>
          <w:sz w:val="24"/>
          <w:szCs w:val="24"/>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申请页面）</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365"/>
        <w:gridCol w:w="1274"/>
        <w:gridCol w:w="1248"/>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7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申请人</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申请人证件类型</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申请人证件号</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操作人</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自动记录</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操作人id</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自动记录</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要查询的资料</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资料描述</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 w:val="24"/>
                <w:szCs w:val="24"/>
              </w:rPr>
              <w:t>当事人头像</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采集</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 w:val="24"/>
                <w:szCs w:val="24"/>
              </w:rPr>
              <w:t>扫描上传资料</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采集</w:t>
            </w:r>
          </w:p>
        </w:tc>
        <w:tc>
          <w:tcPr>
            <w:tcW w:w="1274" w:type="dxa"/>
          </w:tcPr>
          <w:p>
            <w:pPr>
              <w:spacing w:line="360" w:lineRule="auto"/>
              <w:jc w:val="left"/>
              <w:rPr>
                <w:rFonts w:ascii="微软雅黑" w:hAnsi="微软雅黑" w:eastAsia="微软雅黑"/>
                <w:szCs w:val="21"/>
              </w:rPr>
            </w:pPr>
          </w:p>
        </w:tc>
        <w:tc>
          <w:tcPr>
            <w:tcW w:w="1248" w:type="dxa"/>
          </w:tcPr>
          <w:p>
            <w:pPr>
              <w:spacing w:line="360" w:lineRule="auto"/>
              <w:jc w:val="left"/>
              <w:rPr>
                <w:rFonts w:ascii="微软雅黑" w:hAnsi="微软雅黑" w:eastAsia="微软雅黑"/>
                <w:szCs w:val="21"/>
              </w:rPr>
            </w:pP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备注</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bl>
    <w:p>
      <w:pPr>
        <w:spacing w:line="360" w:lineRule="auto"/>
        <w:jc w:val="left"/>
        <w:rPr>
          <w:rFonts w:ascii="微软雅黑" w:hAnsi="微软雅黑" w:eastAsia="微软雅黑"/>
          <w:sz w:val="24"/>
          <w:szCs w:val="24"/>
        </w:rPr>
      </w:pPr>
    </w:p>
    <w:p>
      <w:pPr>
        <w:pStyle w:val="5"/>
      </w:pPr>
      <w:r>
        <w:rPr>
          <w:rFonts w:hint="eastAsia"/>
        </w:rPr>
        <w:t>信息查询</w:t>
      </w:r>
    </w:p>
    <w:p>
      <w:pPr>
        <w:numPr>
          <w:ilvl w:val="0"/>
          <w:numId w:val="72"/>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left="420"/>
        <w:jc w:val="left"/>
        <w:rPr>
          <w:rFonts w:ascii="微软雅黑" w:hAnsi="微软雅黑" w:eastAsia="微软雅黑"/>
          <w:b/>
          <w:sz w:val="24"/>
          <w:szCs w:val="24"/>
        </w:rPr>
      </w:pPr>
      <w:r>
        <w:rPr>
          <w:rFonts w:hint="eastAsia" w:ascii="微软雅黑" w:hAnsi="微软雅黑" w:eastAsia="微软雅黑"/>
          <w:sz w:val="24"/>
          <w:szCs w:val="24"/>
        </w:rPr>
        <w:t>查询开发商楼盘已售/未售信息；查询个人合同信息。</w:t>
      </w:r>
    </w:p>
    <w:p>
      <w:pPr>
        <w:numPr>
          <w:ilvl w:val="0"/>
          <w:numId w:val="72"/>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a.输入画面设计</w:t>
      </w:r>
      <w:r>
        <w:rPr>
          <w:rFonts w:hint="eastAsia" w:ascii="MS Gothic" w:hAnsi="MS Gothic" w:eastAsia="MS Gothic" w:cs="MS Gothic"/>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365"/>
        <w:gridCol w:w="1274"/>
        <w:gridCol w:w="1248"/>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7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 w:val="24"/>
                <w:szCs w:val="24"/>
              </w:rPr>
              <w:t>已售/未售</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选择</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 w:val="24"/>
                <w:szCs w:val="24"/>
              </w:rPr>
              <w:t>合同编号</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 w:val="24"/>
                <w:szCs w:val="24"/>
              </w:rPr>
              <w:t>合同名称</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字符</w:t>
            </w:r>
          </w:p>
        </w:tc>
        <w:tc>
          <w:tcPr>
            <w:tcW w:w="1726" w:type="dxa"/>
          </w:tcPr>
          <w:p>
            <w:pPr>
              <w:spacing w:line="360" w:lineRule="auto"/>
              <w:jc w:val="left"/>
              <w:rPr>
                <w:rFonts w:ascii="微软雅黑" w:hAnsi="微软雅黑" w:eastAsia="微软雅黑"/>
                <w:szCs w:val="21"/>
              </w:rPr>
            </w:pPr>
          </w:p>
        </w:tc>
      </w:tr>
    </w:tbl>
    <w:p>
      <w:pPr>
        <w:spacing w:line="360" w:lineRule="auto"/>
        <w:ind w:left="420"/>
        <w:jc w:val="left"/>
        <w:rPr>
          <w:rFonts w:ascii="微软雅黑" w:hAnsi="微软雅黑" w:eastAsia="微软雅黑"/>
          <w:sz w:val="24"/>
          <w:szCs w:val="24"/>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365"/>
        <w:gridCol w:w="1274"/>
        <w:gridCol w:w="1248"/>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7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合同编号</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生成</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数字</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房源核验统一编码</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获取</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房产证号</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获取</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房屋坐落</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获取</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出卖方</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获取</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726" w:type="dxa"/>
          </w:tcPr>
          <w:p>
            <w:pPr>
              <w:spacing w:line="360" w:lineRule="auto"/>
              <w:jc w:val="left"/>
              <w:rPr>
                <w:rFonts w:ascii="微软雅黑" w:hAnsi="微软雅黑" w:eastAsia="微软雅黑"/>
                <w:szCs w:val="21"/>
              </w:rPr>
            </w:pPr>
            <w:r>
              <w:rPr>
                <w:rFonts w:hint="eastAsia" w:ascii="微软雅黑" w:hAnsi="微软雅黑" w:eastAsia="微软雅黑"/>
                <w:szCs w:val="21"/>
              </w:rPr>
              <w:t>企业或个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买受人</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获取</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状态</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无</w:t>
            </w:r>
          </w:p>
        </w:tc>
        <w:tc>
          <w:tcPr>
            <w:tcW w:w="1726" w:type="dxa"/>
          </w:tcPr>
          <w:p>
            <w:pPr>
              <w:spacing w:line="360" w:lineRule="auto"/>
              <w:jc w:val="left"/>
              <w:rPr>
                <w:rFonts w:ascii="微软雅黑" w:hAnsi="微软雅黑" w:eastAsia="微软雅黑"/>
                <w:szCs w:val="21"/>
              </w:rPr>
            </w:pPr>
            <w:r>
              <w:rPr>
                <w:rFonts w:hint="eastAsia" w:ascii="微软雅黑" w:hAnsi="微软雅黑" w:eastAsia="微软雅黑"/>
                <w:szCs w:val="21"/>
              </w:rPr>
              <w:t>2-已归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申请时间</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系统时间</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时间</w:t>
            </w:r>
          </w:p>
        </w:tc>
        <w:tc>
          <w:tcPr>
            <w:tcW w:w="1248" w:type="dxa"/>
          </w:tcPr>
          <w:p>
            <w:pPr>
              <w:spacing w:line="360" w:lineRule="auto"/>
              <w:jc w:val="left"/>
              <w:rPr>
                <w:rFonts w:ascii="微软雅黑" w:hAnsi="微软雅黑" w:eastAsia="微软雅黑"/>
                <w:szCs w:val="21"/>
              </w:rPr>
            </w:pPr>
            <w:r>
              <w:rPr>
                <w:rFonts w:hint="eastAsia" w:ascii="微软雅黑" w:hAnsi="微软雅黑" w:eastAsia="微软雅黑"/>
                <w:szCs w:val="21"/>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时间</w:t>
            </w:r>
          </w:p>
        </w:tc>
        <w:tc>
          <w:tcPr>
            <w:tcW w:w="1726" w:type="dxa"/>
          </w:tcPr>
          <w:p>
            <w:pPr>
              <w:spacing w:line="360" w:lineRule="auto"/>
              <w:jc w:val="left"/>
              <w:rPr>
                <w:rFonts w:ascii="微软雅黑" w:hAnsi="微软雅黑" w:eastAsia="微软雅黑"/>
                <w:szCs w:val="21"/>
              </w:rPr>
            </w:pPr>
          </w:p>
        </w:tc>
      </w:tr>
    </w:tbl>
    <w:p/>
    <w:p>
      <w:pPr>
        <w:pStyle w:val="3"/>
        <w:spacing w:line="360" w:lineRule="auto"/>
      </w:pPr>
      <w:bookmarkStart w:id="84" w:name="_Toc21314"/>
      <w:bookmarkStart w:id="85" w:name="_Toc27275"/>
      <w:r>
        <w:rPr>
          <w:rFonts w:hint="eastAsia"/>
          <w:lang w:val="en-US" w:eastAsia="zh-CN"/>
        </w:rPr>
        <w:t>租赁合同备案管理系统</w:t>
      </w:r>
      <w:bookmarkEnd w:id="84"/>
      <w:bookmarkEnd w:id="85"/>
    </w:p>
    <w:p>
      <w:pPr>
        <w:pStyle w:val="4"/>
      </w:pPr>
      <w:bookmarkStart w:id="86" w:name="_Toc14858"/>
      <w:bookmarkStart w:id="87" w:name="_Toc31767"/>
      <w:r>
        <w:rPr>
          <w:rFonts w:hint="eastAsia"/>
          <w:lang w:val="en-US" w:eastAsia="zh-CN"/>
        </w:rPr>
        <w:t>房产查询</w:t>
      </w:r>
      <w:bookmarkEnd w:id="86"/>
      <w:bookmarkEnd w:id="87"/>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keepNext w:val="0"/>
        <w:keepLines w:val="0"/>
        <w:widowControl/>
        <w:numPr>
          <w:ilvl w:val="0"/>
          <w:numId w:val="0"/>
        </w:numPr>
        <w:suppressLineNumbers w:val="0"/>
        <w:jc w:val="left"/>
        <w:textAlignment w:val="center"/>
        <w:rPr>
          <w:rFonts w:hint="eastAsia" w:ascii="微软雅黑" w:hAnsi="微软雅黑" w:eastAsia="微软雅黑"/>
          <w:bCs/>
          <w:sz w:val="24"/>
          <w:szCs w:val="24"/>
          <w:lang w:val="en-US" w:eastAsia="zh-CN"/>
        </w:rPr>
      </w:pPr>
      <w:r>
        <w:rPr>
          <w:rFonts w:hint="eastAsia" w:ascii="微软雅黑" w:hAnsi="微软雅黑" w:eastAsia="微软雅黑"/>
          <w:bCs/>
          <w:iCs/>
          <w:color w:val="000000" w:themeColor="text1"/>
          <w:sz w:val="24"/>
          <w:szCs w:val="24"/>
          <w14:textFill>
            <w14:solidFill>
              <w14:schemeClr w14:val="tx1"/>
            </w14:solidFill>
          </w14:textFill>
        </w:rPr>
        <w:t xml:space="preserve"> </w:t>
      </w:r>
      <w:r>
        <w:rPr>
          <w:rFonts w:hint="eastAsia" w:ascii="微软雅黑" w:hAnsi="微软雅黑" w:eastAsia="微软雅黑"/>
          <w:bCs/>
          <w:iCs/>
          <w:color w:val="000000" w:themeColor="text1"/>
          <w:sz w:val="24"/>
          <w:szCs w:val="24"/>
          <w:lang w:val="en-US" w:eastAsia="zh-CN"/>
          <w14:textFill>
            <w14:solidFill>
              <w14:schemeClr w14:val="tx1"/>
            </w14:solidFill>
          </w14:textFill>
        </w:rPr>
        <w:t xml:space="preserve"> 根据出租方姓名和身份证号查询不动产系统，当前房产是否已发证，是否存在查封、抵押状态；根据出租方姓名和身份证号查询是否存在租赁信息，确定当前房产是否可以租赁备案。</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调用不动产接口</w:t>
      </w:r>
      <w:r>
        <w:rPr>
          <w:rFonts w:hint="eastAsia" w:ascii="微软雅黑" w:hAnsi="微软雅黑" w:eastAsia="微软雅黑"/>
          <w:bCs/>
          <w:sz w:val="24"/>
          <w:szCs w:val="24"/>
          <w:lang w:eastAsia="zh-CN"/>
        </w:rPr>
        <w:t>）</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出租方姓名</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母或汉字</w:t>
            </w:r>
          </w:p>
        </w:tc>
        <w:tc>
          <w:tcPr>
            <w:tcW w:w="1726"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身份证号</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身份证号码</w:t>
            </w:r>
          </w:p>
        </w:tc>
        <w:tc>
          <w:tcPr>
            <w:tcW w:w="1726"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查询结果</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返回</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Json</w:t>
            </w:r>
          </w:p>
        </w:tc>
        <w:tc>
          <w:tcPr>
            <w:tcW w:w="1081" w:type="dxa"/>
            <w:vAlign w:val="top"/>
          </w:tcPr>
          <w:p>
            <w:pPr>
              <w:spacing w:line="360" w:lineRule="auto"/>
              <w:jc w:val="center"/>
              <w:rPr>
                <w:rFonts w:hint="eastAsia" w:ascii="微软雅黑" w:hAnsi="微软雅黑" w:eastAsia="微软雅黑"/>
                <w:szCs w:val="21"/>
                <w:lang w:val="en-US" w:eastAsia="zh-CN"/>
              </w:rPr>
            </w:pPr>
            <w:r>
              <w:rPr>
                <w:rFonts w:hint="eastAsia" w:ascii="微软雅黑" w:hAnsi="微软雅黑" w:eastAsia="微软雅黑"/>
                <w:szCs w:val="21"/>
                <w:lang w:val="en-US" w:eastAsia="zh-CN"/>
              </w:rPr>
              <w:t>\</w:t>
            </w:r>
          </w:p>
        </w:tc>
        <w:tc>
          <w:tcPr>
            <w:tcW w:w="1590" w:type="dxa"/>
            <w:vAlign w:val="top"/>
          </w:tcPr>
          <w:p>
            <w:pPr>
              <w:spacing w:line="360" w:lineRule="auto"/>
              <w:jc w:val="center"/>
              <w:rPr>
                <w:rFonts w:hint="eastAsia" w:ascii="微软雅黑" w:hAnsi="微软雅黑" w:eastAsia="微软雅黑"/>
                <w:szCs w:val="21"/>
                <w:lang w:val="en-US" w:eastAsia="zh-CN"/>
              </w:rPr>
            </w:pPr>
            <w:r>
              <w:rPr>
                <w:rFonts w:hint="eastAsia" w:ascii="微软雅黑" w:hAnsi="微软雅黑" w:eastAsia="微软雅黑"/>
                <w:szCs w:val="21"/>
                <w:lang w:val="en-US" w:eastAsia="zh-CN"/>
              </w:rPr>
              <w:t>\</w:t>
            </w:r>
          </w:p>
        </w:tc>
        <w:tc>
          <w:tcPr>
            <w:tcW w:w="17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返回值</w:t>
            </w:r>
          </w:p>
        </w:tc>
      </w:tr>
    </w:tbl>
    <w:p>
      <w:pPr>
        <w:pStyle w:val="4"/>
      </w:pPr>
      <w:bookmarkStart w:id="88" w:name="_Toc71"/>
      <w:bookmarkStart w:id="89" w:name="_Toc4255"/>
      <w:r>
        <w:rPr>
          <w:rFonts w:hint="eastAsia"/>
          <w:lang w:val="en-US" w:eastAsia="zh-CN"/>
        </w:rPr>
        <w:t>房源管理</w:t>
      </w:r>
      <w:bookmarkEnd w:id="88"/>
      <w:bookmarkEnd w:id="89"/>
    </w:p>
    <w:p>
      <w:pPr>
        <w:pStyle w:val="5"/>
      </w:pPr>
      <w:r>
        <w:rPr>
          <w:rFonts w:hint="eastAsia"/>
          <w:lang w:eastAsia="zh-CN"/>
        </w:rPr>
        <w:t>房源信息核验</w:t>
      </w:r>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eastAsia="zh-CN"/>
        </w:rPr>
        <w:t>根据出租方姓名和身份证号，</w:t>
      </w:r>
      <w:r>
        <w:rPr>
          <w:rFonts w:hint="eastAsia" w:ascii="微软雅黑" w:hAnsi="微软雅黑" w:eastAsia="微软雅黑"/>
          <w:bCs/>
          <w:sz w:val="24"/>
          <w:szCs w:val="24"/>
          <w:lang w:val="en-US" w:eastAsia="zh-CN"/>
        </w:rPr>
        <w:t>调用不动产接口查询房屋是否是有产权信息，验证房屋的真实有效性；房屋的限制信息，如存在异常，则进行信息提示；根据出租方姓名和身份证号，查询当前是否存在房屋租赁信息，确定是否可以进行租赁备案。</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调用不动产接口、</w:t>
      </w:r>
      <w:r>
        <w:rPr>
          <w:rFonts w:hint="eastAsia" w:ascii="微软雅黑" w:hAnsi="微软雅黑" w:eastAsia="微软雅黑"/>
          <w:bCs/>
          <w:sz w:val="24"/>
          <w:szCs w:val="24"/>
          <w:lang w:val="en-US" w:eastAsia="zh-CN"/>
        </w:rPr>
        <w:t>调用房源数据库</w:t>
      </w:r>
      <w:r>
        <w:rPr>
          <w:rFonts w:hint="eastAsia" w:ascii="微软雅黑" w:hAnsi="微软雅黑" w:eastAsia="微软雅黑"/>
          <w:bCs/>
          <w:sz w:val="24"/>
          <w:szCs w:val="24"/>
          <w:lang w:eastAsia="zh-CN"/>
        </w:rPr>
        <w:t>）</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ascii="微软雅黑" w:hAnsi="微软雅黑" w:eastAsia="微软雅黑"/>
                <w:szCs w:val="21"/>
                <w:lang w:val="en-US"/>
              </w:rPr>
            </w:pPr>
            <w:r>
              <w:rPr>
                <w:rFonts w:hint="eastAsia" w:ascii="微软雅黑" w:hAnsi="微软雅黑" w:eastAsia="微软雅黑"/>
                <w:szCs w:val="21"/>
                <w:lang w:val="en-US" w:eastAsia="zh-CN"/>
              </w:rPr>
              <w:t>出租人姓名</w:t>
            </w:r>
          </w:p>
        </w:tc>
        <w:tc>
          <w:tcPr>
            <w:tcW w:w="1185" w:type="dxa"/>
          </w:tcPr>
          <w:p>
            <w:pPr>
              <w:spacing w:line="360" w:lineRule="auto"/>
              <w:jc w:val="left"/>
              <w:rPr>
                <w:rFonts w:ascii="微软雅黑" w:hAnsi="微软雅黑" w:eastAsia="微软雅黑"/>
                <w:szCs w:val="21"/>
              </w:rPr>
            </w:pPr>
            <w:r>
              <w:rPr>
                <w:rFonts w:hint="eastAsia" w:ascii="微软雅黑" w:hAnsi="微软雅黑" w:eastAsia="微软雅黑"/>
                <w:szCs w:val="21"/>
              </w:rPr>
              <w:t>输入</w:t>
            </w:r>
          </w:p>
        </w:tc>
        <w:tc>
          <w:tcPr>
            <w:tcW w:w="1155"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7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个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出租人</w:t>
            </w:r>
            <w:r>
              <w:rPr>
                <w:rFonts w:hint="eastAsia" w:ascii="微软雅黑" w:hAnsi="微软雅黑" w:eastAsia="微软雅黑"/>
                <w:szCs w:val="21"/>
                <w:lang w:eastAsia="zh-CN"/>
              </w:rPr>
              <w:t>身份证号</w:t>
            </w:r>
          </w:p>
        </w:tc>
        <w:tc>
          <w:tcPr>
            <w:tcW w:w="1185"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输入</w:t>
            </w:r>
          </w:p>
        </w:tc>
        <w:tc>
          <w:tcPr>
            <w:tcW w:w="1155" w:type="dxa"/>
            <w:vAlign w:val="top"/>
          </w:tcPr>
          <w:p>
            <w:pPr>
              <w:spacing w:line="360" w:lineRule="auto"/>
              <w:jc w:val="left"/>
              <w:rPr>
                <w:rFonts w:hint="eastAsia" w:ascii="微软雅黑" w:hAnsi="微软雅黑" w:eastAsia="微软雅黑"/>
                <w:szCs w:val="21"/>
              </w:rPr>
            </w:pPr>
            <w:r>
              <w:rPr>
                <w:rFonts w:hint="eastAsia" w:ascii="微软雅黑" w:hAnsi="微软雅黑" w:eastAsia="微软雅黑"/>
                <w:szCs w:val="21"/>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身份证号码</w:t>
            </w:r>
          </w:p>
        </w:tc>
        <w:tc>
          <w:tcPr>
            <w:tcW w:w="17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个人</w:t>
            </w: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b.输出字段定义</w:t>
      </w:r>
    </w:p>
    <w:tbl>
      <w:tblPr>
        <w:tblStyle w:val="18"/>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3"/>
        <w:gridCol w:w="1417"/>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18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4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1813"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房源信息</w:t>
            </w:r>
          </w:p>
        </w:tc>
        <w:tc>
          <w:tcPr>
            <w:tcW w:w="1417"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验证是否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产权证号</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验证是否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589" w:hRule="atLeast"/>
        </w:trPr>
        <w:tc>
          <w:tcPr>
            <w:tcW w:w="181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限制信息提示</w:t>
            </w:r>
          </w:p>
        </w:tc>
        <w:tc>
          <w:tcPr>
            <w:tcW w:w="1417"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42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bl>
    <w:p>
      <w:pPr>
        <w:pStyle w:val="5"/>
      </w:pPr>
      <w:r>
        <w:rPr>
          <w:rFonts w:hint="eastAsia"/>
          <w:lang w:eastAsia="zh-CN"/>
        </w:rPr>
        <w:t>房源信息发布</w:t>
      </w:r>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val="en-US" w:eastAsia="zh-CN"/>
        </w:rPr>
        <w:t>一、</w:t>
      </w:r>
      <w:r>
        <w:rPr>
          <w:rFonts w:hint="eastAsia" w:ascii="微软雅黑" w:hAnsi="微软雅黑" w:eastAsia="微软雅黑"/>
          <w:b/>
          <w:sz w:val="24"/>
          <w:szCs w:val="24"/>
        </w:rPr>
        <w:t>模块描述</w:t>
      </w:r>
    </w:p>
    <w:p>
      <w:pPr>
        <w:keepNext w:val="0"/>
        <w:keepLines w:val="0"/>
        <w:widowControl/>
        <w:numPr>
          <w:ilvl w:val="0"/>
          <w:numId w:val="0"/>
        </w:numPr>
        <w:suppressLineNumbers w:val="0"/>
        <w:jc w:val="left"/>
        <w:textAlignment w:val="center"/>
        <w:rPr>
          <w:rFonts w:hint="eastAsia" w:ascii="微软雅黑" w:hAnsi="微软雅黑" w:eastAsia="微软雅黑"/>
          <w:bCs/>
          <w:sz w:val="24"/>
          <w:szCs w:val="24"/>
          <w:lang w:val="en-US" w:eastAsia="zh-CN"/>
        </w:rPr>
      </w:pPr>
      <w:r>
        <w:rPr>
          <w:rFonts w:hint="eastAsia" w:ascii="微软雅黑" w:hAnsi="微软雅黑" w:eastAsia="微软雅黑"/>
          <w:bCs/>
          <w:iCs/>
          <w:color w:val="000000" w:themeColor="text1"/>
          <w:sz w:val="24"/>
          <w:szCs w:val="24"/>
          <w14:textFill>
            <w14:solidFill>
              <w14:schemeClr w14:val="tx1"/>
            </w14:solidFill>
          </w14:textFill>
        </w:rPr>
        <w:t xml:space="preserve"> </w:t>
      </w:r>
      <w:r>
        <w:rPr>
          <w:rFonts w:hint="eastAsia" w:ascii="微软雅黑" w:hAnsi="微软雅黑" w:eastAsia="微软雅黑"/>
          <w:bCs/>
          <w:iCs/>
          <w:color w:val="000000" w:themeColor="text1"/>
          <w:sz w:val="24"/>
          <w:szCs w:val="24"/>
          <w:lang w:val="en-US" w:eastAsia="zh-CN"/>
          <w14:textFill>
            <w14:solidFill>
              <w14:schemeClr w14:val="tx1"/>
            </w14:solidFill>
          </w14:textFill>
        </w:rPr>
        <w:t xml:space="preserve">  通过房产查询确定是有产权房源，可以进行房屋租赁的，需要把房产信息录入到租赁房源库中进行挂牌展示。</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源核验统一编码</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唯一性</w:t>
            </w:r>
          </w:p>
        </w:tc>
        <w:tc>
          <w:tcPr>
            <w:tcW w:w="17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流水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产证号</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rPr>
              <w:t>非特殊类型</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房屋坐落</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both"/>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房屋结构</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both"/>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面积</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所在楼层</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户型</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出租方</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承租方</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挂牌时间</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房屋状态</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正常，1-下架，2-已租</w:t>
            </w:r>
          </w:p>
        </w:tc>
      </w:tr>
    </w:tbl>
    <w:p/>
    <w:p>
      <w:pPr>
        <w:pStyle w:val="5"/>
      </w:pPr>
      <w:r>
        <w:rPr>
          <w:rFonts w:hint="eastAsia"/>
          <w:lang w:eastAsia="zh-CN"/>
        </w:rPr>
        <w:t>房源信息查询</w:t>
      </w:r>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spacing w:line="360" w:lineRule="auto"/>
        <w:ind w:firstLine="420"/>
        <w:jc w:val="left"/>
        <w:rPr>
          <w:rFonts w:hint="eastAsia" w:eastAsia="微软雅黑"/>
          <w:lang w:eastAsia="zh-CN"/>
        </w:rPr>
      </w:pPr>
      <w:r>
        <w:rPr>
          <w:rFonts w:hint="eastAsia" w:ascii="微软雅黑" w:hAnsi="微软雅黑" w:eastAsia="微软雅黑"/>
          <w:bCs/>
          <w:iCs/>
          <w:color w:val="000000" w:themeColor="text1"/>
          <w:sz w:val="24"/>
          <w:szCs w:val="24"/>
          <w:lang w:eastAsia="zh-CN"/>
          <w14:textFill>
            <w14:solidFill>
              <w14:schemeClr w14:val="tx1"/>
            </w14:solidFill>
          </w14:textFill>
        </w:rPr>
        <w:t>可选择查询条件（</w:t>
      </w:r>
      <w:r>
        <w:rPr>
          <w:rFonts w:hint="eastAsia" w:ascii="微软雅黑" w:hAnsi="微软雅黑" w:eastAsia="微软雅黑"/>
          <w:bCs/>
          <w:iCs/>
          <w:color w:val="000000" w:themeColor="text1"/>
          <w:sz w:val="24"/>
          <w:szCs w:val="24"/>
          <w:lang w:val="en-US" w:eastAsia="zh-CN"/>
          <w14:textFill>
            <w14:solidFill>
              <w14:schemeClr w14:val="tx1"/>
            </w14:solidFill>
          </w14:textFill>
        </w:rPr>
        <w:t>房屋坐落、房产证号、出租方</w:t>
      </w:r>
      <w:r>
        <w:rPr>
          <w:rFonts w:hint="eastAsia" w:ascii="微软雅黑" w:hAnsi="微软雅黑" w:eastAsia="微软雅黑"/>
          <w:bCs/>
          <w:iCs/>
          <w:color w:val="000000" w:themeColor="text1"/>
          <w:sz w:val="24"/>
          <w:szCs w:val="24"/>
          <w:lang w:eastAsia="zh-CN"/>
          <w14:textFill>
            <w14:solidFill>
              <w14:schemeClr w14:val="tx1"/>
            </w14:solidFill>
          </w14:textFill>
        </w:rPr>
        <w:t>），进行挂牌房源信息查询</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列表查询条件）</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6"/>
        <w:gridCol w:w="1560"/>
        <w:gridCol w:w="1440"/>
        <w:gridCol w:w="1081"/>
        <w:gridCol w:w="1319"/>
        <w:gridCol w:w="19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66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5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44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31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99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66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屋坐落</w:t>
            </w:r>
          </w:p>
        </w:tc>
        <w:tc>
          <w:tcPr>
            <w:tcW w:w="156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44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31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非特殊类型</w:t>
            </w:r>
          </w:p>
        </w:tc>
        <w:tc>
          <w:tcPr>
            <w:tcW w:w="1997" w:type="dxa"/>
          </w:tcPr>
          <w:p>
            <w:pPr>
              <w:numPr>
                <w:ilvl w:val="0"/>
                <w:numId w:val="0"/>
              </w:num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66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房产证号</w:t>
            </w:r>
          </w:p>
        </w:tc>
        <w:tc>
          <w:tcPr>
            <w:tcW w:w="15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44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31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非特殊类型</w:t>
            </w:r>
          </w:p>
        </w:tc>
        <w:tc>
          <w:tcPr>
            <w:tcW w:w="1997" w:type="dxa"/>
          </w:tcPr>
          <w:p>
            <w:pPr>
              <w:numPr>
                <w:ilvl w:val="0"/>
                <w:numId w:val="0"/>
              </w:num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66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出租方</w:t>
            </w:r>
          </w:p>
        </w:tc>
        <w:tc>
          <w:tcPr>
            <w:tcW w:w="15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44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31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非特殊类型</w:t>
            </w:r>
          </w:p>
        </w:tc>
        <w:tc>
          <w:tcPr>
            <w:tcW w:w="1997" w:type="dxa"/>
          </w:tcPr>
          <w:p>
            <w:pPr>
              <w:numPr>
                <w:ilvl w:val="0"/>
                <w:numId w:val="0"/>
              </w:numPr>
              <w:spacing w:line="360" w:lineRule="auto"/>
              <w:jc w:val="left"/>
              <w:rPr>
                <w:rFonts w:hint="eastAsia" w:ascii="微软雅黑" w:hAnsi="微软雅黑" w:eastAsia="微软雅黑"/>
                <w:szCs w:val="21"/>
                <w:lang w:val="en-US" w:eastAsia="zh-CN"/>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r>
        <w:rPr>
          <w:rFonts w:hint="eastAsia" w:ascii="微软雅黑" w:hAnsi="微软雅黑" w:eastAsia="微软雅黑"/>
          <w:sz w:val="24"/>
          <w:szCs w:val="24"/>
          <w:lang w:eastAsia="zh-CN"/>
        </w:rPr>
        <w:t>（</w:t>
      </w:r>
      <w:r>
        <w:rPr>
          <w:rFonts w:hint="eastAsia" w:ascii="微软雅黑" w:hAnsi="微软雅黑" w:eastAsia="微软雅黑"/>
          <w:sz w:val="24"/>
          <w:szCs w:val="24"/>
          <w:lang w:val="en-US" w:eastAsia="zh-CN"/>
        </w:rPr>
        <w:t>作为参考</w:t>
      </w:r>
      <w:r>
        <w:rPr>
          <w:rFonts w:hint="eastAsia" w:ascii="微软雅黑" w:hAnsi="微软雅黑" w:eastAsia="微软雅黑"/>
          <w:sz w:val="24"/>
          <w:szCs w:val="24"/>
          <w:lang w:eastAsia="zh-CN"/>
        </w:rPr>
        <w:t>）</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eastAsia="zh-CN"/>
        </w:rPr>
        <w:t>（列表数据）</w:t>
      </w:r>
    </w:p>
    <w:tbl>
      <w:tblPr>
        <w:tblStyle w:val="18"/>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房源核验统一编码</w:t>
            </w:r>
          </w:p>
        </w:tc>
        <w:tc>
          <w:tcPr>
            <w:tcW w:w="11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房产证号</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房屋坐落</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面积</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szCs w:val="21"/>
                <w:lang w:val="en-US" w:eastAsia="zh-CN"/>
              </w:rPr>
              <w:t>所在楼层</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szCs w:val="21"/>
                <w:lang w:val="en-US" w:eastAsia="zh-CN"/>
              </w:rPr>
              <w:t>户型</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szCs w:val="21"/>
                <w:lang w:val="en-US" w:eastAsia="zh-CN"/>
              </w:rPr>
              <w:t>出租方</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szCs w:val="21"/>
                <w:lang w:val="en-US" w:eastAsia="zh-CN"/>
              </w:rPr>
              <w:t>承租方</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挂牌时间</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房屋状态</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bl>
    <w:p>
      <w:pPr>
        <w:pStyle w:val="4"/>
      </w:pPr>
      <w:bookmarkStart w:id="90" w:name="_Toc32179"/>
      <w:bookmarkStart w:id="91" w:name="_Toc15558"/>
      <w:r>
        <w:rPr>
          <w:rFonts w:hint="eastAsia"/>
          <w:lang w:val="en-US" w:eastAsia="zh-CN"/>
        </w:rPr>
        <w:t>租赁合同管理</w:t>
      </w:r>
      <w:bookmarkEnd w:id="90"/>
      <w:bookmarkEnd w:id="91"/>
    </w:p>
    <w:p>
      <w:pPr>
        <w:pStyle w:val="5"/>
      </w:pPr>
      <w:r>
        <w:rPr>
          <w:rFonts w:hint="eastAsia"/>
          <w:lang w:val="en-US" w:eastAsia="zh-CN"/>
        </w:rPr>
        <w:t>租赁合同申报</w:t>
      </w:r>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窗口人员发起租赁合同申报，选择租赁房屋信息，填写合同模板的相关条款，提交开发办管理员审核，审核通过后，打印合同，线下租赁双方签字盖章确认。</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合同基本信息）</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合同编号</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生成</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源核验统一编码</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产证号</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屋坐落</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numPr>
                <w:ilvl w:val="0"/>
                <w:numId w:val="0"/>
              </w:num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屋结构</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numPr>
                <w:ilvl w:val="0"/>
                <w:numId w:val="0"/>
              </w:num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面积</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浮点型</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numPr>
                <w:ilvl w:val="0"/>
                <w:numId w:val="0"/>
              </w:num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出租方</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出租方证件号码</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出租方联系电话</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承租方</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承租方证件号码</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承租方联系电话</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状态</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已备案，1-已转件，2-已归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申请时间</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时间</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726" w:type="dxa"/>
            <w:vAlign w:val="top"/>
          </w:tcPr>
          <w:p>
            <w:pPr>
              <w:spacing w:line="360" w:lineRule="auto"/>
              <w:jc w:val="left"/>
              <w:rPr>
                <w:rFonts w:hint="eastAsia" w:ascii="微软雅黑" w:hAnsi="微软雅黑" w:eastAsia="微软雅黑"/>
                <w:szCs w:val="21"/>
                <w:lang w:eastAsia="zh-CN"/>
              </w:rPr>
            </w:pPr>
          </w:p>
        </w:tc>
      </w:tr>
    </w:tbl>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b.输</w:t>
      </w:r>
      <w:r>
        <w:rPr>
          <w:rFonts w:hint="eastAsia" w:ascii="微软雅黑" w:hAnsi="微软雅黑" w:eastAsia="微软雅黑"/>
          <w:sz w:val="24"/>
          <w:szCs w:val="24"/>
          <w:lang w:eastAsia="zh-CN"/>
        </w:rPr>
        <w:t>入</w:t>
      </w:r>
      <w:r>
        <w:rPr>
          <w:rFonts w:hint="eastAsia" w:ascii="微软雅黑" w:hAnsi="微软雅黑" w:eastAsia="微软雅黑"/>
          <w:sz w:val="24"/>
          <w:szCs w:val="24"/>
        </w:rPr>
        <w:t>字段定义</w:t>
      </w:r>
      <w:r>
        <w:rPr>
          <w:rFonts w:hint="eastAsia" w:ascii="微软雅黑" w:hAnsi="微软雅黑" w:eastAsia="微软雅黑"/>
          <w:sz w:val="24"/>
          <w:szCs w:val="24"/>
          <w:lang w:eastAsia="zh-CN"/>
        </w:rPr>
        <w:t>（合同条款，模版内容）</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lang w:eastAsia="zh-CN"/>
        </w:rPr>
        <w:t>具体字段请参考合同模版文件</w:t>
      </w:r>
    </w:p>
    <w:p>
      <w:pPr>
        <w:pStyle w:val="5"/>
      </w:pPr>
      <w:r>
        <w:rPr>
          <w:rFonts w:hint="eastAsia"/>
          <w:lang w:eastAsia="zh-CN"/>
        </w:rPr>
        <w:t>租赁合同审核</w:t>
      </w:r>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lang w:eastAsia="zh-CN"/>
        </w:rPr>
        <w:t>合同窗口人员提交合同给开发办管理员，开发办审核后进行转件归档。</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合同审核</w:t>
      </w:r>
      <w:r>
        <w:rPr>
          <w:rFonts w:hint="eastAsia" w:ascii="微软雅黑" w:hAnsi="微软雅黑" w:eastAsia="微软雅黑"/>
          <w:bCs/>
          <w:sz w:val="24"/>
          <w:szCs w:val="24"/>
          <w:lang w:val="en-US" w:eastAsia="zh-CN"/>
        </w:rPr>
        <w:t>\归档</w:t>
      </w:r>
      <w:r>
        <w:rPr>
          <w:rFonts w:hint="eastAsia" w:ascii="微软雅黑" w:hAnsi="微软雅黑" w:eastAsia="微软雅黑"/>
          <w:bCs/>
          <w:sz w:val="24"/>
          <w:szCs w:val="24"/>
          <w:lang w:eastAsia="zh-CN"/>
        </w:rPr>
        <w:t>）</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6"/>
        <w:gridCol w:w="1845"/>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66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84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66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合同编号</w:t>
            </w:r>
          </w:p>
        </w:tc>
        <w:tc>
          <w:tcPr>
            <w:tcW w:w="184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66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状态</w:t>
            </w:r>
          </w:p>
        </w:tc>
        <w:tc>
          <w:tcPr>
            <w:tcW w:w="184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办理中，1-已备案，2-已归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66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操作时间</w:t>
            </w:r>
          </w:p>
        </w:tc>
        <w:tc>
          <w:tcPr>
            <w:tcW w:w="184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时间</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7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yyyy-mm-dd HH:m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66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操作人</w:t>
            </w:r>
          </w:p>
        </w:tc>
        <w:tc>
          <w:tcPr>
            <w:tcW w:w="184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bl>
    <w:p>
      <w:pPr>
        <w:pStyle w:val="5"/>
      </w:pPr>
      <w:r>
        <w:rPr>
          <w:rFonts w:hint="eastAsia"/>
          <w:lang w:val="en-US" w:eastAsia="zh-CN"/>
        </w:rPr>
        <w:t>租赁合同查询</w:t>
      </w:r>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lang w:val="en-US" w:eastAsia="zh-CN"/>
        </w:rPr>
        <w:t>合同信息查询，可根据合同编号，房屋坐落进行分类检索查询。</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ascii="微软雅黑" w:hAnsi="微软雅黑" w:eastAsia="微软雅黑"/>
          <w:bCs/>
          <w:sz w:val="24"/>
          <w:szCs w:val="24"/>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val="en-US" w:eastAsia="zh-CN"/>
        </w:rPr>
        <w:t>(查询条件)</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合同编号</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7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查询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房屋坐落</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获取</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模糊</w:t>
            </w: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eastAsia="zh-CN"/>
        </w:rPr>
        <w:t>（列表数据）</w:t>
      </w:r>
    </w:p>
    <w:tbl>
      <w:tblPr>
        <w:tblStyle w:val="18"/>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合同编号</w:t>
            </w:r>
          </w:p>
        </w:tc>
        <w:tc>
          <w:tcPr>
            <w:tcW w:w="11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合同类型</w:t>
            </w:r>
          </w:p>
        </w:tc>
        <w:tc>
          <w:tcPr>
            <w:tcW w:w="1174"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字符串</w:t>
            </w:r>
          </w:p>
        </w:tc>
        <w:tc>
          <w:tcPr>
            <w:tcW w:w="1421"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cs="Times New Roman"/>
                <w:kern w:val="0"/>
                <w:szCs w:val="21"/>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房屋坐落</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出租方</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承租方</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合同状态</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申报日期</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bl>
    <w:p>
      <w:pPr>
        <w:pStyle w:val="4"/>
      </w:pPr>
      <w:bookmarkStart w:id="92" w:name="_Toc7380"/>
      <w:bookmarkStart w:id="93" w:name="_Toc25569"/>
      <w:r>
        <w:rPr>
          <w:rFonts w:hint="eastAsia"/>
          <w:lang w:val="en-US" w:eastAsia="zh-CN"/>
        </w:rPr>
        <w:t>租赁备案证管理</w:t>
      </w:r>
      <w:bookmarkEnd w:id="92"/>
      <w:bookmarkEnd w:id="93"/>
    </w:p>
    <w:p>
      <w:pPr>
        <w:pStyle w:val="5"/>
      </w:pPr>
      <w:r>
        <w:rPr>
          <w:rFonts w:hint="eastAsia"/>
          <w:lang w:val="en-US" w:eastAsia="zh-CN"/>
        </w:rPr>
        <w:t>租赁备案证办理</w:t>
      </w:r>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租赁合同签订完成后，可在线打印租赁备案证，可在线上传资料。</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val="en-US" w:eastAsia="zh-CN"/>
        </w:rPr>
        <w:t>(添加备案证)</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合同编号</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cs="Times New Roman"/>
                <w:kern w:val="0"/>
                <w:szCs w:val="21"/>
                <w:lang w:eastAsia="zh-CN"/>
              </w:rPr>
              <w:t>租赁备案证编号</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生成</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屋坐落</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屋结构</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面积</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浮点型</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出租方</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承租方</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状态</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正常,1-过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有效期限</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选择输入</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段</w:t>
            </w:r>
          </w:p>
        </w:tc>
        <w:tc>
          <w:tcPr>
            <w:tcW w:w="17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yyyymmdd-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发证日期</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选择输入</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7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yyyymmdd</w:t>
            </w: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pStyle w:val="27"/>
        <w:numPr>
          <w:ilvl w:val="0"/>
          <w:numId w:val="0"/>
        </w:numPr>
        <w:spacing w:line="360" w:lineRule="auto"/>
        <w:jc w:val="left"/>
        <w:rPr>
          <w:rFonts w:hint="eastAsia" w:ascii="微软雅黑" w:hAnsi="微软雅黑" w:eastAsia="微软雅黑"/>
          <w:sz w:val="24"/>
          <w:szCs w:val="24"/>
        </w:rPr>
      </w:pPr>
      <w:r>
        <w:rPr>
          <w:rFonts w:ascii="宋体" w:hAnsi="宋体" w:eastAsia="宋体" w:cs="宋体"/>
          <w:sz w:val="24"/>
          <w:szCs w:val="24"/>
        </w:rPr>
        <w:drawing>
          <wp:inline distT="0" distB="0" distL="114300" distR="114300">
            <wp:extent cx="3053080" cy="2290445"/>
            <wp:effectExtent l="0" t="0" r="13970" b="14605"/>
            <wp:docPr id="13"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G_256"/>
                    <pic:cNvPicPr>
                      <a:picLocks noChangeAspect="1"/>
                    </pic:cNvPicPr>
                  </pic:nvPicPr>
                  <pic:blipFill>
                    <a:blip r:embed="rId76"/>
                    <a:stretch>
                      <a:fillRect/>
                    </a:stretch>
                  </pic:blipFill>
                  <pic:spPr>
                    <a:xfrm>
                      <a:off x="0" y="0"/>
                      <a:ext cx="3053080" cy="2290445"/>
                    </a:xfrm>
                    <a:prstGeom prst="rect">
                      <a:avLst/>
                    </a:prstGeom>
                    <a:noFill/>
                    <a:ln w="9525">
                      <a:noFill/>
                    </a:ln>
                  </pic:spPr>
                </pic:pic>
              </a:graphicData>
            </a:graphic>
          </wp:inline>
        </w:drawing>
      </w:r>
    </w:p>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val="en-US" w:eastAsia="zh-CN"/>
        </w:rPr>
        <w:t>(租赁登记备案证打印)</w:t>
      </w:r>
    </w:p>
    <w:tbl>
      <w:tblPr>
        <w:tblStyle w:val="18"/>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eastAsia="zh-CN"/>
              </w:rPr>
              <w:t>租赁备案证编号</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房屋坐落</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房屋结构</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面积</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出租方</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承租方</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有效期</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发证日期</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bl>
    <w:p>
      <w:pPr>
        <w:pStyle w:val="5"/>
      </w:pPr>
      <w:r>
        <w:rPr>
          <w:rFonts w:hint="eastAsia"/>
          <w:lang w:val="en-US" w:eastAsia="zh-CN"/>
        </w:rPr>
        <w:t>租赁备案证查询</w:t>
      </w:r>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可查询所有备案证信息，系统自动标识备案证状态，系统判断是否超期,30天内的用蓝色显示，超过30天的用红色显示。</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cs="Times New Roman"/>
                <w:kern w:val="0"/>
                <w:szCs w:val="21"/>
                <w:lang w:eastAsia="zh-CN"/>
              </w:rPr>
              <w:t>租赁备案证编号</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生成</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查询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房屋坐落</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出租方</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模糊查询</w:t>
            </w: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val="en-US" w:eastAsia="zh-CN"/>
        </w:rPr>
        <w:t>(列表数据)</w:t>
      </w:r>
    </w:p>
    <w:tbl>
      <w:tblPr>
        <w:tblStyle w:val="18"/>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eastAsia="zh-CN"/>
              </w:rPr>
              <w:t>登记证书编号</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房屋坐落</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房屋结构</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出租方</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承租方</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发证日期</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状态</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r>
              <w:rPr>
                <w:rFonts w:hint="eastAsia" w:ascii="微软雅黑" w:hAnsi="微软雅黑" w:eastAsia="微软雅黑"/>
                <w:szCs w:val="21"/>
                <w:lang w:val="en-US" w:eastAsia="zh-CN"/>
              </w:rPr>
              <w:t>0-正常,1-过期</w:t>
            </w:r>
          </w:p>
        </w:tc>
      </w:tr>
    </w:tbl>
    <w:p>
      <w:pPr>
        <w:pStyle w:val="3"/>
        <w:spacing w:line="360" w:lineRule="auto"/>
      </w:pPr>
      <w:bookmarkStart w:id="94" w:name="_Toc24777"/>
      <w:bookmarkStart w:id="95" w:name="_Toc12920"/>
      <w:r>
        <w:rPr>
          <w:rFonts w:hint="eastAsia"/>
          <w:lang w:val="en-US" w:eastAsia="zh-CN"/>
        </w:rPr>
        <w:t>从业主体管理</w:t>
      </w:r>
      <w:bookmarkEnd w:id="94"/>
      <w:bookmarkEnd w:id="95"/>
    </w:p>
    <w:p>
      <w:pPr>
        <w:pStyle w:val="4"/>
        <w:rPr>
          <w:rFonts w:hint="eastAsia"/>
          <w:lang w:val="en-US" w:eastAsia="zh-CN"/>
        </w:rPr>
      </w:pPr>
      <w:bookmarkStart w:id="96" w:name="_Toc29868"/>
      <w:bookmarkStart w:id="97" w:name="_Toc11470"/>
      <w:r>
        <w:rPr>
          <w:rFonts w:hint="eastAsia"/>
          <w:lang w:val="en-US" w:eastAsia="zh-CN"/>
        </w:rPr>
        <w:t>从业企业管理</w:t>
      </w:r>
      <w:bookmarkEnd w:id="96"/>
      <w:bookmarkEnd w:id="97"/>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企业申报信息、企业信息查询、资质信息维护。</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val="en-US" w:eastAsia="zh-CN"/>
        </w:rPr>
        <w:t>(开发企业资质申报)</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企业编号</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cs="Times New Roman"/>
                <w:kern w:val="0"/>
                <w:szCs w:val="21"/>
                <w:lang w:eastAsia="zh-CN"/>
              </w:rPr>
              <w:t>资质等级</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选择</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资质证书编号</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资质发证日期</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选择</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批准从业日期</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选择</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资质证书发证机关</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资质有效期</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企业经营年限</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 xml:space="preserve">输入 </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默认-长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企业资质证书扫描件</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文件上传</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否有重大工程事故</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单选</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否，1-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备注</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状态</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申报日期</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时间</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完成日期</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时间</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yyyymmdd</w:t>
            </w:r>
          </w:p>
        </w:tc>
      </w:tr>
    </w:tbl>
    <w:p>
      <w:pPr>
        <w:spacing w:line="360" w:lineRule="auto"/>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val="en-US" w:eastAsia="zh-CN"/>
        </w:rPr>
        <w:t>(开发企业资质审核)</w:t>
      </w:r>
    </w:p>
    <w:p>
      <w:pPr>
        <w:spacing w:line="360" w:lineRule="auto"/>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参考开发企业审核</w:t>
      </w: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val="en-US" w:eastAsia="zh-CN"/>
        </w:rPr>
        <w:t>(企业资质信息列表)</w:t>
      </w:r>
    </w:p>
    <w:tbl>
      <w:tblPr>
        <w:tblStyle w:val="18"/>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企业名称</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企业经营年限</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eastAsia="zh-CN"/>
              </w:rPr>
              <w:t>资质等级</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szCs w:val="21"/>
                <w:lang w:eastAsia="zh-CN"/>
              </w:rPr>
              <w:t>资质证书编号</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eastAsia="zh-CN"/>
              </w:rPr>
              <w:t>资质发证日期</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eastAsia="zh-CN"/>
              </w:rPr>
              <w:t>批准从业日期</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eastAsia="zh-CN"/>
              </w:rPr>
              <w:t>资质证书发证机关</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szCs w:val="21"/>
                <w:lang w:eastAsia="zh-CN"/>
              </w:rPr>
              <w:t>资质有效期</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状态</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bl>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输出字段定义</w:t>
      </w:r>
      <w:r>
        <w:rPr>
          <w:rFonts w:hint="eastAsia" w:ascii="微软雅黑" w:hAnsi="微软雅黑" w:eastAsia="微软雅黑"/>
          <w:sz w:val="24"/>
          <w:szCs w:val="24"/>
          <w:lang w:val="en-US" w:eastAsia="zh-CN"/>
        </w:rPr>
        <w:t>(企业资质信息详情)</w:t>
      </w:r>
    </w:p>
    <w:tbl>
      <w:tblPr>
        <w:tblStyle w:val="18"/>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企业名称</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企业经营年限</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eastAsia="zh-CN"/>
              </w:rPr>
              <w:t>资质等级</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szCs w:val="21"/>
                <w:lang w:eastAsia="zh-CN"/>
              </w:rPr>
              <w:t>资质证书编号</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eastAsia="zh-CN"/>
              </w:rPr>
              <w:t>资质发证日期</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eastAsia="zh-CN"/>
              </w:rPr>
              <w:t>批准从业日期</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eastAsia="zh-CN"/>
              </w:rPr>
              <w:t>资质证书发证机关</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szCs w:val="21"/>
                <w:lang w:eastAsia="zh-CN"/>
              </w:rPr>
              <w:t>资质有效期</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附件预览</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文件</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状态</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备注</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bl>
    <w:p>
      <w:pPr>
        <w:pStyle w:val="4"/>
        <w:rPr>
          <w:rFonts w:hint="eastAsia" w:asciiTheme="minorHAnsi" w:hAnsiTheme="minorHAnsi" w:eastAsiaTheme="minorEastAsia" w:cstheme="minorBidi"/>
          <w:b/>
          <w:kern w:val="2"/>
          <w:sz w:val="32"/>
          <w:szCs w:val="22"/>
          <w:lang w:val="en-US" w:eastAsia="zh-CN" w:bidi="ar-SA"/>
        </w:rPr>
      </w:pPr>
      <w:bookmarkStart w:id="98" w:name="_Toc3679"/>
      <w:bookmarkStart w:id="99" w:name="_Toc13816"/>
      <w:r>
        <w:rPr>
          <w:rFonts w:hint="eastAsia" w:cstheme="minorBidi"/>
          <w:b/>
          <w:kern w:val="2"/>
          <w:sz w:val="32"/>
          <w:szCs w:val="22"/>
          <w:lang w:val="en-US" w:eastAsia="zh-CN" w:bidi="ar-SA"/>
        </w:rPr>
        <w:t>企业土地购置</w:t>
      </w:r>
      <w:bookmarkEnd w:id="98"/>
      <w:bookmarkEnd w:id="99"/>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val="en-US" w:eastAsia="zh-CN"/>
        </w:rPr>
        <w:t>一、</w:t>
      </w: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可根据企业填写土地购置信息，可查询所有企业的土地购置情况。</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企业</w:t>
            </w:r>
            <w:r>
              <w:rPr>
                <w:rFonts w:hint="eastAsia" w:ascii="微软雅黑" w:hAnsi="微软雅黑" w:eastAsia="微软雅黑"/>
                <w:szCs w:val="21"/>
                <w:lang w:eastAsia="zh-CN"/>
              </w:rPr>
              <w:t>编号</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w:t>
            </w:r>
            <w:r>
              <w:rPr>
                <w:rFonts w:hint="eastAsia" w:ascii="微软雅黑" w:hAnsi="微软雅黑" w:eastAsia="微软雅黑"/>
                <w:szCs w:val="21"/>
                <w:lang w:val="en-US" w:eastAsia="zh-CN"/>
              </w:rPr>
              <w:t>获取</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月新增购置面积</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月新增购置总价</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浮点型</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9"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年新增购置面积</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浮点型</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年新增购置总价</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浮点型</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累计土地购置面积</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浮点型</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年完工开发面积</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浮点型</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累计完工开发面积</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浮点型</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土地使用权证扫描件</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文件上传</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字符</w:t>
            </w:r>
            <w:r>
              <w:rPr>
                <w:rFonts w:hint="eastAsia" w:ascii="微软雅黑" w:hAnsi="微软雅黑" w:eastAsia="微软雅黑"/>
                <w:szCs w:val="21"/>
                <w:lang w:val="en-US" w:eastAsia="zh-CN"/>
              </w:rPr>
              <w:t>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备注</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填报</w:t>
            </w:r>
            <w:r>
              <w:rPr>
                <w:rFonts w:hint="eastAsia" w:ascii="微软雅黑" w:hAnsi="微软雅黑" w:eastAsia="微软雅黑"/>
                <w:szCs w:val="21"/>
                <w:lang w:eastAsia="zh-CN"/>
              </w:rPr>
              <w:t>日期</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时间</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yyyymmdd</w:t>
            </w: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val="en-US" w:eastAsia="zh-CN"/>
        </w:rPr>
        <w:t>(土地购置信息列表)</w:t>
      </w:r>
    </w:p>
    <w:tbl>
      <w:tblPr>
        <w:tblStyle w:val="18"/>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企业名称</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szCs w:val="21"/>
                <w:lang w:val="en-US" w:eastAsia="zh-CN"/>
              </w:rPr>
              <w:t>月新增购置面积</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月新增购置总价</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年新增购置面积</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年新增购置总价</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szCs w:val="21"/>
                <w:lang w:val="en-US" w:eastAsia="zh-CN"/>
              </w:rPr>
              <w:t>累计土地购置面积</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szCs w:val="21"/>
                <w:lang w:val="en-US" w:eastAsia="zh-CN"/>
              </w:rPr>
              <w:t>年完工开发面积</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szCs w:val="21"/>
                <w:lang w:val="en-US" w:eastAsia="zh-CN"/>
              </w:rPr>
              <w:t>累计完工开发面积</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bl>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val="en-US" w:eastAsia="zh-CN"/>
        </w:rPr>
        <w:t>(土地购置信息详情)</w:t>
      </w:r>
    </w:p>
    <w:tbl>
      <w:tblPr>
        <w:tblStyle w:val="18"/>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69"/>
        <w:gridCol w:w="1061"/>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599" w:hRule="atLeast"/>
        </w:trPr>
        <w:tc>
          <w:tcPr>
            <w:tcW w:w="2169"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06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169"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企业</w:t>
            </w:r>
            <w:r>
              <w:rPr>
                <w:rFonts w:hint="eastAsia" w:ascii="微软雅黑" w:hAnsi="微软雅黑" w:eastAsia="微软雅黑"/>
                <w:szCs w:val="21"/>
                <w:lang w:eastAsia="zh-CN"/>
              </w:rPr>
              <w:t>编号</w:t>
            </w:r>
          </w:p>
        </w:tc>
        <w:tc>
          <w:tcPr>
            <w:tcW w:w="106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169"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szCs w:val="21"/>
                <w:lang w:val="en-US" w:eastAsia="zh-CN"/>
              </w:rPr>
              <w:t>月新增购置面积</w:t>
            </w:r>
          </w:p>
        </w:tc>
        <w:tc>
          <w:tcPr>
            <w:tcW w:w="106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169"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月新增购置总价</w:t>
            </w:r>
          </w:p>
        </w:tc>
        <w:tc>
          <w:tcPr>
            <w:tcW w:w="106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169"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年新增购置面积</w:t>
            </w:r>
          </w:p>
        </w:tc>
        <w:tc>
          <w:tcPr>
            <w:tcW w:w="106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169"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年新增购置总价</w:t>
            </w:r>
          </w:p>
        </w:tc>
        <w:tc>
          <w:tcPr>
            <w:tcW w:w="106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169"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szCs w:val="21"/>
                <w:lang w:val="en-US" w:eastAsia="zh-CN"/>
              </w:rPr>
              <w:t>累计土地购置面积</w:t>
            </w:r>
          </w:p>
        </w:tc>
        <w:tc>
          <w:tcPr>
            <w:tcW w:w="106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169"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szCs w:val="21"/>
                <w:lang w:val="en-US" w:eastAsia="zh-CN"/>
              </w:rPr>
              <w:t>年完工开发面积</w:t>
            </w:r>
          </w:p>
        </w:tc>
        <w:tc>
          <w:tcPr>
            <w:tcW w:w="106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169"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szCs w:val="21"/>
                <w:lang w:val="en-US" w:eastAsia="zh-CN"/>
              </w:rPr>
              <w:t>累计完工开发面积</w:t>
            </w:r>
          </w:p>
        </w:tc>
        <w:tc>
          <w:tcPr>
            <w:tcW w:w="106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169"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szCs w:val="21"/>
                <w:lang w:val="en-US" w:eastAsia="zh-CN"/>
              </w:rPr>
              <w:t>土地使用权证扫描件</w:t>
            </w:r>
          </w:p>
        </w:tc>
        <w:tc>
          <w:tcPr>
            <w:tcW w:w="106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图片</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备注</w:t>
            </w:r>
          </w:p>
        </w:tc>
        <w:tc>
          <w:tcPr>
            <w:tcW w:w="106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169"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szCs w:val="21"/>
                <w:lang w:val="en-US" w:eastAsia="zh-CN"/>
              </w:rPr>
              <w:t>填报</w:t>
            </w:r>
            <w:r>
              <w:rPr>
                <w:rFonts w:hint="eastAsia" w:ascii="微软雅黑" w:hAnsi="微软雅黑" w:eastAsia="微软雅黑"/>
                <w:szCs w:val="21"/>
                <w:lang w:eastAsia="zh-CN"/>
              </w:rPr>
              <w:t>日期</w:t>
            </w:r>
          </w:p>
        </w:tc>
        <w:tc>
          <w:tcPr>
            <w:tcW w:w="106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bl>
    <w:p>
      <w:pPr>
        <w:rPr>
          <w:rFonts w:hint="eastAsia"/>
          <w:lang w:val="en-US" w:eastAsia="zh-CN"/>
        </w:rPr>
      </w:pPr>
    </w:p>
    <w:p>
      <w:pPr>
        <w:pStyle w:val="4"/>
        <w:rPr>
          <w:rFonts w:hint="eastAsia"/>
          <w:lang w:val="en-US" w:eastAsia="zh-CN"/>
        </w:rPr>
      </w:pPr>
      <w:bookmarkStart w:id="100" w:name="_Toc29737"/>
      <w:bookmarkStart w:id="101" w:name="_Toc8607"/>
      <w:r>
        <w:rPr>
          <w:rFonts w:hint="eastAsia"/>
          <w:lang w:val="en-US" w:eastAsia="zh-CN"/>
        </w:rPr>
        <w:t>从业人员管理</w:t>
      </w:r>
      <w:bookmarkEnd w:id="100"/>
      <w:bookmarkEnd w:id="101"/>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人员信息/资质信息申报、审核,人员信息查询,从业经历信息维护。</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val="en-US" w:eastAsia="zh-CN"/>
        </w:rPr>
        <w:t>(人员信息申报)</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4"/>
        <w:gridCol w:w="1537"/>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97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53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97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人员编号</w:t>
            </w:r>
          </w:p>
        </w:tc>
        <w:tc>
          <w:tcPr>
            <w:tcW w:w="15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生成</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数字</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97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姓名</w:t>
            </w:r>
          </w:p>
        </w:tc>
        <w:tc>
          <w:tcPr>
            <w:tcW w:w="15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选择</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97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所属企业</w:t>
            </w:r>
          </w:p>
        </w:tc>
        <w:tc>
          <w:tcPr>
            <w:tcW w:w="15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选择</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97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性别</w:t>
            </w:r>
          </w:p>
        </w:tc>
        <w:tc>
          <w:tcPr>
            <w:tcW w:w="15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下拉选择</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97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出生年月</w:t>
            </w:r>
          </w:p>
        </w:tc>
        <w:tc>
          <w:tcPr>
            <w:tcW w:w="15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选择</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97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学历</w:t>
            </w:r>
          </w:p>
        </w:tc>
        <w:tc>
          <w:tcPr>
            <w:tcW w:w="15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97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户籍</w:t>
            </w:r>
          </w:p>
        </w:tc>
        <w:tc>
          <w:tcPr>
            <w:tcW w:w="15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97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工作岗位</w:t>
            </w:r>
          </w:p>
        </w:tc>
        <w:tc>
          <w:tcPr>
            <w:tcW w:w="15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97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证件类型</w:t>
            </w:r>
          </w:p>
        </w:tc>
        <w:tc>
          <w:tcPr>
            <w:tcW w:w="15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选择</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97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证件号码</w:t>
            </w:r>
          </w:p>
        </w:tc>
        <w:tc>
          <w:tcPr>
            <w:tcW w:w="15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97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资质证书编号</w:t>
            </w:r>
          </w:p>
        </w:tc>
        <w:tc>
          <w:tcPr>
            <w:tcW w:w="15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97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资质证书有效期</w:t>
            </w:r>
          </w:p>
        </w:tc>
        <w:tc>
          <w:tcPr>
            <w:tcW w:w="15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选择</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97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专业类型</w:t>
            </w:r>
          </w:p>
        </w:tc>
        <w:tc>
          <w:tcPr>
            <w:tcW w:w="15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97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职称等级</w:t>
            </w:r>
          </w:p>
        </w:tc>
        <w:tc>
          <w:tcPr>
            <w:tcW w:w="15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97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专业证书名称</w:t>
            </w:r>
          </w:p>
        </w:tc>
        <w:tc>
          <w:tcPr>
            <w:tcW w:w="15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97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从业时间</w:t>
            </w:r>
          </w:p>
        </w:tc>
        <w:tc>
          <w:tcPr>
            <w:tcW w:w="15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选择</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97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入职时间</w:t>
            </w:r>
          </w:p>
        </w:tc>
        <w:tc>
          <w:tcPr>
            <w:tcW w:w="15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选择</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97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联系地址</w:t>
            </w:r>
          </w:p>
        </w:tc>
        <w:tc>
          <w:tcPr>
            <w:tcW w:w="15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97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联系电话</w:t>
            </w:r>
          </w:p>
        </w:tc>
        <w:tc>
          <w:tcPr>
            <w:tcW w:w="15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97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从业经历</w:t>
            </w:r>
          </w:p>
        </w:tc>
        <w:tc>
          <w:tcPr>
            <w:tcW w:w="15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使用文本编辑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97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备注</w:t>
            </w:r>
          </w:p>
        </w:tc>
        <w:tc>
          <w:tcPr>
            <w:tcW w:w="15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97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附件</w:t>
            </w:r>
          </w:p>
        </w:tc>
        <w:tc>
          <w:tcPr>
            <w:tcW w:w="15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文件选择</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否</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97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状态</w:t>
            </w:r>
          </w:p>
        </w:tc>
        <w:tc>
          <w:tcPr>
            <w:tcW w:w="15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自动</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97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申报日期</w:t>
            </w:r>
          </w:p>
        </w:tc>
        <w:tc>
          <w:tcPr>
            <w:tcW w:w="15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时间</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974"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完成日期</w:t>
            </w:r>
          </w:p>
        </w:tc>
        <w:tc>
          <w:tcPr>
            <w:tcW w:w="1537"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时间</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yyyymmdd</w:t>
            </w:r>
          </w:p>
        </w:tc>
      </w:tr>
    </w:tbl>
    <w:p>
      <w:pPr>
        <w:spacing w:line="360" w:lineRule="auto"/>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val="en-US" w:eastAsia="zh-CN"/>
        </w:rPr>
        <w:t>(从业人员信息审核)</w:t>
      </w:r>
    </w:p>
    <w:p>
      <w:pPr>
        <w:spacing w:line="360" w:lineRule="auto"/>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参考开发企业审核</w:t>
      </w: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val="en-US" w:eastAsia="zh-CN"/>
        </w:rPr>
        <w:t>(人员列表)</w:t>
      </w:r>
    </w:p>
    <w:tbl>
      <w:tblPr>
        <w:tblStyle w:val="18"/>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eastAsia="zh-CN"/>
              </w:rPr>
              <w:t>人员编号</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szCs w:val="21"/>
                <w:lang w:eastAsia="zh-CN"/>
              </w:rPr>
              <w:t>姓名</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eastAsia="zh-CN"/>
              </w:rPr>
              <w:t>所属企业</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eastAsia="zh-CN"/>
              </w:rPr>
              <w:t>性别</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eastAsia="zh-CN"/>
              </w:rPr>
              <w:t>从业时间</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szCs w:val="21"/>
                <w:lang w:eastAsia="zh-CN"/>
              </w:rPr>
              <w:t>入职时间</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szCs w:val="21"/>
                <w:lang w:eastAsia="zh-CN"/>
              </w:rPr>
              <w:t>联系地址</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联系电话</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状态</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申报时间</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bl>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val="en-US" w:eastAsia="zh-CN"/>
        </w:rPr>
        <w:t>(人员详情)</w:t>
      </w:r>
    </w:p>
    <w:tbl>
      <w:tblPr>
        <w:tblStyle w:val="18"/>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eastAsia="zh-CN"/>
              </w:rPr>
              <w:t>人员编号</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szCs w:val="21"/>
                <w:lang w:eastAsia="zh-CN"/>
              </w:rPr>
              <w:t>姓名</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eastAsia="zh-CN"/>
              </w:rPr>
              <w:t>所属企业</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eastAsia="zh-CN"/>
              </w:rPr>
              <w:t>性别</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eastAsia="zh-CN"/>
              </w:rPr>
              <w:t>从业时间</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szCs w:val="21"/>
                <w:lang w:eastAsia="zh-CN"/>
              </w:rPr>
              <w:t>入职时间</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szCs w:val="21"/>
                <w:lang w:eastAsia="zh-CN"/>
              </w:rPr>
              <w:t>联系地址</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联系电话</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附件预览</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图片</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状态</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申报时间</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bl>
    <w:p>
      <w:pPr>
        <w:pStyle w:val="4"/>
        <w:rPr>
          <w:rFonts w:hint="eastAsia"/>
          <w:lang w:val="en-US" w:eastAsia="zh-CN"/>
        </w:rPr>
      </w:pPr>
      <w:bookmarkStart w:id="102" w:name="_Toc9718"/>
      <w:bookmarkStart w:id="103" w:name="_Toc25990"/>
      <w:r>
        <w:rPr>
          <w:rFonts w:hint="eastAsia"/>
          <w:lang w:val="en-US" w:eastAsia="zh-CN"/>
        </w:rPr>
        <w:t>信用评价管理</w:t>
      </w:r>
      <w:bookmarkEnd w:id="102"/>
      <w:bookmarkEnd w:id="103"/>
    </w:p>
    <w:p>
      <w:pPr>
        <w:spacing w:line="360" w:lineRule="auto"/>
        <w:ind w:firstLine="420"/>
        <w:jc w:val="left"/>
        <w:rPr>
          <w:rFonts w:hint="eastAsia"/>
          <w:lang w:val="en-US" w:eastAsia="zh-CN"/>
        </w:rPr>
      </w:pPr>
      <w:r>
        <w:rPr>
          <w:rFonts w:hint="eastAsia" w:ascii="微软雅黑" w:hAnsi="微软雅黑" w:eastAsia="微软雅黑"/>
          <w:bCs/>
          <w:sz w:val="24"/>
          <w:szCs w:val="24"/>
          <w:lang w:val="en-US" w:eastAsia="zh-CN"/>
        </w:rPr>
        <w:t>房管部门对开发企业的各项指标进行评价打分,可汇总统计评价情况,可导出excel评价信息。</w:t>
      </w:r>
    </w:p>
    <w:p>
      <w:pPr>
        <w:pStyle w:val="5"/>
        <w:rPr>
          <w:rFonts w:hint="eastAsia"/>
          <w:lang w:val="en-US" w:eastAsia="zh-CN"/>
        </w:rPr>
      </w:pPr>
      <w:r>
        <w:rPr>
          <w:rFonts w:hint="eastAsia"/>
          <w:lang w:val="en-US" w:eastAsia="zh-CN"/>
        </w:rPr>
        <w:t>企业客观信用能力管理</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1"/>
        <w:gridCol w:w="1500"/>
        <w:gridCol w:w="1155"/>
        <w:gridCol w:w="1081"/>
        <w:gridCol w:w="1349"/>
        <w:gridCol w:w="19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50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34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96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企业名称</w:t>
            </w:r>
          </w:p>
        </w:tc>
        <w:tc>
          <w:tcPr>
            <w:tcW w:w="150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选择</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349"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96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企业经营年限</w:t>
            </w:r>
          </w:p>
        </w:tc>
        <w:tc>
          <w:tcPr>
            <w:tcW w:w="150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企业经营年限评价分值</w:t>
            </w:r>
          </w:p>
        </w:tc>
        <w:tc>
          <w:tcPr>
            <w:tcW w:w="150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自动生成</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349"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967"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根据年限自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评价期内新（开工+竣工）面积</w:t>
            </w:r>
          </w:p>
        </w:tc>
        <w:tc>
          <w:tcPr>
            <w:tcW w:w="150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评价期内在建面积</w:t>
            </w:r>
          </w:p>
        </w:tc>
        <w:tc>
          <w:tcPr>
            <w:tcW w:w="150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ascii="微软雅黑" w:hAnsi="微软雅黑" w:eastAsia="微软雅黑" w:cs="微软雅黑"/>
                <w:sz w:val="21"/>
                <w:szCs w:val="21"/>
              </w:rPr>
              <w:t>评价期内在建面积评价分值</w:t>
            </w:r>
          </w:p>
        </w:tc>
        <w:tc>
          <w:tcPr>
            <w:tcW w:w="150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ascii="微软雅黑" w:hAnsi="微软雅黑" w:eastAsia="微软雅黑" w:cs="微软雅黑"/>
                <w:sz w:val="21"/>
                <w:szCs w:val="21"/>
              </w:rPr>
              <w:t>新购买土地面积</w:t>
            </w:r>
          </w:p>
        </w:tc>
        <w:tc>
          <w:tcPr>
            <w:tcW w:w="150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ascii="微软雅黑" w:hAnsi="微软雅黑" w:eastAsia="微软雅黑" w:cs="微软雅黑"/>
                <w:sz w:val="21"/>
                <w:szCs w:val="21"/>
              </w:rPr>
              <w:t>新购买土地面积评价分值</w:t>
            </w:r>
          </w:p>
        </w:tc>
        <w:tc>
          <w:tcPr>
            <w:tcW w:w="150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开发能力评价分值</w:t>
            </w:r>
          </w:p>
        </w:tc>
        <w:tc>
          <w:tcPr>
            <w:tcW w:w="150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349"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96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资质评价分</w:t>
            </w:r>
          </w:p>
        </w:tc>
        <w:tc>
          <w:tcPr>
            <w:tcW w:w="150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资质信用附加分</w:t>
            </w:r>
          </w:p>
        </w:tc>
        <w:tc>
          <w:tcPr>
            <w:tcW w:w="150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资质信用评价分值</w:t>
            </w:r>
          </w:p>
        </w:tc>
        <w:tc>
          <w:tcPr>
            <w:tcW w:w="150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否</w:t>
            </w:r>
          </w:p>
        </w:tc>
        <w:tc>
          <w:tcPr>
            <w:tcW w:w="1349"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96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ascii="微软雅黑" w:hAnsi="微软雅黑" w:eastAsia="微软雅黑" w:cs="微软雅黑"/>
                <w:sz w:val="21"/>
                <w:szCs w:val="21"/>
              </w:rPr>
              <w:t>评价期内销售面积/开发面积</w:t>
            </w:r>
          </w:p>
        </w:tc>
        <w:tc>
          <w:tcPr>
            <w:tcW w:w="150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ascii="微软雅黑" w:hAnsi="微软雅黑" w:eastAsia="微软雅黑" w:cs="微软雅黑"/>
                <w:sz w:val="21"/>
                <w:szCs w:val="21"/>
              </w:rPr>
              <w:t>评价期(预)销售面积评价分值</w:t>
            </w:r>
          </w:p>
        </w:tc>
        <w:tc>
          <w:tcPr>
            <w:tcW w:w="150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否</w:t>
            </w:r>
          </w:p>
        </w:tc>
        <w:tc>
          <w:tcPr>
            <w:tcW w:w="1349"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ascii="微软雅黑" w:hAnsi="微软雅黑" w:eastAsia="微软雅黑" w:cs="微软雅黑"/>
                <w:sz w:val="21"/>
                <w:szCs w:val="21"/>
              </w:rPr>
              <w:t>偿债能力分值</w:t>
            </w:r>
          </w:p>
        </w:tc>
        <w:tc>
          <w:tcPr>
            <w:tcW w:w="150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自动生成</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关联销售面积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ascii="微软雅黑" w:hAnsi="微软雅黑" w:eastAsia="微软雅黑" w:cs="微软雅黑"/>
                <w:sz w:val="21"/>
                <w:szCs w:val="21"/>
              </w:rPr>
              <w:t>开发效率I(开工时间-拿地时间)</w:t>
            </w:r>
          </w:p>
        </w:tc>
        <w:tc>
          <w:tcPr>
            <w:tcW w:w="150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ascii="微软雅黑" w:hAnsi="微软雅黑" w:eastAsia="微软雅黑" w:cs="微软雅黑"/>
                <w:sz w:val="21"/>
                <w:szCs w:val="21"/>
              </w:rPr>
              <w:t>开发效率Ⅱ(开盘时间-开工时间)</w:t>
            </w:r>
          </w:p>
        </w:tc>
        <w:tc>
          <w:tcPr>
            <w:tcW w:w="150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ascii="微软雅黑" w:hAnsi="微软雅黑" w:eastAsia="微软雅黑" w:cs="微软雅黑"/>
                <w:sz w:val="21"/>
                <w:szCs w:val="21"/>
              </w:rPr>
              <w:t>运营能力分值</w:t>
            </w:r>
          </w:p>
        </w:tc>
        <w:tc>
          <w:tcPr>
            <w:tcW w:w="150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自动生成</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关联开发效率1 2选择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经营信用能力评价分值</w:t>
            </w:r>
          </w:p>
        </w:tc>
        <w:tc>
          <w:tcPr>
            <w:tcW w:w="150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349"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96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企业客观信用能力评价分值</w:t>
            </w:r>
          </w:p>
        </w:tc>
        <w:tc>
          <w:tcPr>
            <w:tcW w:w="150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349"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967"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总分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签核意见</w:t>
            </w:r>
          </w:p>
        </w:tc>
        <w:tc>
          <w:tcPr>
            <w:tcW w:w="150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否</w:t>
            </w:r>
          </w:p>
        </w:tc>
        <w:tc>
          <w:tcPr>
            <w:tcW w:w="1349"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96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状态</w:t>
            </w:r>
          </w:p>
        </w:tc>
        <w:tc>
          <w:tcPr>
            <w:tcW w:w="150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349"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967"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评价</w:t>
            </w:r>
            <w:r>
              <w:rPr>
                <w:rFonts w:hint="eastAsia" w:ascii="微软雅黑" w:hAnsi="微软雅黑" w:eastAsia="微软雅黑"/>
                <w:szCs w:val="21"/>
                <w:lang w:eastAsia="zh-CN"/>
              </w:rPr>
              <w:t>时间</w:t>
            </w:r>
          </w:p>
        </w:tc>
        <w:tc>
          <w:tcPr>
            <w:tcW w:w="150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时间</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349"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967" w:type="dxa"/>
            <w:vAlign w:val="top"/>
          </w:tcPr>
          <w:p>
            <w:pPr>
              <w:spacing w:line="360" w:lineRule="auto"/>
              <w:jc w:val="left"/>
              <w:rPr>
                <w:rFonts w:hint="eastAsia" w:ascii="微软雅黑" w:hAnsi="微软雅黑" w:eastAsia="微软雅黑"/>
                <w:szCs w:val="21"/>
                <w:lang w:val="en-US" w:eastAsia="zh-CN"/>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val="en-US" w:eastAsia="zh-CN"/>
        </w:rPr>
        <w:t>(企业评价信息查询)</w:t>
      </w:r>
    </w:p>
    <w:tbl>
      <w:tblPr>
        <w:tblStyle w:val="18"/>
        <w:tblW w:w="92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43"/>
        <w:gridCol w:w="1521"/>
        <w:gridCol w:w="1556"/>
        <w:gridCol w:w="1643"/>
        <w:gridCol w:w="1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2" w:hRule="atLeast"/>
        </w:trPr>
        <w:tc>
          <w:tcPr>
            <w:tcW w:w="34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5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5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6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117"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2" w:hRule="atLeast"/>
        </w:trPr>
        <w:tc>
          <w:tcPr>
            <w:tcW w:w="3443"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企业名称</w:t>
            </w:r>
          </w:p>
        </w:tc>
        <w:tc>
          <w:tcPr>
            <w:tcW w:w="15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5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64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117"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2" w:hRule="atLeast"/>
        </w:trPr>
        <w:tc>
          <w:tcPr>
            <w:tcW w:w="3443"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szCs w:val="21"/>
                <w:lang w:val="en-US" w:eastAsia="zh-CN"/>
              </w:rPr>
              <w:t>企业经营年限</w:t>
            </w:r>
          </w:p>
        </w:tc>
        <w:tc>
          <w:tcPr>
            <w:tcW w:w="15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5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64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117"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2" w:hRule="atLeast"/>
        </w:trPr>
        <w:tc>
          <w:tcPr>
            <w:tcW w:w="3443"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企业经营年限评价分值</w:t>
            </w:r>
          </w:p>
        </w:tc>
        <w:tc>
          <w:tcPr>
            <w:tcW w:w="15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5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64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117"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4" w:hRule="atLeast"/>
        </w:trPr>
        <w:tc>
          <w:tcPr>
            <w:tcW w:w="3443"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评价期内新（开工+竣工）面积</w:t>
            </w:r>
          </w:p>
        </w:tc>
        <w:tc>
          <w:tcPr>
            <w:tcW w:w="15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55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64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117"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2" w:hRule="atLeast"/>
        </w:trPr>
        <w:tc>
          <w:tcPr>
            <w:tcW w:w="3443"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评价期内在建面积</w:t>
            </w:r>
          </w:p>
        </w:tc>
        <w:tc>
          <w:tcPr>
            <w:tcW w:w="15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5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64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117"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2" w:hRule="atLeast"/>
        </w:trPr>
        <w:tc>
          <w:tcPr>
            <w:tcW w:w="3443" w:type="dxa"/>
            <w:vAlign w:val="top"/>
          </w:tcPr>
          <w:p>
            <w:pPr>
              <w:spacing w:line="360" w:lineRule="auto"/>
              <w:jc w:val="left"/>
              <w:rPr>
                <w:rFonts w:hint="eastAsia" w:ascii="微软雅黑" w:hAnsi="微软雅黑" w:eastAsia="微软雅黑" w:cs="Times New Roman"/>
                <w:kern w:val="0"/>
                <w:szCs w:val="21"/>
                <w:lang w:eastAsia="zh-CN"/>
              </w:rPr>
            </w:pPr>
            <w:r>
              <w:rPr>
                <w:rFonts w:ascii="微软雅黑" w:hAnsi="微软雅黑" w:eastAsia="微软雅黑" w:cs="微软雅黑"/>
                <w:sz w:val="21"/>
                <w:szCs w:val="21"/>
              </w:rPr>
              <w:t>评价期内在建面积评价分值</w:t>
            </w:r>
          </w:p>
        </w:tc>
        <w:tc>
          <w:tcPr>
            <w:tcW w:w="15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5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64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117"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2" w:hRule="atLeast"/>
        </w:trPr>
        <w:tc>
          <w:tcPr>
            <w:tcW w:w="3443" w:type="dxa"/>
            <w:vAlign w:val="top"/>
          </w:tcPr>
          <w:p>
            <w:pPr>
              <w:spacing w:line="360" w:lineRule="auto"/>
              <w:jc w:val="left"/>
              <w:rPr>
                <w:rFonts w:hint="eastAsia" w:ascii="微软雅黑" w:hAnsi="微软雅黑" w:eastAsia="微软雅黑" w:cs="Times New Roman"/>
                <w:kern w:val="0"/>
                <w:szCs w:val="21"/>
                <w:lang w:eastAsia="zh-CN"/>
              </w:rPr>
            </w:pPr>
            <w:r>
              <w:rPr>
                <w:rFonts w:ascii="微软雅黑" w:hAnsi="微软雅黑" w:eastAsia="微软雅黑" w:cs="微软雅黑"/>
                <w:sz w:val="21"/>
                <w:szCs w:val="21"/>
              </w:rPr>
              <w:t>新购买土地面积</w:t>
            </w:r>
          </w:p>
        </w:tc>
        <w:tc>
          <w:tcPr>
            <w:tcW w:w="15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5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64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117"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2" w:hRule="atLeast"/>
        </w:trPr>
        <w:tc>
          <w:tcPr>
            <w:tcW w:w="3443" w:type="dxa"/>
            <w:vAlign w:val="top"/>
          </w:tcPr>
          <w:p>
            <w:pPr>
              <w:spacing w:line="360" w:lineRule="auto"/>
              <w:jc w:val="left"/>
              <w:rPr>
                <w:rFonts w:hint="eastAsia" w:ascii="微软雅黑" w:hAnsi="微软雅黑" w:eastAsia="微软雅黑" w:cs="Times New Roman"/>
                <w:kern w:val="0"/>
                <w:szCs w:val="21"/>
                <w:lang w:eastAsia="zh-CN"/>
              </w:rPr>
            </w:pPr>
            <w:r>
              <w:rPr>
                <w:rFonts w:ascii="微软雅黑" w:hAnsi="微软雅黑" w:eastAsia="微软雅黑" w:cs="微软雅黑"/>
                <w:sz w:val="21"/>
                <w:szCs w:val="21"/>
              </w:rPr>
              <w:t>新购买土地面积评价分值</w:t>
            </w:r>
          </w:p>
        </w:tc>
        <w:tc>
          <w:tcPr>
            <w:tcW w:w="15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5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64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117"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2" w:hRule="atLeast"/>
        </w:trPr>
        <w:tc>
          <w:tcPr>
            <w:tcW w:w="3443"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开发能力评价分值</w:t>
            </w:r>
          </w:p>
        </w:tc>
        <w:tc>
          <w:tcPr>
            <w:tcW w:w="15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55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643"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117"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2" w:hRule="atLeast"/>
        </w:trPr>
        <w:tc>
          <w:tcPr>
            <w:tcW w:w="3443"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资质评价分</w:t>
            </w:r>
          </w:p>
        </w:tc>
        <w:tc>
          <w:tcPr>
            <w:tcW w:w="1521"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5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643"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117" w:type="dxa"/>
            <w:vAlign w:val="top"/>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2" w:hRule="atLeast"/>
        </w:trPr>
        <w:tc>
          <w:tcPr>
            <w:tcW w:w="3443"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资质信用附加分</w:t>
            </w:r>
          </w:p>
        </w:tc>
        <w:tc>
          <w:tcPr>
            <w:tcW w:w="1521"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5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643"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117" w:type="dxa"/>
            <w:vAlign w:val="top"/>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2" w:hRule="atLeast"/>
        </w:trPr>
        <w:tc>
          <w:tcPr>
            <w:tcW w:w="3443"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资质信用评价分值</w:t>
            </w:r>
          </w:p>
        </w:tc>
        <w:tc>
          <w:tcPr>
            <w:tcW w:w="1521"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5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643"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117" w:type="dxa"/>
            <w:vAlign w:val="top"/>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2" w:hRule="atLeast"/>
        </w:trPr>
        <w:tc>
          <w:tcPr>
            <w:tcW w:w="3443" w:type="dxa"/>
            <w:vAlign w:val="top"/>
          </w:tcPr>
          <w:p>
            <w:pPr>
              <w:spacing w:line="360" w:lineRule="auto"/>
              <w:jc w:val="left"/>
              <w:rPr>
                <w:rFonts w:hint="eastAsia" w:ascii="微软雅黑" w:hAnsi="微软雅黑" w:eastAsia="微软雅黑"/>
                <w:szCs w:val="21"/>
                <w:lang w:val="en-US" w:eastAsia="zh-CN"/>
              </w:rPr>
            </w:pPr>
            <w:r>
              <w:rPr>
                <w:rFonts w:ascii="微软雅黑" w:hAnsi="微软雅黑" w:eastAsia="微软雅黑" w:cs="微软雅黑"/>
                <w:sz w:val="21"/>
                <w:szCs w:val="21"/>
              </w:rPr>
              <w:t>评价期内销售面积/开发面积</w:t>
            </w:r>
          </w:p>
        </w:tc>
        <w:tc>
          <w:tcPr>
            <w:tcW w:w="1521"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5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643"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117" w:type="dxa"/>
            <w:vAlign w:val="top"/>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2" w:hRule="atLeast"/>
        </w:trPr>
        <w:tc>
          <w:tcPr>
            <w:tcW w:w="3443" w:type="dxa"/>
            <w:vAlign w:val="top"/>
          </w:tcPr>
          <w:p>
            <w:pPr>
              <w:spacing w:line="360" w:lineRule="auto"/>
              <w:jc w:val="left"/>
              <w:rPr>
                <w:rFonts w:ascii="微软雅黑" w:hAnsi="微软雅黑" w:eastAsia="微软雅黑" w:cs="微软雅黑"/>
                <w:sz w:val="21"/>
                <w:szCs w:val="21"/>
              </w:rPr>
            </w:pPr>
            <w:r>
              <w:rPr>
                <w:rFonts w:ascii="微软雅黑" w:hAnsi="微软雅黑" w:eastAsia="微软雅黑" w:cs="微软雅黑"/>
                <w:sz w:val="21"/>
                <w:szCs w:val="21"/>
              </w:rPr>
              <w:t>评价期(预)销售面积评价分值</w:t>
            </w:r>
          </w:p>
        </w:tc>
        <w:tc>
          <w:tcPr>
            <w:tcW w:w="1521"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5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643"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117" w:type="dxa"/>
            <w:vAlign w:val="top"/>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2" w:hRule="atLeast"/>
        </w:trPr>
        <w:tc>
          <w:tcPr>
            <w:tcW w:w="3443" w:type="dxa"/>
            <w:vAlign w:val="top"/>
          </w:tcPr>
          <w:p>
            <w:pPr>
              <w:spacing w:line="360" w:lineRule="auto"/>
              <w:jc w:val="left"/>
              <w:rPr>
                <w:rFonts w:ascii="微软雅黑" w:hAnsi="微软雅黑" w:eastAsia="微软雅黑" w:cs="微软雅黑"/>
                <w:sz w:val="21"/>
                <w:szCs w:val="21"/>
              </w:rPr>
            </w:pPr>
            <w:r>
              <w:rPr>
                <w:rFonts w:ascii="微软雅黑" w:hAnsi="微软雅黑" w:eastAsia="微软雅黑" w:cs="微软雅黑"/>
                <w:sz w:val="21"/>
                <w:szCs w:val="21"/>
              </w:rPr>
              <w:t>偿债能力分值</w:t>
            </w:r>
          </w:p>
        </w:tc>
        <w:tc>
          <w:tcPr>
            <w:tcW w:w="1521"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5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643"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117" w:type="dxa"/>
            <w:vAlign w:val="top"/>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9" w:hRule="atLeast"/>
        </w:trPr>
        <w:tc>
          <w:tcPr>
            <w:tcW w:w="3443" w:type="dxa"/>
            <w:vAlign w:val="top"/>
          </w:tcPr>
          <w:p>
            <w:pPr>
              <w:spacing w:line="360" w:lineRule="auto"/>
              <w:jc w:val="left"/>
              <w:rPr>
                <w:rFonts w:ascii="微软雅黑" w:hAnsi="微软雅黑" w:eastAsia="微软雅黑" w:cs="微软雅黑"/>
                <w:sz w:val="21"/>
                <w:szCs w:val="21"/>
              </w:rPr>
            </w:pPr>
            <w:r>
              <w:rPr>
                <w:rFonts w:ascii="微软雅黑" w:hAnsi="微软雅黑" w:eastAsia="微软雅黑" w:cs="微软雅黑"/>
                <w:sz w:val="21"/>
                <w:szCs w:val="21"/>
              </w:rPr>
              <w:t>开发效率I(开工时间-拿地时间)</w:t>
            </w:r>
          </w:p>
        </w:tc>
        <w:tc>
          <w:tcPr>
            <w:tcW w:w="1521"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5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643"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117" w:type="dxa"/>
            <w:vAlign w:val="top"/>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9" w:hRule="atLeast"/>
        </w:trPr>
        <w:tc>
          <w:tcPr>
            <w:tcW w:w="3443" w:type="dxa"/>
            <w:vAlign w:val="top"/>
          </w:tcPr>
          <w:p>
            <w:pPr>
              <w:spacing w:line="360" w:lineRule="auto"/>
              <w:jc w:val="left"/>
              <w:rPr>
                <w:rFonts w:ascii="微软雅黑" w:hAnsi="微软雅黑" w:eastAsia="微软雅黑" w:cs="微软雅黑"/>
                <w:sz w:val="21"/>
                <w:szCs w:val="21"/>
              </w:rPr>
            </w:pPr>
            <w:r>
              <w:rPr>
                <w:rFonts w:ascii="微软雅黑" w:hAnsi="微软雅黑" w:eastAsia="微软雅黑" w:cs="微软雅黑"/>
                <w:sz w:val="21"/>
                <w:szCs w:val="21"/>
              </w:rPr>
              <w:t>开发效率Ⅱ(开盘时间-开工时间)</w:t>
            </w:r>
          </w:p>
        </w:tc>
        <w:tc>
          <w:tcPr>
            <w:tcW w:w="1521"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5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643"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117" w:type="dxa"/>
            <w:vAlign w:val="top"/>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2" w:hRule="atLeast"/>
        </w:trPr>
        <w:tc>
          <w:tcPr>
            <w:tcW w:w="3443" w:type="dxa"/>
            <w:vAlign w:val="top"/>
          </w:tcPr>
          <w:p>
            <w:pPr>
              <w:spacing w:line="360" w:lineRule="auto"/>
              <w:jc w:val="left"/>
              <w:rPr>
                <w:rFonts w:ascii="微软雅黑" w:hAnsi="微软雅黑" w:eastAsia="微软雅黑" w:cs="微软雅黑"/>
                <w:sz w:val="21"/>
                <w:szCs w:val="21"/>
              </w:rPr>
            </w:pPr>
            <w:r>
              <w:rPr>
                <w:rFonts w:ascii="微软雅黑" w:hAnsi="微软雅黑" w:eastAsia="微软雅黑" w:cs="微软雅黑"/>
                <w:sz w:val="21"/>
                <w:szCs w:val="21"/>
              </w:rPr>
              <w:t>运营能力分值</w:t>
            </w:r>
          </w:p>
        </w:tc>
        <w:tc>
          <w:tcPr>
            <w:tcW w:w="1521"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5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643"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117" w:type="dxa"/>
            <w:vAlign w:val="top"/>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2" w:hRule="atLeast"/>
        </w:trPr>
        <w:tc>
          <w:tcPr>
            <w:tcW w:w="3443" w:type="dxa"/>
            <w:vAlign w:val="top"/>
          </w:tcPr>
          <w:p>
            <w:pPr>
              <w:spacing w:line="360" w:lineRule="auto"/>
              <w:jc w:val="left"/>
              <w:rPr>
                <w:rFonts w:ascii="微软雅黑" w:hAnsi="微软雅黑" w:eastAsia="微软雅黑" w:cs="微软雅黑"/>
                <w:sz w:val="21"/>
                <w:szCs w:val="21"/>
              </w:rPr>
            </w:pPr>
            <w:r>
              <w:rPr>
                <w:rFonts w:hint="eastAsia" w:ascii="微软雅黑" w:hAnsi="微软雅黑" w:eastAsia="微软雅黑"/>
                <w:szCs w:val="21"/>
                <w:lang w:val="en-US" w:eastAsia="zh-CN"/>
              </w:rPr>
              <w:t>经营信用能力评价分值</w:t>
            </w:r>
          </w:p>
        </w:tc>
        <w:tc>
          <w:tcPr>
            <w:tcW w:w="1521"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5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643"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117" w:type="dxa"/>
            <w:vAlign w:val="top"/>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2" w:hRule="atLeast"/>
        </w:trPr>
        <w:tc>
          <w:tcPr>
            <w:tcW w:w="3443"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企业客观信用能力评价分值</w:t>
            </w:r>
          </w:p>
        </w:tc>
        <w:tc>
          <w:tcPr>
            <w:tcW w:w="1521"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5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643"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117" w:type="dxa"/>
            <w:vAlign w:val="top"/>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7" w:hRule="atLeast"/>
        </w:trPr>
        <w:tc>
          <w:tcPr>
            <w:tcW w:w="3443"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签核意见</w:t>
            </w:r>
          </w:p>
        </w:tc>
        <w:tc>
          <w:tcPr>
            <w:tcW w:w="1521"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5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643"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117" w:type="dxa"/>
            <w:vAlign w:val="top"/>
          </w:tcPr>
          <w:p>
            <w:pPr>
              <w:spacing w:line="360" w:lineRule="auto"/>
              <w:jc w:val="left"/>
              <w:rPr>
                <w:rFonts w:ascii="微软雅黑" w:hAnsi="微软雅黑" w:eastAsia="微软雅黑" w:cs="Times New Roman"/>
                <w:kern w:val="0"/>
                <w:szCs w:val="21"/>
              </w:rPr>
            </w:pPr>
          </w:p>
        </w:tc>
      </w:tr>
    </w:tbl>
    <w:p>
      <w:pPr>
        <w:pStyle w:val="5"/>
        <w:rPr>
          <w:rFonts w:hint="eastAsia"/>
          <w:lang w:val="en-US" w:eastAsia="zh-CN"/>
        </w:rPr>
      </w:pPr>
      <w:r>
        <w:rPr>
          <w:rFonts w:hint="eastAsia"/>
          <w:lang w:val="en-US" w:eastAsia="zh-CN"/>
        </w:rPr>
        <w:t>企业经营信用管理</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企业名称</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土地运作信用评价分值</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自动生成</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工程许可信用评价分值</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自动生成</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工程招标信用评价分值</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自动生成</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合同信用评价分值</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自动生成</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否</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质量信用评价分值</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自动生成</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进度信用评价分值</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自动生成</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否</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安全信用评价分值</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自动生成</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竣工验收评价分值</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自动生成</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建设阶段信用管理评价分值 </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自动生成</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销售推广信用评价分值</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自动生成</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预(销)售信用评价分值</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自动生成</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合同履约信用评价分值</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自动生成</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销售阶段信用管理评价分值</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自动生成</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企业前期物业管理信用评价分值</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自动生成</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企业经营信用管理评价分值</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签核意见</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否</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状态</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评价</w:t>
            </w:r>
            <w:r>
              <w:rPr>
                <w:rFonts w:hint="eastAsia" w:ascii="微软雅黑" w:hAnsi="微软雅黑" w:eastAsia="微软雅黑"/>
                <w:szCs w:val="21"/>
                <w:lang w:eastAsia="zh-CN"/>
              </w:rPr>
              <w:t>时间</w:t>
            </w:r>
          </w:p>
        </w:tc>
        <w:tc>
          <w:tcPr>
            <w:tcW w:w="118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时间</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是</w:t>
            </w:r>
          </w:p>
        </w:tc>
        <w:tc>
          <w:tcPr>
            <w:tcW w:w="159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val="en-US" w:eastAsia="zh-CN"/>
        </w:rPr>
        <w:t>(诚信记录查询)</w:t>
      </w:r>
    </w:p>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参考输入字段</w:t>
      </w:r>
    </w:p>
    <w:p>
      <w:pPr>
        <w:pStyle w:val="5"/>
        <w:rPr>
          <w:rFonts w:hint="eastAsia" w:ascii="Arial" w:hAnsi="Arial" w:eastAsia="黑体" w:cstheme="minorBidi"/>
          <w:b/>
          <w:kern w:val="2"/>
          <w:sz w:val="28"/>
          <w:szCs w:val="22"/>
          <w:lang w:val="en-US" w:eastAsia="zh-CN" w:bidi="ar-SA"/>
        </w:rPr>
      </w:pPr>
      <w:r>
        <w:rPr>
          <w:rFonts w:hint="eastAsia" w:cstheme="minorBidi"/>
          <w:b/>
          <w:kern w:val="2"/>
          <w:sz w:val="28"/>
          <w:szCs w:val="22"/>
          <w:lang w:val="en-US" w:eastAsia="zh-CN" w:bidi="ar-SA"/>
        </w:rPr>
        <w:t>企业履行社会责任信用管理</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评分表</w:t>
      </w:r>
      <w:r>
        <w:rPr>
          <w:rFonts w:hint="eastAsia" w:ascii="微软雅黑" w:hAnsi="微软雅黑" w:eastAsia="微软雅黑"/>
          <w:bCs/>
          <w:sz w:val="24"/>
          <w:szCs w:val="24"/>
          <w:lang w:eastAsia="zh-CN"/>
        </w:rPr>
        <w:t>）</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1"/>
        <w:gridCol w:w="1140"/>
        <w:gridCol w:w="1140"/>
        <w:gridCol w:w="1155"/>
        <w:gridCol w:w="1351"/>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55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4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4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35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55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企业名称</w:t>
            </w:r>
          </w:p>
        </w:tc>
        <w:tc>
          <w:tcPr>
            <w:tcW w:w="114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选择</w:t>
            </w:r>
          </w:p>
        </w:tc>
        <w:tc>
          <w:tcPr>
            <w:tcW w:w="114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35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55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纳税额（万元）</w:t>
            </w:r>
          </w:p>
        </w:tc>
        <w:tc>
          <w:tcPr>
            <w:tcW w:w="114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4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浮点型</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35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55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企业对政府信用评价分值</w:t>
            </w:r>
          </w:p>
        </w:tc>
        <w:tc>
          <w:tcPr>
            <w:tcW w:w="114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自动生成</w:t>
            </w:r>
          </w:p>
        </w:tc>
        <w:tc>
          <w:tcPr>
            <w:tcW w:w="114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35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55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四节一环保评价分值</w:t>
            </w:r>
          </w:p>
        </w:tc>
        <w:tc>
          <w:tcPr>
            <w:tcW w:w="114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自动生成</w:t>
            </w:r>
          </w:p>
        </w:tc>
        <w:tc>
          <w:tcPr>
            <w:tcW w:w="114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数字</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否</w:t>
            </w:r>
          </w:p>
        </w:tc>
        <w:tc>
          <w:tcPr>
            <w:tcW w:w="135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55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社会公益评价分值</w:t>
            </w:r>
          </w:p>
        </w:tc>
        <w:tc>
          <w:tcPr>
            <w:tcW w:w="114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自动生成</w:t>
            </w:r>
          </w:p>
        </w:tc>
        <w:tc>
          <w:tcPr>
            <w:tcW w:w="114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否</w:t>
            </w:r>
          </w:p>
        </w:tc>
        <w:tc>
          <w:tcPr>
            <w:tcW w:w="135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55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企业荣誉评价分值</w:t>
            </w:r>
          </w:p>
        </w:tc>
        <w:tc>
          <w:tcPr>
            <w:tcW w:w="114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自动生成</w:t>
            </w:r>
          </w:p>
        </w:tc>
        <w:tc>
          <w:tcPr>
            <w:tcW w:w="114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数字</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否</w:t>
            </w:r>
          </w:p>
        </w:tc>
        <w:tc>
          <w:tcPr>
            <w:tcW w:w="135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55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项目荣誉评价分值</w:t>
            </w:r>
          </w:p>
        </w:tc>
        <w:tc>
          <w:tcPr>
            <w:tcW w:w="114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自动生成</w:t>
            </w:r>
          </w:p>
        </w:tc>
        <w:tc>
          <w:tcPr>
            <w:tcW w:w="114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否</w:t>
            </w:r>
          </w:p>
        </w:tc>
        <w:tc>
          <w:tcPr>
            <w:tcW w:w="135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55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社会荣誉评价分值</w:t>
            </w:r>
          </w:p>
        </w:tc>
        <w:tc>
          <w:tcPr>
            <w:tcW w:w="114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自动生成</w:t>
            </w:r>
          </w:p>
        </w:tc>
        <w:tc>
          <w:tcPr>
            <w:tcW w:w="114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35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55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企业履行社会责任信用管理评价分值</w:t>
            </w:r>
          </w:p>
        </w:tc>
        <w:tc>
          <w:tcPr>
            <w:tcW w:w="114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自动生成</w:t>
            </w:r>
          </w:p>
        </w:tc>
        <w:tc>
          <w:tcPr>
            <w:tcW w:w="114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35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55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签核意见</w:t>
            </w:r>
          </w:p>
        </w:tc>
        <w:tc>
          <w:tcPr>
            <w:tcW w:w="114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输入</w:t>
            </w:r>
          </w:p>
        </w:tc>
        <w:tc>
          <w:tcPr>
            <w:tcW w:w="114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否</w:t>
            </w:r>
          </w:p>
        </w:tc>
        <w:tc>
          <w:tcPr>
            <w:tcW w:w="135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55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状态</w:t>
            </w:r>
          </w:p>
        </w:tc>
        <w:tc>
          <w:tcPr>
            <w:tcW w:w="114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系统自动</w:t>
            </w:r>
          </w:p>
        </w:tc>
        <w:tc>
          <w:tcPr>
            <w:tcW w:w="114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串</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是</w:t>
            </w:r>
          </w:p>
        </w:tc>
        <w:tc>
          <w:tcPr>
            <w:tcW w:w="135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55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评价</w:t>
            </w:r>
            <w:r>
              <w:rPr>
                <w:rFonts w:hint="eastAsia" w:ascii="微软雅黑" w:hAnsi="微软雅黑" w:eastAsia="微软雅黑"/>
                <w:szCs w:val="21"/>
                <w:lang w:eastAsia="zh-CN"/>
              </w:rPr>
              <w:t>时间</w:t>
            </w:r>
          </w:p>
        </w:tc>
        <w:tc>
          <w:tcPr>
            <w:tcW w:w="114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系统时间</w:t>
            </w:r>
          </w:p>
        </w:tc>
        <w:tc>
          <w:tcPr>
            <w:tcW w:w="114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是</w:t>
            </w:r>
          </w:p>
        </w:tc>
        <w:tc>
          <w:tcPr>
            <w:tcW w:w="135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val="en-US" w:eastAsia="zh-CN"/>
              </w:rPr>
            </w:pPr>
          </w:p>
        </w:tc>
      </w:tr>
    </w:tbl>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评分项</w:t>
      </w:r>
      <w:r>
        <w:rPr>
          <w:rFonts w:hint="eastAsia" w:ascii="微软雅黑" w:hAnsi="微软雅黑" w:eastAsia="微软雅黑"/>
          <w:bCs/>
          <w:sz w:val="24"/>
          <w:szCs w:val="24"/>
          <w:lang w:eastAsia="zh-CN"/>
        </w:rPr>
        <w:t>）</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1"/>
        <w:gridCol w:w="1140"/>
        <w:gridCol w:w="1140"/>
        <w:gridCol w:w="1155"/>
        <w:gridCol w:w="1351"/>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07" w:hRule="atLeast"/>
        </w:trPr>
        <w:tc>
          <w:tcPr>
            <w:tcW w:w="255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4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4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35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55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评分类型</w:t>
            </w:r>
          </w:p>
        </w:tc>
        <w:tc>
          <w:tcPr>
            <w:tcW w:w="114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4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35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55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评分项ID</w:t>
            </w:r>
          </w:p>
        </w:tc>
        <w:tc>
          <w:tcPr>
            <w:tcW w:w="114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4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35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55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评分项</w:t>
            </w:r>
          </w:p>
        </w:tc>
        <w:tc>
          <w:tcPr>
            <w:tcW w:w="114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4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字符串</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35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55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分值</w:t>
            </w:r>
          </w:p>
        </w:tc>
        <w:tc>
          <w:tcPr>
            <w:tcW w:w="114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4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35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55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否有效</w:t>
            </w:r>
          </w:p>
        </w:tc>
        <w:tc>
          <w:tcPr>
            <w:tcW w:w="114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4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35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bl>
    <w:p>
      <w:pPr>
        <w:numPr>
          <w:ilvl w:val="0"/>
          <w:numId w:val="0"/>
        </w:numPr>
        <w:ind w:leftChars="0"/>
      </w:pP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b.</w:t>
      </w:r>
      <w:r>
        <w:rPr>
          <w:rFonts w:hint="eastAsia" w:ascii="微软雅黑" w:hAnsi="微软雅黑" w:eastAsia="微软雅黑"/>
          <w:bCs/>
          <w:sz w:val="24"/>
          <w:szCs w:val="24"/>
        </w:rPr>
        <w:t>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评分项-属性</w:t>
      </w:r>
      <w:r>
        <w:rPr>
          <w:rFonts w:hint="eastAsia" w:ascii="微软雅黑" w:hAnsi="微软雅黑" w:eastAsia="微软雅黑"/>
          <w:bCs/>
          <w:sz w:val="24"/>
          <w:szCs w:val="24"/>
          <w:lang w:eastAsia="zh-CN"/>
        </w:rPr>
        <w:t>）</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1"/>
        <w:gridCol w:w="1140"/>
        <w:gridCol w:w="1140"/>
        <w:gridCol w:w="1155"/>
        <w:gridCol w:w="1351"/>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55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4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4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35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55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评分项ID</w:t>
            </w:r>
          </w:p>
        </w:tc>
        <w:tc>
          <w:tcPr>
            <w:tcW w:w="114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选择</w:t>
            </w:r>
          </w:p>
        </w:tc>
        <w:tc>
          <w:tcPr>
            <w:tcW w:w="114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35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55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属性ID</w:t>
            </w:r>
          </w:p>
        </w:tc>
        <w:tc>
          <w:tcPr>
            <w:tcW w:w="114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4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字符串</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35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55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属性名</w:t>
            </w:r>
          </w:p>
        </w:tc>
        <w:tc>
          <w:tcPr>
            <w:tcW w:w="114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4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35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55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否有效</w:t>
            </w:r>
          </w:p>
        </w:tc>
        <w:tc>
          <w:tcPr>
            <w:tcW w:w="114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4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35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bl>
    <w:p>
      <w:pPr>
        <w:numPr>
          <w:ilvl w:val="0"/>
          <w:numId w:val="0"/>
        </w:numPr>
        <w:ind w:leftChars="0"/>
      </w:pP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b.</w:t>
      </w:r>
      <w:r>
        <w:rPr>
          <w:rFonts w:hint="eastAsia" w:ascii="微软雅黑" w:hAnsi="微软雅黑" w:eastAsia="微软雅黑"/>
          <w:bCs/>
          <w:sz w:val="24"/>
          <w:szCs w:val="24"/>
        </w:rPr>
        <w:t>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评分项-属性值</w:t>
      </w:r>
      <w:r>
        <w:rPr>
          <w:rFonts w:hint="eastAsia" w:ascii="微软雅黑" w:hAnsi="微软雅黑" w:eastAsia="微软雅黑"/>
          <w:bCs/>
          <w:sz w:val="24"/>
          <w:szCs w:val="24"/>
          <w:lang w:eastAsia="zh-CN"/>
        </w:rPr>
        <w:t>）</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1"/>
        <w:gridCol w:w="1140"/>
        <w:gridCol w:w="1140"/>
        <w:gridCol w:w="1155"/>
        <w:gridCol w:w="1351"/>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07" w:hRule="atLeast"/>
        </w:trPr>
        <w:tc>
          <w:tcPr>
            <w:tcW w:w="255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4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4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35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55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属性ID</w:t>
            </w:r>
          </w:p>
        </w:tc>
        <w:tc>
          <w:tcPr>
            <w:tcW w:w="114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选择</w:t>
            </w:r>
          </w:p>
        </w:tc>
        <w:tc>
          <w:tcPr>
            <w:tcW w:w="114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是</w:t>
            </w:r>
          </w:p>
        </w:tc>
        <w:tc>
          <w:tcPr>
            <w:tcW w:w="135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55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属性值</w:t>
            </w:r>
          </w:p>
        </w:tc>
        <w:tc>
          <w:tcPr>
            <w:tcW w:w="114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4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浮点型</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35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bl>
    <w:p>
      <w:pPr>
        <w:numPr>
          <w:ilvl w:val="0"/>
          <w:numId w:val="0"/>
        </w:numPr>
        <w:ind w:leftChars="0"/>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val="en-US" w:eastAsia="zh-CN"/>
        </w:rPr>
        <w:t>(诚信记录查询)</w:t>
      </w:r>
    </w:p>
    <w:p>
      <w:pPr>
        <w:spacing w:line="360" w:lineRule="auto"/>
        <w:jc w:val="left"/>
        <w:rPr>
          <w:rFonts w:hint="eastAsia"/>
          <w:lang w:val="en-US" w:eastAsia="zh-CN"/>
        </w:rPr>
      </w:pPr>
      <w:r>
        <w:rPr>
          <w:rFonts w:hint="eastAsia" w:ascii="微软雅黑" w:hAnsi="微软雅黑" w:eastAsia="微软雅黑"/>
          <w:sz w:val="24"/>
          <w:szCs w:val="24"/>
          <w:lang w:val="en-US" w:eastAsia="zh-CN"/>
        </w:rPr>
        <w:t>参考输入字段</w:t>
      </w:r>
    </w:p>
    <w:p>
      <w:pPr>
        <w:pStyle w:val="5"/>
        <w:rPr>
          <w:rFonts w:hint="eastAsia" w:ascii="Arial" w:hAnsi="Arial" w:eastAsia="黑体" w:cstheme="minorBidi"/>
          <w:b/>
          <w:kern w:val="2"/>
          <w:sz w:val="28"/>
          <w:szCs w:val="22"/>
          <w:lang w:val="en-US" w:eastAsia="zh-CN" w:bidi="ar-SA"/>
        </w:rPr>
      </w:pPr>
      <w:r>
        <w:rPr>
          <w:rFonts w:hint="eastAsia" w:cstheme="minorBidi"/>
          <w:b/>
          <w:kern w:val="2"/>
          <w:sz w:val="28"/>
          <w:szCs w:val="22"/>
          <w:lang w:val="en-US" w:eastAsia="zh-CN" w:bidi="ar-SA"/>
        </w:rPr>
        <w:t>信用评价统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查询条件</w:t>
      </w:r>
      <w:r>
        <w:rPr>
          <w:rFonts w:hint="eastAsia" w:ascii="微软雅黑" w:hAnsi="微软雅黑" w:eastAsia="微软雅黑"/>
          <w:bCs/>
          <w:sz w:val="24"/>
          <w:szCs w:val="24"/>
          <w:lang w:eastAsia="zh-CN"/>
        </w:rPr>
        <w:t>）</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1"/>
        <w:gridCol w:w="1140"/>
        <w:gridCol w:w="1140"/>
        <w:gridCol w:w="1155"/>
        <w:gridCol w:w="1351"/>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55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4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4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35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55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评价年</w:t>
            </w:r>
          </w:p>
        </w:tc>
        <w:tc>
          <w:tcPr>
            <w:tcW w:w="114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时间选择</w:t>
            </w:r>
          </w:p>
        </w:tc>
        <w:tc>
          <w:tcPr>
            <w:tcW w:w="114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35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val="en-US" w:eastAsia="zh-CN"/>
        </w:rPr>
        <w:t>(评价汇总)</w:t>
      </w:r>
    </w:p>
    <w:tbl>
      <w:tblPr>
        <w:tblStyle w:val="18"/>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企业名称</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企业所属区域</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企业信用评价总分</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企业客观信用能力评价得分</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企业经营评价得分</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企业履行社会责任评价得分</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bl>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val="en-US" w:eastAsia="zh-CN"/>
        </w:rPr>
        <w:t>(导出excel)</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参考汇总字段</w:t>
      </w:r>
    </w:p>
    <w:p>
      <w:pPr>
        <w:pStyle w:val="4"/>
        <w:rPr>
          <w:rFonts w:hint="eastAsia" w:asciiTheme="minorHAnsi" w:hAnsiTheme="minorHAnsi" w:eastAsiaTheme="minorEastAsia" w:cstheme="minorBidi"/>
          <w:b/>
          <w:kern w:val="2"/>
          <w:sz w:val="32"/>
          <w:szCs w:val="22"/>
          <w:lang w:val="en-US" w:eastAsia="zh-CN" w:bidi="ar-SA"/>
        </w:rPr>
      </w:pPr>
      <w:bookmarkStart w:id="104" w:name="_Toc1225"/>
      <w:bookmarkStart w:id="105" w:name="_Toc7964"/>
      <w:r>
        <w:rPr>
          <w:rFonts w:hint="eastAsia" w:cstheme="minorBidi"/>
          <w:b/>
          <w:kern w:val="2"/>
          <w:sz w:val="32"/>
          <w:szCs w:val="22"/>
          <w:lang w:val="en-US" w:eastAsia="zh-CN" w:bidi="ar-SA"/>
        </w:rPr>
        <w:t>项目开发管理</w:t>
      </w:r>
      <w:bookmarkEnd w:id="104"/>
      <w:bookmarkEnd w:id="105"/>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项目申报、审核流程管理；项目查询；项目许可分类查询；项目建设进度上报及跟踪查询。</w:t>
      </w:r>
    </w:p>
    <w:p>
      <w:pPr>
        <w:pStyle w:val="5"/>
        <w:rPr>
          <w:rFonts w:hint="eastAsia"/>
          <w:lang w:val="en-US" w:eastAsia="zh-CN"/>
        </w:rPr>
      </w:pPr>
      <w:r>
        <w:rPr>
          <w:rFonts w:hint="eastAsia"/>
          <w:lang w:val="en-US" w:eastAsia="zh-CN"/>
        </w:rPr>
        <w:t>项目许可管理</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开发经营权证</w:t>
      </w:r>
      <w:r>
        <w:rPr>
          <w:rFonts w:hint="eastAsia" w:ascii="微软雅黑" w:hAnsi="微软雅黑" w:eastAsia="微软雅黑"/>
          <w:bCs/>
          <w:sz w:val="24"/>
          <w:szCs w:val="24"/>
          <w:lang w:eastAsia="zh-CN"/>
        </w:rPr>
        <w:t>）</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2"/>
        <w:gridCol w:w="1679"/>
        <w:gridCol w:w="1155"/>
        <w:gridCol w:w="1081"/>
        <w:gridCol w:w="1110"/>
        <w:gridCol w:w="2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67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11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220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项目名称</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1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0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开发单位</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1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0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资质等级</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1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0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建设地点</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1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0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项目性质</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1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0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建设规模</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1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0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投资总额（万元）</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1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0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项目占地面积</w:t>
            </w:r>
          </w:p>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平方米）</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1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0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开工日期</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日期</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1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0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竣工日期</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日期</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1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0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占用土地</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日期</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1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0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拆迁面积</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1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0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发证日期</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日期</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1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0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开发经营权证扫描件</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文件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1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0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状态</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1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0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未上报，1-审核中，2-未通过，3-已发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上报时间</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1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0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发证时间</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11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06"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发证机关</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11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06" w:type="dxa"/>
            <w:vAlign w:val="top"/>
          </w:tcPr>
          <w:p>
            <w:pPr>
              <w:spacing w:line="360" w:lineRule="auto"/>
              <w:jc w:val="left"/>
              <w:rPr>
                <w:rFonts w:hint="eastAsia" w:ascii="微软雅黑" w:hAnsi="微软雅黑" w:eastAsia="微软雅黑"/>
                <w:szCs w:val="21"/>
                <w:lang w:val="en-US" w:eastAsia="zh-CN"/>
              </w:rPr>
            </w:pPr>
          </w:p>
        </w:tc>
      </w:tr>
    </w:tbl>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土地使用权证</w:t>
      </w:r>
      <w:r>
        <w:rPr>
          <w:rFonts w:hint="eastAsia" w:ascii="微软雅黑" w:hAnsi="微软雅黑" w:eastAsia="微软雅黑"/>
          <w:bCs/>
          <w:sz w:val="24"/>
          <w:szCs w:val="24"/>
          <w:lang w:eastAsia="zh-CN"/>
        </w:rPr>
        <w:t>）</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2"/>
        <w:gridCol w:w="1679"/>
        <w:gridCol w:w="1155"/>
        <w:gridCol w:w="1081"/>
        <w:gridCol w:w="1095"/>
        <w:gridCol w:w="22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07" w:hRule="atLeast"/>
        </w:trPr>
        <w:tc>
          <w:tcPr>
            <w:tcW w:w="183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67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09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222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项目名称</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09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21"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土地使用权人</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09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21"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坐落</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09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21"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使用证号</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09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21"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地号</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09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21"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图号</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09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21"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地类（用途）</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09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21"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取得价格（万元）</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09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21"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土地出让总额</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09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21"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使用权类型</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下拉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09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21"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终止日期</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日期</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09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21"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使用面积</w:t>
            </w:r>
          </w:p>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平方米）</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09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21"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分摊面积</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09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21"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使用权面积</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09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21"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ascii="微软雅黑" w:hAnsi="微软雅黑" w:eastAsia="微软雅黑" w:cs="微软雅黑"/>
                <w:sz w:val="21"/>
                <w:szCs w:val="21"/>
              </w:rPr>
              <w:t>土地使用权证扫描件</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文件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09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21"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状态</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09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2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未上报，1-审核中，2-未通过，3-已发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上报时间</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09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21"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发证时间</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09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21"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3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发证机关</w:t>
            </w:r>
          </w:p>
        </w:tc>
        <w:tc>
          <w:tcPr>
            <w:tcW w:w="167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09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221" w:type="dxa"/>
            <w:vAlign w:val="top"/>
          </w:tcPr>
          <w:p>
            <w:pPr>
              <w:spacing w:line="360" w:lineRule="auto"/>
              <w:jc w:val="left"/>
              <w:rPr>
                <w:rFonts w:hint="eastAsia" w:ascii="微软雅黑" w:hAnsi="微软雅黑" w:eastAsia="微软雅黑"/>
                <w:szCs w:val="21"/>
                <w:lang w:val="en-US" w:eastAsia="zh-CN"/>
              </w:rPr>
            </w:pPr>
          </w:p>
        </w:tc>
      </w:tr>
    </w:tbl>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建设用地规划许可证</w:t>
      </w:r>
      <w:r>
        <w:rPr>
          <w:rFonts w:hint="eastAsia" w:ascii="微软雅黑" w:hAnsi="微软雅黑" w:eastAsia="微软雅黑"/>
          <w:bCs/>
          <w:sz w:val="24"/>
          <w:szCs w:val="24"/>
          <w:lang w:eastAsia="zh-CN"/>
        </w:rPr>
        <w:t>）</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2"/>
        <w:gridCol w:w="1499"/>
        <w:gridCol w:w="1155"/>
        <w:gridCol w:w="1081"/>
        <w:gridCol w:w="1155"/>
        <w:gridCol w:w="21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07" w:hRule="atLeast"/>
        </w:trPr>
        <w:tc>
          <w:tcPr>
            <w:tcW w:w="201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49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216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项目名称</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8"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 xml:space="preserve">用地规划许可证号 </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用地单位</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用地性质</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用地位置</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用地面积（平方米）</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建筑规模（平方米）</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ascii="微软雅黑" w:hAnsi="微软雅黑" w:eastAsia="微软雅黑" w:cs="微软雅黑"/>
                <w:sz w:val="21"/>
                <w:szCs w:val="21"/>
              </w:rPr>
              <w:t>建设用地规划许可证扫描件</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文件上传</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状态</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未上报，1-审核中，2-未通过，3-已发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上报时间</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发证时间</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发证机关</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val="en-US" w:eastAsia="zh-CN"/>
              </w:rPr>
            </w:pPr>
          </w:p>
        </w:tc>
      </w:tr>
    </w:tbl>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建设工程规划许可证</w:t>
      </w:r>
      <w:r>
        <w:rPr>
          <w:rFonts w:hint="eastAsia" w:ascii="微软雅黑" w:hAnsi="微软雅黑" w:eastAsia="微软雅黑"/>
          <w:bCs/>
          <w:sz w:val="24"/>
          <w:szCs w:val="24"/>
          <w:lang w:eastAsia="zh-CN"/>
        </w:rPr>
        <w:t>）</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2"/>
        <w:gridCol w:w="1499"/>
        <w:gridCol w:w="1155"/>
        <w:gridCol w:w="1081"/>
        <w:gridCol w:w="1155"/>
        <w:gridCol w:w="21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49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216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项目名称</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8"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 xml:space="preserve">许可证号 </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建设单位</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建设位置</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建筑规模（平方米）</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ascii="微软雅黑" w:hAnsi="微软雅黑" w:eastAsia="微软雅黑" w:cs="微软雅黑"/>
                <w:sz w:val="21"/>
                <w:szCs w:val="21"/>
              </w:rPr>
              <w:t>建设</w:t>
            </w:r>
            <w:r>
              <w:rPr>
                <w:rFonts w:hint="eastAsia" w:ascii="微软雅黑" w:hAnsi="微软雅黑" w:eastAsia="微软雅黑" w:cs="微软雅黑"/>
                <w:sz w:val="21"/>
                <w:szCs w:val="21"/>
                <w:lang w:val="en-US" w:eastAsia="zh-CN"/>
              </w:rPr>
              <w:t>工程</w:t>
            </w:r>
            <w:r>
              <w:rPr>
                <w:rFonts w:ascii="微软雅黑" w:hAnsi="微软雅黑" w:eastAsia="微软雅黑" w:cs="微软雅黑"/>
                <w:sz w:val="21"/>
                <w:szCs w:val="21"/>
              </w:rPr>
              <w:t>规划许可证扫描件</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文件上传</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状态</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未上报，1-审核中，2-未通过，3-已发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上报时间</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发证时间</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发证机关</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val="en-US" w:eastAsia="zh-CN"/>
              </w:rPr>
            </w:pPr>
          </w:p>
        </w:tc>
      </w:tr>
    </w:tbl>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建设工程施工许可证</w:t>
      </w:r>
      <w:r>
        <w:rPr>
          <w:rFonts w:hint="eastAsia" w:ascii="微软雅黑" w:hAnsi="微软雅黑" w:eastAsia="微软雅黑"/>
          <w:bCs/>
          <w:sz w:val="24"/>
          <w:szCs w:val="24"/>
          <w:lang w:eastAsia="zh-CN"/>
        </w:rPr>
        <w:t>）</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2"/>
        <w:gridCol w:w="1499"/>
        <w:gridCol w:w="1155"/>
        <w:gridCol w:w="1081"/>
        <w:gridCol w:w="1155"/>
        <w:gridCol w:w="21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07" w:hRule="atLeast"/>
        </w:trPr>
        <w:tc>
          <w:tcPr>
            <w:tcW w:w="201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49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216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项目名称</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8"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 xml:space="preserve">许可证号 </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建设单位</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施工单位</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建设位置</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建筑规模（平方米）</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cs="微软雅黑"/>
                <w:sz w:val="21"/>
                <w:szCs w:val="21"/>
                <w:lang w:val="en-US" w:eastAsia="zh-CN"/>
              </w:rPr>
            </w:pPr>
            <w:r>
              <w:rPr>
                <w:rFonts w:hint="eastAsia" w:ascii="微软雅黑" w:hAnsi="微软雅黑" w:eastAsia="微软雅黑" w:cs="微软雅黑"/>
                <w:sz w:val="21"/>
                <w:szCs w:val="21"/>
                <w:lang w:val="en-US" w:eastAsia="zh-CN"/>
              </w:rPr>
              <w:t>合同价格（万元）</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cs="微软雅黑"/>
                <w:sz w:val="21"/>
                <w:szCs w:val="21"/>
                <w:lang w:val="en-US" w:eastAsia="zh-CN"/>
              </w:rPr>
            </w:pPr>
            <w:r>
              <w:rPr>
                <w:rFonts w:hint="eastAsia" w:ascii="微软雅黑" w:hAnsi="微软雅黑" w:eastAsia="微软雅黑" w:cs="微软雅黑"/>
                <w:sz w:val="21"/>
                <w:szCs w:val="21"/>
                <w:lang w:val="en-US" w:eastAsia="zh-CN"/>
              </w:rPr>
              <w:t>设计单位</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cs="微软雅黑"/>
                <w:sz w:val="21"/>
                <w:szCs w:val="21"/>
                <w:lang w:val="en-US" w:eastAsia="zh-CN"/>
              </w:rPr>
            </w:pPr>
            <w:r>
              <w:rPr>
                <w:rFonts w:hint="eastAsia" w:ascii="微软雅黑" w:hAnsi="微软雅黑" w:eastAsia="微软雅黑" w:cs="微软雅黑"/>
                <w:sz w:val="21"/>
                <w:szCs w:val="21"/>
                <w:lang w:val="en-US" w:eastAsia="zh-CN"/>
              </w:rPr>
              <w:t>监理单位</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cs="微软雅黑"/>
                <w:sz w:val="21"/>
                <w:szCs w:val="21"/>
                <w:lang w:val="en-US" w:eastAsia="zh-CN"/>
              </w:rPr>
            </w:pPr>
            <w:r>
              <w:rPr>
                <w:rFonts w:hint="eastAsia" w:ascii="微软雅黑" w:hAnsi="微软雅黑" w:eastAsia="微软雅黑" w:cs="微软雅黑"/>
                <w:sz w:val="21"/>
                <w:szCs w:val="21"/>
                <w:lang w:val="en-US" w:eastAsia="zh-CN"/>
              </w:rPr>
              <w:t>合同开工日期</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cs="微软雅黑"/>
                <w:sz w:val="21"/>
                <w:szCs w:val="21"/>
                <w:lang w:val="en-US" w:eastAsia="zh-CN"/>
              </w:rPr>
            </w:pPr>
            <w:r>
              <w:rPr>
                <w:rFonts w:hint="eastAsia" w:ascii="微软雅黑" w:hAnsi="微软雅黑" w:eastAsia="微软雅黑" w:cs="微软雅黑"/>
                <w:sz w:val="21"/>
                <w:szCs w:val="21"/>
                <w:lang w:val="en-US" w:eastAsia="zh-CN"/>
              </w:rPr>
              <w:t>合同竣工日期</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ascii="微软雅黑" w:hAnsi="微软雅黑" w:eastAsia="微软雅黑" w:cs="微软雅黑"/>
                <w:sz w:val="21"/>
                <w:szCs w:val="21"/>
              </w:rPr>
              <w:t>建设</w:t>
            </w:r>
            <w:r>
              <w:rPr>
                <w:rFonts w:hint="eastAsia" w:ascii="微软雅黑" w:hAnsi="微软雅黑" w:eastAsia="微软雅黑" w:cs="微软雅黑"/>
                <w:sz w:val="21"/>
                <w:szCs w:val="21"/>
                <w:lang w:val="en-US" w:eastAsia="zh-CN"/>
              </w:rPr>
              <w:t>工程施工</w:t>
            </w:r>
            <w:r>
              <w:rPr>
                <w:rFonts w:ascii="微软雅黑" w:hAnsi="微软雅黑" w:eastAsia="微软雅黑" w:cs="微软雅黑"/>
                <w:sz w:val="21"/>
                <w:szCs w:val="21"/>
              </w:rPr>
              <w:t>许可证扫描件</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文件上传</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cs="微软雅黑"/>
                <w:sz w:val="21"/>
                <w:szCs w:val="21"/>
                <w:lang w:val="en-US" w:eastAsia="zh-CN"/>
              </w:rPr>
            </w:pPr>
            <w:r>
              <w:rPr>
                <w:rFonts w:hint="eastAsia" w:ascii="微软雅黑" w:hAnsi="微软雅黑" w:eastAsia="微软雅黑" w:cs="微软雅黑"/>
                <w:sz w:val="21"/>
                <w:szCs w:val="21"/>
                <w:lang w:val="en-US" w:eastAsia="zh-CN"/>
              </w:rPr>
              <w:t>备注</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状态</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未上报，1-审核中，2-未通过，3-已发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上报时间</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发证时间</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发证机关</w:t>
            </w:r>
          </w:p>
        </w:tc>
        <w:tc>
          <w:tcPr>
            <w:tcW w:w="149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61" w:type="dxa"/>
            <w:vAlign w:val="top"/>
          </w:tcPr>
          <w:p>
            <w:pPr>
              <w:spacing w:line="360" w:lineRule="auto"/>
              <w:jc w:val="left"/>
              <w:rPr>
                <w:rFonts w:hint="eastAsia" w:ascii="微软雅黑" w:hAnsi="微软雅黑" w:eastAsia="微软雅黑"/>
                <w:szCs w:val="21"/>
                <w:lang w:val="en-US" w:eastAsia="zh-CN"/>
              </w:rPr>
            </w:pPr>
          </w:p>
        </w:tc>
      </w:tr>
    </w:tbl>
    <w:p>
      <w:pPr>
        <w:spacing w:line="360" w:lineRule="auto"/>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预售许可证</w:t>
      </w:r>
      <w:r>
        <w:rPr>
          <w:rFonts w:hint="eastAsia" w:ascii="微软雅黑" w:hAnsi="微软雅黑" w:eastAsia="微软雅黑"/>
          <w:bCs/>
          <w:sz w:val="24"/>
          <w:szCs w:val="24"/>
          <w:lang w:eastAsia="zh-CN"/>
        </w:rPr>
        <w:t>）</w:t>
      </w:r>
    </w:p>
    <w:p>
      <w:pPr>
        <w:tabs>
          <w:tab w:val="left" w:pos="5849"/>
        </w:tabs>
        <w:spacing w:line="360" w:lineRule="auto"/>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请查询预售许可证系统数据</w:t>
      </w:r>
    </w:p>
    <w:p>
      <w:pPr>
        <w:pStyle w:val="5"/>
        <w:rPr>
          <w:rFonts w:hint="eastAsia"/>
          <w:lang w:val="en-US" w:eastAsia="zh-CN"/>
        </w:rPr>
      </w:pPr>
      <w:r>
        <w:rPr>
          <w:rFonts w:hint="eastAsia"/>
          <w:lang w:val="en-US" w:eastAsia="zh-CN"/>
        </w:rPr>
        <w:t>建设进度管理</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地下工程进展管理</w:t>
      </w:r>
      <w:r>
        <w:rPr>
          <w:rFonts w:hint="eastAsia" w:ascii="微软雅黑" w:hAnsi="微软雅黑" w:eastAsia="微软雅黑"/>
          <w:bCs/>
          <w:sz w:val="24"/>
          <w:szCs w:val="24"/>
          <w:lang w:eastAsia="zh-CN"/>
        </w:rPr>
        <w:t>）</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92"/>
        <w:gridCol w:w="1319"/>
        <w:gridCol w:w="1155"/>
        <w:gridCol w:w="1081"/>
        <w:gridCol w:w="1349"/>
        <w:gridCol w:w="19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07" w:hRule="atLeast"/>
        </w:trPr>
        <w:tc>
          <w:tcPr>
            <w:tcW w:w="219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1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34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96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19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项目名称</w:t>
            </w:r>
          </w:p>
        </w:tc>
        <w:tc>
          <w:tcPr>
            <w:tcW w:w="131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19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工程名称</w:t>
            </w:r>
          </w:p>
        </w:tc>
        <w:tc>
          <w:tcPr>
            <w:tcW w:w="131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192" w:type="dxa"/>
            <w:vAlign w:val="top"/>
          </w:tcPr>
          <w:p>
            <w:pPr>
              <w:spacing w:line="360" w:lineRule="auto"/>
              <w:jc w:val="left"/>
              <w:rPr>
                <w:rFonts w:hint="eastAsia" w:ascii="微软雅黑" w:hAnsi="微软雅黑" w:eastAsia="微软雅黑"/>
                <w:szCs w:val="21"/>
                <w:lang w:val="en-US" w:eastAsia="zh-CN"/>
              </w:rPr>
            </w:pPr>
            <w:r>
              <w:rPr>
                <w:rFonts w:ascii="微软雅黑" w:hAnsi="微软雅黑" w:eastAsia="微软雅黑" w:cs="微软雅黑"/>
                <w:sz w:val="21"/>
                <w:szCs w:val="21"/>
              </w:rPr>
              <w:t>地基与基础施工单位</w:t>
            </w:r>
          </w:p>
        </w:tc>
        <w:tc>
          <w:tcPr>
            <w:tcW w:w="131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349"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19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地基处理</w:t>
            </w:r>
          </w:p>
        </w:tc>
        <w:tc>
          <w:tcPr>
            <w:tcW w:w="131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单选</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完成，1-未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19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基础施工</w:t>
            </w:r>
          </w:p>
        </w:tc>
        <w:tc>
          <w:tcPr>
            <w:tcW w:w="131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单选</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0-完成，1-未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19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本月完成投资（万元）</w:t>
            </w:r>
          </w:p>
        </w:tc>
        <w:tc>
          <w:tcPr>
            <w:tcW w:w="131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19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累计完成投资</w:t>
            </w:r>
          </w:p>
        </w:tc>
        <w:tc>
          <w:tcPr>
            <w:tcW w:w="131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19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验槽日期</w:t>
            </w:r>
          </w:p>
        </w:tc>
        <w:tc>
          <w:tcPr>
            <w:tcW w:w="131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19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基础验收日期</w:t>
            </w:r>
          </w:p>
        </w:tc>
        <w:tc>
          <w:tcPr>
            <w:tcW w:w="131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19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状态</w:t>
            </w:r>
          </w:p>
        </w:tc>
        <w:tc>
          <w:tcPr>
            <w:tcW w:w="131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未上报，1-已上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19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上报时间</w:t>
            </w:r>
          </w:p>
        </w:tc>
        <w:tc>
          <w:tcPr>
            <w:tcW w:w="131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192"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完成时间</w:t>
            </w:r>
          </w:p>
        </w:tc>
        <w:tc>
          <w:tcPr>
            <w:tcW w:w="131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eastAsia="zh-CN"/>
              </w:rPr>
            </w:pPr>
          </w:p>
        </w:tc>
      </w:tr>
    </w:tbl>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单体项目基本管理</w:t>
      </w:r>
      <w:r>
        <w:rPr>
          <w:rFonts w:hint="eastAsia" w:ascii="微软雅黑" w:hAnsi="微软雅黑" w:eastAsia="微软雅黑"/>
          <w:bCs/>
          <w:sz w:val="24"/>
          <w:szCs w:val="24"/>
          <w:lang w:eastAsia="zh-CN"/>
        </w:rPr>
        <w:t>）</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56"/>
        <w:gridCol w:w="1155"/>
        <w:gridCol w:w="1155"/>
        <w:gridCol w:w="1081"/>
        <w:gridCol w:w="1169"/>
        <w:gridCol w:w="2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07" w:hRule="atLeast"/>
        </w:trPr>
        <w:tc>
          <w:tcPr>
            <w:tcW w:w="235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16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214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项目名称</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开工日期</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日期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日期</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cs="微软雅黑"/>
                <w:sz w:val="21"/>
                <w:szCs w:val="21"/>
                <w:lang w:val="en-US" w:eastAsia="zh-CN"/>
              </w:rPr>
              <w:t>施工单体号</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公安局号</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工程规划许可证号</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施工许可证号</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单体属性</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下拉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单体建筑面积（平方米）</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层数</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每层户数</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内铺数</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户室号</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备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状态</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未上报，1-已上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上报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完成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bl>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单体项目进度信息</w:t>
      </w:r>
      <w:r>
        <w:rPr>
          <w:rFonts w:hint="eastAsia" w:ascii="微软雅黑" w:hAnsi="微软雅黑" w:eastAsia="微软雅黑"/>
          <w:bCs/>
          <w:sz w:val="24"/>
          <w:szCs w:val="24"/>
          <w:lang w:eastAsia="zh-CN"/>
        </w:rPr>
        <w:t>）</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56"/>
        <w:gridCol w:w="1155"/>
        <w:gridCol w:w="1155"/>
        <w:gridCol w:w="1081"/>
        <w:gridCol w:w="1169"/>
        <w:gridCol w:w="2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07" w:hRule="atLeast"/>
        </w:trPr>
        <w:tc>
          <w:tcPr>
            <w:tcW w:w="235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16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214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项目名称</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施工单体号</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cs="微软雅黑"/>
                <w:sz w:val="21"/>
                <w:szCs w:val="21"/>
                <w:lang w:val="en-US" w:eastAsia="zh-CN"/>
              </w:rPr>
              <w:t>主体施工层数</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单体累计投资（万元）</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投资月</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状态</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未上报，1-已上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上报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完成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bl>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单体项目竣工信息</w:t>
      </w:r>
      <w:r>
        <w:rPr>
          <w:rFonts w:hint="eastAsia" w:ascii="微软雅黑" w:hAnsi="微软雅黑" w:eastAsia="微软雅黑"/>
          <w:bCs/>
          <w:sz w:val="24"/>
          <w:szCs w:val="24"/>
          <w:lang w:eastAsia="zh-CN"/>
        </w:rPr>
        <w:t>）</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56"/>
        <w:gridCol w:w="1155"/>
        <w:gridCol w:w="1155"/>
        <w:gridCol w:w="1081"/>
        <w:gridCol w:w="1169"/>
        <w:gridCol w:w="2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16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214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项目名称</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施工单体号</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cs="微软雅黑"/>
                <w:sz w:val="21"/>
                <w:szCs w:val="21"/>
                <w:lang w:val="en-US" w:eastAsia="zh-CN"/>
              </w:rPr>
              <w:t>预售许可证号</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竣工日期</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验收日期</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五方主体扫描件</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文件上传</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文件</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验收报告扫描件</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文件上传</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文件</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状态</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未上报，1-已上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上报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完成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bl>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配套设施管理</w:t>
      </w:r>
      <w:r>
        <w:rPr>
          <w:rFonts w:hint="eastAsia" w:ascii="微软雅黑" w:hAnsi="微软雅黑" w:eastAsia="微软雅黑"/>
          <w:bCs/>
          <w:sz w:val="24"/>
          <w:szCs w:val="24"/>
          <w:lang w:eastAsia="zh-CN"/>
        </w:rPr>
        <w:t>）</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56"/>
        <w:gridCol w:w="1155"/>
        <w:gridCol w:w="1155"/>
        <w:gridCol w:w="1081"/>
        <w:gridCol w:w="1169"/>
        <w:gridCol w:w="2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07" w:hRule="atLeast"/>
        </w:trPr>
        <w:tc>
          <w:tcPr>
            <w:tcW w:w="235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16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214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项目名称</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水设施累计投资（万元）</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cs="微软雅黑"/>
                <w:sz w:val="21"/>
                <w:szCs w:val="21"/>
                <w:lang w:val="en-US" w:eastAsia="zh-CN"/>
              </w:rPr>
              <w:t>水设施开工日期</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水设施竣工日期</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cs="微软雅黑"/>
                <w:sz w:val="21"/>
                <w:szCs w:val="21"/>
                <w:lang w:val="en-US" w:eastAsia="zh-CN"/>
              </w:rPr>
              <w:t>电设施开工日期</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电设施竣工日期</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ascii="微软雅黑" w:hAnsi="微软雅黑" w:eastAsia="微软雅黑" w:cs="微软雅黑"/>
                <w:sz w:val="21"/>
                <w:szCs w:val="21"/>
              </w:rPr>
              <w:t>电设施配套费交纳日期</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ascii="微软雅黑" w:hAnsi="微软雅黑" w:eastAsia="微软雅黑" w:cs="微软雅黑"/>
                <w:sz w:val="21"/>
                <w:szCs w:val="21"/>
              </w:rPr>
            </w:pPr>
            <w:r>
              <w:rPr>
                <w:rFonts w:ascii="微软雅黑" w:hAnsi="微软雅黑" w:eastAsia="微软雅黑" w:cs="微软雅黑"/>
                <w:sz w:val="21"/>
                <w:szCs w:val="21"/>
              </w:rPr>
              <w:t>电设施配套费交纳金额（万元）</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cs="微软雅黑"/>
                <w:sz w:val="21"/>
                <w:szCs w:val="21"/>
                <w:lang w:val="en-US" w:eastAsia="zh-CN"/>
              </w:rPr>
            </w:pPr>
            <w:r>
              <w:rPr>
                <w:rFonts w:hint="eastAsia" w:ascii="微软雅黑" w:hAnsi="微软雅黑" w:eastAsia="微软雅黑" w:cs="微软雅黑"/>
                <w:sz w:val="21"/>
                <w:szCs w:val="21"/>
                <w:lang w:val="en-US" w:eastAsia="zh-CN"/>
              </w:rPr>
              <w:t>暖设施开工日期</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ascii="微软雅黑" w:hAnsi="微软雅黑" w:eastAsia="微软雅黑" w:cs="微软雅黑"/>
                <w:sz w:val="21"/>
                <w:szCs w:val="21"/>
              </w:rPr>
            </w:pPr>
            <w:r>
              <w:rPr>
                <w:rFonts w:hint="eastAsia" w:ascii="微软雅黑" w:hAnsi="微软雅黑" w:eastAsia="微软雅黑"/>
                <w:szCs w:val="21"/>
                <w:lang w:val="en-US" w:eastAsia="zh-CN"/>
              </w:rPr>
              <w:t>暖设施竣工日期</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cs="微软雅黑"/>
                <w:sz w:val="21"/>
                <w:szCs w:val="21"/>
                <w:lang w:val="en-US" w:eastAsia="zh-CN"/>
              </w:rPr>
              <w:t>暖</w:t>
            </w:r>
            <w:r>
              <w:rPr>
                <w:rFonts w:ascii="微软雅黑" w:hAnsi="微软雅黑" w:eastAsia="微软雅黑" w:cs="微软雅黑"/>
                <w:sz w:val="21"/>
                <w:szCs w:val="21"/>
              </w:rPr>
              <w:t>设施配套费交纳金额（万元）</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cs="微软雅黑"/>
                <w:sz w:val="21"/>
                <w:szCs w:val="21"/>
                <w:lang w:val="en-US" w:eastAsia="zh-CN"/>
              </w:rPr>
            </w:pPr>
            <w:r>
              <w:rPr>
                <w:rFonts w:hint="eastAsia" w:ascii="微软雅黑" w:hAnsi="微软雅黑" w:eastAsia="微软雅黑" w:cs="微软雅黑"/>
                <w:sz w:val="21"/>
                <w:szCs w:val="21"/>
                <w:lang w:val="en-US" w:eastAsia="zh-CN"/>
              </w:rPr>
              <w:t>暖</w:t>
            </w:r>
            <w:r>
              <w:rPr>
                <w:rFonts w:ascii="微软雅黑" w:hAnsi="微软雅黑" w:eastAsia="微软雅黑" w:cs="微软雅黑"/>
                <w:sz w:val="21"/>
                <w:szCs w:val="21"/>
              </w:rPr>
              <w:t>设施配套费交纳日期</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cs="微软雅黑"/>
                <w:sz w:val="21"/>
                <w:szCs w:val="21"/>
                <w:lang w:val="en-US" w:eastAsia="zh-CN"/>
              </w:rPr>
            </w:pPr>
            <w:r>
              <w:rPr>
                <w:rFonts w:hint="eastAsia" w:ascii="微软雅黑" w:hAnsi="微软雅黑" w:eastAsia="微软雅黑" w:cs="微软雅黑"/>
                <w:sz w:val="21"/>
                <w:szCs w:val="21"/>
                <w:lang w:val="en-US" w:eastAsia="zh-CN"/>
              </w:rPr>
              <w:t>气设施开工日期</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cs="微软雅黑"/>
                <w:sz w:val="21"/>
                <w:szCs w:val="21"/>
                <w:lang w:val="en-US" w:eastAsia="zh-CN"/>
              </w:rPr>
            </w:pPr>
            <w:r>
              <w:rPr>
                <w:rFonts w:hint="eastAsia" w:ascii="微软雅黑" w:hAnsi="微软雅黑" w:eastAsia="微软雅黑"/>
                <w:szCs w:val="21"/>
                <w:lang w:val="en-US" w:eastAsia="zh-CN"/>
              </w:rPr>
              <w:t>气设施竣工日期</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cs="微软雅黑"/>
                <w:sz w:val="21"/>
                <w:szCs w:val="21"/>
                <w:lang w:val="en-US" w:eastAsia="zh-CN"/>
              </w:rPr>
            </w:pPr>
            <w:r>
              <w:rPr>
                <w:rFonts w:hint="eastAsia" w:ascii="微软雅黑" w:hAnsi="微软雅黑" w:eastAsia="微软雅黑" w:cs="微软雅黑"/>
                <w:sz w:val="21"/>
                <w:szCs w:val="21"/>
                <w:lang w:val="en-US" w:eastAsia="zh-CN"/>
              </w:rPr>
              <w:t>气</w:t>
            </w:r>
            <w:r>
              <w:rPr>
                <w:rFonts w:ascii="微软雅黑" w:hAnsi="微软雅黑" w:eastAsia="微软雅黑" w:cs="微软雅黑"/>
                <w:sz w:val="21"/>
                <w:szCs w:val="21"/>
              </w:rPr>
              <w:t>设施配套费交纳金额（万元）</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cs="微软雅黑"/>
                <w:sz w:val="21"/>
                <w:szCs w:val="21"/>
                <w:lang w:val="en-US" w:eastAsia="zh-CN"/>
              </w:rPr>
            </w:pPr>
            <w:r>
              <w:rPr>
                <w:rFonts w:hint="eastAsia" w:ascii="微软雅黑" w:hAnsi="微软雅黑" w:eastAsia="微软雅黑" w:cs="微软雅黑"/>
                <w:sz w:val="21"/>
                <w:szCs w:val="21"/>
                <w:lang w:val="en-US" w:eastAsia="zh-CN"/>
              </w:rPr>
              <w:t>气</w:t>
            </w:r>
            <w:r>
              <w:rPr>
                <w:rFonts w:ascii="微软雅黑" w:hAnsi="微软雅黑" w:eastAsia="微软雅黑" w:cs="微软雅黑"/>
                <w:sz w:val="21"/>
                <w:szCs w:val="21"/>
              </w:rPr>
              <w:t>设施配套费交纳日期</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cs="微软雅黑"/>
                <w:sz w:val="21"/>
                <w:szCs w:val="21"/>
                <w:lang w:val="en-US" w:eastAsia="zh-CN"/>
              </w:rPr>
            </w:pPr>
            <w:r>
              <w:rPr>
                <w:rFonts w:hint="eastAsia" w:ascii="微软雅黑" w:hAnsi="微软雅黑" w:eastAsia="微软雅黑" w:cs="微软雅黑"/>
                <w:sz w:val="21"/>
                <w:szCs w:val="21"/>
                <w:lang w:val="en-US" w:eastAsia="zh-CN"/>
              </w:rPr>
              <w:t>弱电设施开工日期</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cs="微软雅黑"/>
                <w:sz w:val="21"/>
                <w:szCs w:val="21"/>
                <w:lang w:val="en-US" w:eastAsia="zh-CN"/>
              </w:rPr>
            </w:pPr>
            <w:r>
              <w:rPr>
                <w:rFonts w:hint="eastAsia" w:ascii="微软雅黑" w:hAnsi="微软雅黑" w:eastAsia="微软雅黑"/>
                <w:szCs w:val="21"/>
                <w:lang w:val="en-US" w:eastAsia="zh-CN"/>
              </w:rPr>
              <w:t>弱电设施竣工日期</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状态</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未上报，1-已上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上报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完成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bl>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景观管理</w:t>
      </w:r>
      <w:r>
        <w:rPr>
          <w:rFonts w:hint="eastAsia" w:ascii="微软雅黑" w:hAnsi="微软雅黑" w:eastAsia="微软雅黑"/>
          <w:bCs/>
          <w:sz w:val="24"/>
          <w:szCs w:val="24"/>
          <w:lang w:eastAsia="zh-CN"/>
        </w:rPr>
        <w:t>）</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56"/>
        <w:gridCol w:w="1155"/>
        <w:gridCol w:w="1155"/>
        <w:gridCol w:w="1081"/>
        <w:gridCol w:w="1169"/>
        <w:gridCol w:w="2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07" w:hRule="atLeast"/>
        </w:trPr>
        <w:tc>
          <w:tcPr>
            <w:tcW w:w="235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16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214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项目名称</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本月硬化投资（万元）</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本月绿化投资（万元）</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本月景观投资（万元）</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状态</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未上报，1-已上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上报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完成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16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147" w:type="dxa"/>
            <w:vAlign w:val="top"/>
          </w:tcPr>
          <w:p>
            <w:pPr>
              <w:spacing w:line="360" w:lineRule="auto"/>
              <w:jc w:val="left"/>
              <w:rPr>
                <w:rFonts w:hint="eastAsia" w:ascii="微软雅黑" w:hAnsi="微软雅黑" w:eastAsia="微软雅黑"/>
                <w:szCs w:val="21"/>
                <w:lang w:val="en-US" w:eastAsia="zh-CN"/>
              </w:rPr>
            </w:pPr>
          </w:p>
        </w:tc>
      </w:tr>
    </w:tbl>
    <w:p>
      <w:pPr>
        <w:rPr>
          <w:rFonts w:hint="eastAsia"/>
          <w:lang w:val="en-US" w:eastAsia="zh-CN"/>
        </w:rPr>
      </w:pPr>
    </w:p>
    <w:p>
      <w:pPr>
        <w:pStyle w:val="5"/>
        <w:rPr>
          <w:rFonts w:hint="eastAsia"/>
          <w:lang w:val="en-US" w:eastAsia="zh-CN"/>
        </w:rPr>
      </w:pPr>
      <w:r>
        <w:rPr>
          <w:rFonts w:hint="eastAsia"/>
          <w:lang w:val="en-US" w:eastAsia="zh-CN"/>
        </w:rPr>
        <w:t>项目验收备案</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1"/>
        <w:gridCol w:w="1500"/>
        <w:gridCol w:w="1155"/>
        <w:gridCol w:w="1081"/>
        <w:gridCol w:w="1349"/>
        <w:gridCol w:w="19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07" w:hRule="atLeast"/>
        </w:trPr>
        <w:tc>
          <w:tcPr>
            <w:tcW w:w="201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50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34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96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验收备案证编号</w:t>
            </w:r>
          </w:p>
        </w:tc>
        <w:tc>
          <w:tcPr>
            <w:tcW w:w="150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验收工程名称</w:t>
            </w:r>
          </w:p>
        </w:tc>
        <w:tc>
          <w:tcPr>
            <w:tcW w:w="1500"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选择</w:t>
            </w:r>
          </w:p>
        </w:tc>
        <w:tc>
          <w:tcPr>
            <w:tcW w:w="1155"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是</w:t>
            </w:r>
          </w:p>
        </w:tc>
        <w:tc>
          <w:tcPr>
            <w:tcW w:w="1349" w:type="dxa"/>
            <w:vAlign w:val="top"/>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建设地点</w:t>
            </w:r>
          </w:p>
        </w:tc>
        <w:tc>
          <w:tcPr>
            <w:tcW w:w="150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建设面积</w:t>
            </w:r>
          </w:p>
        </w:tc>
        <w:tc>
          <w:tcPr>
            <w:tcW w:w="150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工程投资（万元）</w:t>
            </w:r>
          </w:p>
        </w:tc>
        <w:tc>
          <w:tcPr>
            <w:tcW w:w="150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开工日期</w:t>
            </w:r>
          </w:p>
        </w:tc>
        <w:tc>
          <w:tcPr>
            <w:tcW w:w="150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竣工日期</w:t>
            </w:r>
          </w:p>
        </w:tc>
        <w:tc>
          <w:tcPr>
            <w:tcW w:w="150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状态</w:t>
            </w:r>
          </w:p>
        </w:tc>
        <w:tc>
          <w:tcPr>
            <w:tcW w:w="150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未上报，1-审核中，2-未通过，3-已发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上报时间</w:t>
            </w:r>
          </w:p>
        </w:tc>
        <w:tc>
          <w:tcPr>
            <w:tcW w:w="150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发证时间</w:t>
            </w:r>
          </w:p>
        </w:tc>
        <w:tc>
          <w:tcPr>
            <w:tcW w:w="150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01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发证机关</w:t>
            </w:r>
          </w:p>
        </w:tc>
        <w:tc>
          <w:tcPr>
            <w:tcW w:w="150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34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967" w:type="dxa"/>
            <w:vAlign w:val="top"/>
          </w:tcPr>
          <w:p>
            <w:pPr>
              <w:spacing w:line="360" w:lineRule="auto"/>
              <w:jc w:val="left"/>
              <w:rPr>
                <w:rFonts w:hint="eastAsia" w:ascii="微软雅黑" w:hAnsi="微软雅黑" w:eastAsia="微软雅黑"/>
                <w:szCs w:val="21"/>
                <w:lang w:val="en-US" w:eastAsia="zh-CN"/>
              </w:rPr>
            </w:pPr>
          </w:p>
        </w:tc>
      </w:tr>
    </w:tbl>
    <w:p>
      <w:pPr>
        <w:pStyle w:val="3"/>
        <w:spacing w:line="360" w:lineRule="auto"/>
      </w:pPr>
      <w:bookmarkStart w:id="106" w:name="_Toc19701"/>
      <w:bookmarkStart w:id="107" w:name="_Toc31307"/>
      <w:r>
        <w:rPr>
          <w:rFonts w:hint="eastAsia"/>
          <w:lang w:val="en-US" w:eastAsia="zh-CN"/>
        </w:rPr>
        <w:t>综合信息管理系统</w:t>
      </w:r>
      <w:bookmarkEnd w:id="106"/>
      <w:bookmarkEnd w:id="107"/>
    </w:p>
    <w:p>
      <w:pPr>
        <w:pStyle w:val="4"/>
        <w:rPr>
          <w:rFonts w:hint="eastAsia"/>
          <w:lang w:val="en-US" w:eastAsia="zh-CN"/>
        </w:rPr>
      </w:pPr>
      <w:bookmarkStart w:id="108" w:name="_Toc9047"/>
      <w:bookmarkStart w:id="109" w:name="_Toc26811"/>
      <w:r>
        <w:rPr>
          <w:rFonts w:hint="eastAsia"/>
          <w:lang w:val="en-US" w:eastAsia="zh-CN"/>
        </w:rPr>
        <w:t>棚改管理</w:t>
      </w:r>
      <w:bookmarkEnd w:id="108"/>
      <w:bookmarkEnd w:id="109"/>
    </w:p>
    <w:p>
      <w:p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ind w:firstLine="420" w:firstLineChars="0"/>
        <w:rPr>
          <w:rFonts w:hint="eastAsia"/>
          <w:lang w:val="en-US" w:eastAsia="zh-CN"/>
        </w:rPr>
      </w:pPr>
      <w:r>
        <w:rPr>
          <w:rFonts w:hint="eastAsia" w:ascii="微软雅黑" w:hAnsi="微软雅黑" w:eastAsia="微软雅黑"/>
          <w:bCs/>
          <w:sz w:val="24"/>
          <w:szCs w:val="24"/>
          <w:lang w:val="en-US" w:eastAsia="zh-CN"/>
        </w:rPr>
        <w:t>对棚改项目的管理；项目概况信息；项目计划制定；拆迁及完成情况维护；建设进度跟踪；项目完成情况。</w:t>
      </w:r>
    </w:p>
    <w:p>
      <w:pPr>
        <w:pStyle w:val="5"/>
        <w:rPr>
          <w:rFonts w:hint="eastAsia"/>
          <w:lang w:val="en-US" w:eastAsia="zh-CN"/>
        </w:rPr>
      </w:pPr>
      <w:r>
        <w:rPr>
          <w:rFonts w:hint="eastAsia"/>
          <w:lang w:val="en-US" w:eastAsia="zh-CN"/>
        </w:rPr>
        <w:t>棚改项目管理</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查询条件</w:t>
      </w:r>
      <w:r>
        <w:rPr>
          <w:rFonts w:hint="eastAsia" w:ascii="微软雅黑" w:hAnsi="微软雅黑" w:eastAsia="微软雅黑"/>
          <w:bCs/>
          <w:sz w:val="24"/>
          <w:szCs w:val="24"/>
          <w:lang w:eastAsia="zh-CN"/>
        </w:rPr>
        <w:t>）</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项目名称</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项目状态</w:t>
            </w:r>
          </w:p>
        </w:tc>
        <w:tc>
          <w:tcPr>
            <w:tcW w:w="118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选择</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字符</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所在市（区）</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项目年度</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hint="eastAsia" w:ascii="微软雅黑" w:hAnsi="微软雅黑" w:eastAsia="微软雅黑"/>
                <w:szCs w:val="21"/>
                <w:lang w:eastAsia="zh-CN"/>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val="en-US" w:eastAsia="zh-CN"/>
        </w:rPr>
        <w:t>(项目列表)</w:t>
      </w:r>
    </w:p>
    <w:tbl>
      <w:tblPr>
        <w:tblStyle w:val="18"/>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项目编号</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项目名称</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所在市（区）</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建设地址</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项目年度</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占地面积</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总户数</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总人数</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总建筑面积</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总投资</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建设单位</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设计单位</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施工单位</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监理单位</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项目进度</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项目状态</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bl>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val="en-US" w:eastAsia="zh-CN"/>
        </w:rPr>
        <w:t>(项目概况)</w:t>
      </w:r>
    </w:p>
    <w:tbl>
      <w:tblPr>
        <w:tblStyle w:val="18"/>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项目名称</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作为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项目简介</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作为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发布人</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发布日期</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更新日期</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系统自动</w:t>
            </w:r>
          </w:p>
        </w:tc>
        <w:tc>
          <w:tcPr>
            <w:tcW w:w="1613" w:type="dxa"/>
            <w:vAlign w:val="top"/>
          </w:tcPr>
          <w:p>
            <w:pPr>
              <w:spacing w:line="360" w:lineRule="auto"/>
              <w:jc w:val="left"/>
              <w:rPr>
                <w:rFonts w:ascii="微软雅黑" w:hAnsi="微软雅黑" w:eastAsia="微软雅黑" w:cs="Times New Roman"/>
                <w:kern w:val="0"/>
                <w:szCs w:val="21"/>
              </w:rPr>
            </w:pPr>
          </w:p>
        </w:tc>
      </w:tr>
    </w:tbl>
    <w:p>
      <w:pPr>
        <w:pStyle w:val="5"/>
        <w:rPr>
          <w:rFonts w:hint="eastAsia"/>
          <w:lang w:val="en-US" w:eastAsia="zh-CN"/>
        </w:rPr>
      </w:pPr>
      <w:r>
        <w:rPr>
          <w:rFonts w:hint="eastAsia"/>
          <w:lang w:val="en-US" w:eastAsia="zh-CN"/>
        </w:rPr>
        <w:t>建设计划管理</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查询条件</w:t>
      </w:r>
      <w:r>
        <w:rPr>
          <w:rFonts w:hint="eastAsia" w:ascii="微软雅黑" w:hAnsi="微软雅黑" w:eastAsia="微软雅黑"/>
          <w:bCs/>
          <w:sz w:val="24"/>
          <w:szCs w:val="24"/>
          <w:lang w:eastAsia="zh-CN"/>
        </w:rPr>
        <w:t>）</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项目名称</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val="en-US" w:eastAsia="zh-CN"/>
        </w:rPr>
        <w:t>(计划列表)</w:t>
      </w:r>
    </w:p>
    <w:tbl>
      <w:tblPr>
        <w:tblStyle w:val="18"/>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项目名称</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项目地址</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计划开工面积</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计划总投资</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计划开工时间</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计划竣工时间</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计划货币安置户数</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计划实物安置户数</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bl>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输出字段定义</w:t>
      </w:r>
      <w:r>
        <w:rPr>
          <w:rFonts w:hint="eastAsia" w:ascii="微软雅黑" w:hAnsi="微软雅黑" w:eastAsia="微软雅黑"/>
          <w:sz w:val="24"/>
          <w:szCs w:val="24"/>
          <w:lang w:val="en-US" w:eastAsia="zh-CN"/>
        </w:rPr>
        <w:t>(计划详情、建设进度)</w:t>
      </w:r>
    </w:p>
    <w:tbl>
      <w:tblPr>
        <w:tblStyle w:val="18"/>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项目名称</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项目地址</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计划开工面积</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计划总投资</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计划开工时间</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计划竣工时间</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计划货币安置户数</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计划实物安置户数</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建设进度</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例如：完成30户安置，总体完成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实际开工时间</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实际竣工时间</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完成货币安置户数</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完成实物安置户数</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完成施工面积</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施工概况</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附件</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发布人</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发布日期</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更新日期</w:t>
            </w:r>
          </w:p>
        </w:tc>
        <w:tc>
          <w:tcPr>
            <w:tcW w:w="117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bl>
    <w:p>
      <w:pPr>
        <w:pStyle w:val="5"/>
        <w:rPr>
          <w:rFonts w:hint="eastAsia"/>
          <w:lang w:val="en-US" w:eastAsia="zh-CN"/>
        </w:rPr>
      </w:pPr>
      <w:r>
        <w:rPr>
          <w:rFonts w:hint="eastAsia"/>
          <w:lang w:val="en-US" w:eastAsia="zh-CN"/>
        </w:rPr>
        <w:t>拆迁管理</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a.输入画面设计 </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查询条件</w:t>
      </w:r>
      <w:r>
        <w:rPr>
          <w:rFonts w:hint="eastAsia" w:ascii="微软雅黑" w:hAnsi="微软雅黑" w:eastAsia="微软雅黑"/>
          <w:bCs/>
          <w:sz w:val="24"/>
          <w:szCs w:val="24"/>
          <w:lang w:eastAsia="zh-CN"/>
        </w:rPr>
        <w:t>）</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项目名称</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val="en-US" w:eastAsia="zh-CN"/>
        </w:rPr>
        <w:t>(拆迁及安置信息列表)</w:t>
      </w:r>
    </w:p>
    <w:tbl>
      <w:tblPr>
        <w:tblStyle w:val="18"/>
        <w:tblW w:w="92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50"/>
        <w:gridCol w:w="1341"/>
        <w:gridCol w:w="1624"/>
        <w:gridCol w:w="2042"/>
        <w:gridCol w:w="1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7" w:hRule="atLeast"/>
        </w:trPr>
        <w:tc>
          <w:tcPr>
            <w:tcW w:w="2350"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34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62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2042"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84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7" w:hRule="atLeast"/>
        </w:trPr>
        <w:tc>
          <w:tcPr>
            <w:tcW w:w="2350"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项目名称</w:t>
            </w:r>
          </w:p>
        </w:tc>
        <w:tc>
          <w:tcPr>
            <w:tcW w:w="134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62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2042"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84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7" w:hRule="atLeast"/>
        </w:trPr>
        <w:tc>
          <w:tcPr>
            <w:tcW w:w="2350"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责任主体</w:t>
            </w:r>
          </w:p>
        </w:tc>
        <w:tc>
          <w:tcPr>
            <w:tcW w:w="134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62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2042"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843"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市**区政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4" w:hRule="atLeast"/>
        </w:trPr>
        <w:tc>
          <w:tcPr>
            <w:tcW w:w="2350"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拆迁主体</w:t>
            </w:r>
          </w:p>
        </w:tc>
        <w:tc>
          <w:tcPr>
            <w:tcW w:w="134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62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2042"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843" w:type="dxa"/>
          </w:tcPr>
          <w:p>
            <w:pPr>
              <w:spacing w:line="360" w:lineRule="auto"/>
              <w:jc w:val="left"/>
              <w:rPr>
                <w:rFonts w:ascii="微软雅黑" w:hAnsi="微软雅黑" w:eastAsia="微软雅黑" w:cs="Times New Roman"/>
                <w:kern w:val="0"/>
                <w:szCs w:val="21"/>
                <w:lang w:val="en-US"/>
              </w:rPr>
            </w:pPr>
            <w:r>
              <w:rPr>
                <w:rFonts w:hint="eastAsia" w:ascii="微软雅黑" w:hAnsi="微软雅黑" w:eastAsia="微软雅黑" w:cs="Times New Roman"/>
                <w:kern w:val="0"/>
                <w:szCs w:val="21"/>
                <w:lang w:val="en-US" w:eastAsia="zh-CN"/>
              </w:rPr>
              <w:t>**市**区街道办事处和中标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7" w:hRule="atLeast"/>
        </w:trPr>
        <w:tc>
          <w:tcPr>
            <w:tcW w:w="2350"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实施单位</w:t>
            </w:r>
          </w:p>
        </w:tc>
        <w:tc>
          <w:tcPr>
            <w:tcW w:w="134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62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2042"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84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7" w:hRule="atLeast"/>
        </w:trPr>
        <w:tc>
          <w:tcPr>
            <w:tcW w:w="2350"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被拆迁人</w:t>
            </w:r>
          </w:p>
        </w:tc>
        <w:tc>
          <w:tcPr>
            <w:tcW w:w="134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624"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2042"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84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7" w:hRule="atLeast"/>
        </w:trPr>
        <w:tc>
          <w:tcPr>
            <w:tcW w:w="2350"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拆迁进度</w:t>
            </w:r>
          </w:p>
        </w:tc>
        <w:tc>
          <w:tcPr>
            <w:tcW w:w="134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62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2042"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84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7" w:hRule="atLeast"/>
        </w:trPr>
        <w:tc>
          <w:tcPr>
            <w:tcW w:w="2350"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安置状态</w:t>
            </w:r>
          </w:p>
        </w:tc>
        <w:tc>
          <w:tcPr>
            <w:tcW w:w="134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62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2042"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84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9" w:hRule="atLeast"/>
        </w:trPr>
        <w:tc>
          <w:tcPr>
            <w:tcW w:w="2350"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安置进度</w:t>
            </w:r>
          </w:p>
        </w:tc>
        <w:tc>
          <w:tcPr>
            <w:tcW w:w="134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62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2042"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84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9" w:hRule="atLeast"/>
        </w:trPr>
        <w:tc>
          <w:tcPr>
            <w:tcW w:w="235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发布人</w:t>
            </w:r>
          </w:p>
        </w:tc>
        <w:tc>
          <w:tcPr>
            <w:tcW w:w="1341"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字符串</w:t>
            </w:r>
          </w:p>
        </w:tc>
        <w:tc>
          <w:tcPr>
            <w:tcW w:w="162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否</w:t>
            </w:r>
          </w:p>
        </w:tc>
        <w:tc>
          <w:tcPr>
            <w:tcW w:w="2042"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系统自动</w:t>
            </w:r>
          </w:p>
        </w:tc>
        <w:tc>
          <w:tcPr>
            <w:tcW w:w="1843" w:type="dxa"/>
            <w:vAlign w:val="top"/>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9" w:hRule="atLeast"/>
        </w:trPr>
        <w:tc>
          <w:tcPr>
            <w:tcW w:w="235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发布日期</w:t>
            </w:r>
          </w:p>
        </w:tc>
        <w:tc>
          <w:tcPr>
            <w:tcW w:w="1341"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字符串</w:t>
            </w:r>
          </w:p>
        </w:tc>
        <w:tc>
          <w:tcPr>
            <w:tcW w:w="162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否</w:t>
            </w:r>
          </w:p>
        </w:tc>
        <w:tc>
          <w:tcPr>
            <w:tcW w:w="2042"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系统自动</w:t>
            </w:r>
          </w:p>
        </w:tc>
        <w:tc>
          <w:tcPr>
            <w:tcW w:w="1843" w:type="dxa"/>
            <w:vAlign w:val="top"/>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9" w:hRule="atLeast"/>
        </w:trPr>
        <w:tc>
          <w:tcPr>
            <w:tcW w:w="235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更新日期</w:t>
            </w:r>
          </w:p>
        </w:tc>
        <w:tc>
          <w:tcPr>
            <w:tcW w:w="1341"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字符串</w:t>
            </w:r>
          </w:p>
        </w:tc>
        <w:tc>
          <w:tcPr>
            <w:tcW w:w="162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否</w:t>
            </w:r>
          </w:p>
        </w:tc>
        <w:tc>
          <w:tcPr>
            <w:tcW w:w="2042"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系统自动</w:t>
            </w:r>
          </w:p>
        </w:tc>
        <w:tc>
          <w:tcPr>
            <w:tcW w:w="1843" w:type="dxa"/>
            <w:vAlign w:val="top"/>
          </w:tcPr>
          <w:p>
            <w:pPr>
              <w:spacing w:line="360" w:lineRule="auto"/>
              <w:jc w:val="left"/>
              <w:rPr>
                <w:rFonts w:ascii="微软雅黑" w:hAnsi="微软雅黑" w:eastAsia="微软雅黑" w:cs="Times New Roman"/>
                <w:kern w:val="0"/>
                <w:szCs w:val="21"/>
              </w:rPr>
            </w:pPr>
          </w:p>
        </w:tc>
      </w:tr>
    </w:tbl>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val="en-US" w:eastAsia="zh-CN"/>
        </w:rPr>
        <w:t>(拆迁安置协议)</w:t>
      </w:r>
    </w:p>
    <w:p>
      <w:pPr>
        <w:spacing w:line="360" w:lineRule="auto"/>
        <w:ind w:firstLine="420" w:firstLineChars="0"/>
        <w:jc w:val="left"/>
        <w:rPr>
          <w:rFonts w:hint="eastAsia"/>
          <w:lang w:val="en-US" w:eastAsia="zh-CN"/>
        </w:rPr>
      </w:pPr>
      <w:r>
        <w:rPr>
          <w:rFonts w:hint="eastAsia" w:ascii="微软雅黑" w:hAnsi="微软雅黑" w:eastAsia="微软雅黑"/>
          <w:sz w:val="24"/>
          <w:szCs w:val="24"/>
          <w:lang w:eastAsia="zh-CN"/>
        </w:rPr>
        <w:t>具体字段请参考</w:t>
      </w:r>
      <w:r>
        <w:rPr>
          <w:rFonts w:hint="eastAsia" w:ascii="微软雅黑" w:hAnsi="微软雅黑" w:eastAsia="微软雅黑"/>
          <w:sz w:val="24"/>
          <w:szCs w:val="24"/>
          <w:lang w:val="en-US" w:eastAsia="zh-CN"/>
        </w:rPr>
        <w:t>拆迁安置协议</w:t>
      </w:r>
      <w:r>
        <w:rPr>
          <w:rFonts w:hint="eastAsia" w:ascii="微软雅黑" w:hAnsi="微软雅黑" w:eastAsia="微软雅黑"/>
          <w:sz w:val="24"/>
          <w:szCs w:val="24"/>
          <w:lang w:eastAsia="zh-CN"/>
        </w:rPr>
        <w:t>模版文件</w:t>
      </w:r>
    </w:p>
    <w:p>
      <w:pPr>
        <w:pStyle w:val="4"/>
        <w:rPr>
          <w:rFonts w:hint="eastAsia"/>
          <w:lang w:val="en-US" w:eastAsia="zh-CN"/>
        </w:rPr>
      </w:pPr>
      <w:bookmarkStart w:id="110" w:name="_Toc16687"/>
      <w:bookmarkStart w:id="111" w:name="_Toc4585"/>
      <w:r>
        <w:rPr>
          <w:rFonts w:hint="eastAsia"/>
          <w:lang w:val="en-US" w:eastAsia="zh-CN"/>
        </w:rPr>
        <w:t>老旧小区改造</w:t>
      </w:r>
      <w:bookmarkEnd w:id="110"/>
      <w:bookmarkEnd w:id="111"/>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ind w:firstLine="420" w:firstLineChars="0"/>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对老旧小区改造项目的管理；项目概况信息；建设计划制定；完成情况维护；建设进度跟踪；</w:t>
      </w:r>
    </w:p>
    <w:p>
      <w:pPr>
        <w:numPr>
          <w:ilvl w:val="0"/>
          <w:numId w:val="0"/>
        </w:numPr>
        <w:spacing w:line="360" w:lineRule="auto"/>
        <w:jc w:val="left"/>
        <w:rPr>
          <w:rFonts w:hint="eastAsia" w:ascii="微软雅黑" w:hAnsi="微软雅黑" w:eastAsia="微软雅黑"/>
          <w:b/>
          <w:sz w:val="24"/>
          <w:szCs w:val="24"/>
          <w:lang w:val="en-US" w:eastAsia="zh-CN"/>
        </w:rPr>
      </w:pPr>
      <w:r>
        <w:rPr>
          <w:rFonts w:hint="eastAsia" w:ascii="微软雅黑" w:hAnsi="微软雅黑" w:eastAsia="微软雅黑"/>
          <w:b/>
          <w:sz w:val="24"/>
          <w:szCs w:val="24"/>
          <w:lang w:val="en-US" w:eastAsia="zh-CN"/>
        </w:rPr>
        <w:t>二、功能设计</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功能请参考棚改管理。</w:t>
      </w:r>
    </w:p>
    <w:p>
      <w:pPr>
        <w:pStyle w:val="4"/>
        <w:rPr>
          <w:rFonts w:hint="eastAsia"/>
          <w:lang w:val="en-US" w:eastAsia="zh-CN"/>
        </w:rPr>
      </w:pPr>
      <w:bookmarkStart w:id="112" w:name="_Toc15270"/>
      <w:bookmarkStart w:id="113" w:name="_Toc7056"/>
      <w:r>
        <w:rPr>
          <w:rFonts w:hint="eastAsia"/>
          <w:lang w:val="en-US" w:eastAsia="zh-CN"/>
        </w:rPr>
        <w:t>加装电梯</w:t>
      </w:r>
      <w:bookmarkEnd w:id="112"/>
      <w:bookmarkEnd w:id="113"/>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ind w:firstLine="420" w:firstLineChars="0"/>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项目的管理；项目概况信息；项目完成情况维护。</w:t>
      </w:r>
    </w:p>
    <w:p>
      <w:pPr>
        <w:numPr>
          <w:ilvl w:val="0"/>
          <w:numId w:val="0"/>
        </w:numPr>
        <w:spacing w:line="360" w:lineRule="auto"/>
        <w:jc w:val="left"/>
        <w:rPr>
          <w:rFonts w:hint="eastAsia" w:ascii="微软雅黑" w:hAnsi="微软雅黑" w:eastAsia="微软雅黑"/>
          <w:b/>
          <w:sz w:val="24"/>
          <w:szCs w:val="24"/>
          <w:lang w:val="en-US" w:eastAsia="zh-CN"/>
        </w:rPr>
      </w:pPr>
      <w:r>
        <w:rPr>
          <w:rFonts w:hint="eastAsia" w:ascii="微软雅黑" w:hAnsi="微软雅黑" w:eastAsia="微软雅黑"/>
          <w:b/>
          <w:sz w:val="24"/>
          <w:szCs w:val="24"/>
          <w:lang w:val="en-US" w:eastAsia="zh-CN"/>
        </w:rPr>
        <w:t>二、功能设计</w:t>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功能请参考棚改管理。</w:t>
      </w:r>
    </w:p>
    <w:p>
      <w:pPr>
        <w:pStyle w:val="3"/>
        <w:spacing w:line="360" w:lineRule="auto"/>
      </w:pPr>
      <w:bookmarkStart w:id="114" w:name="_Toc13171"/>
      <w:bookmarkStart w:id="115" w:name="_Toc16114"/>
      <w:r>
        <w:rPr>
          <w:rFonts w:hint="eastAsia"/>
          <w:lang w:eastAsia="zh-CN"/>
        </w:rPr>
        <w:t>房屋征收管理系统</w:t>
      </w:r>
      <w:bookmarkEnd w:id="114"/>
      <w:bookmarkEnd w:id="115"/>
    </w:p>
    <w:p>
      <w:pPr>
        <w:pStyle w:val="4"/>
        <w:rPr>
          <w:rFonts w:hint="eastAsia"/>
          <w:lang w:val="en-US" w:eastAsia="zh-CN"/>
        </w:rPr>
      </w:pPr>
      <w:bookmarkStart w:id="116" w:name="_Toc11490"/>
      <w:bookmarkStart w:id="117" w:name="_Toc25593"/>
      <w:r>
        <w:rPr>
          <w:rFonts w:hint="eastAsia"/>
          <w:lang w:val="en-US" w:eastAsia="zh-CN"/>
        </w:rPr>
        <w:t>征收管理</w:t>
      </w:r>
      <w:bookmarkEnd w:id="116"/>
      <w:bookmarkEnd w:id="117"/>
    </w:p>
    <w:p>
      <w:pPr>
        <w:pStyle w:val="5"/>
        <w:rPr>
          <w:rFonts w:hint="eastAsia"/>
          <w:lang w:val="en-US" w:eastAsia="zh-CN"/>
        </w:rPr>
      </w:pPr>
      <w:r>
        <w:rPr>
          <w:rFonts w:hint="eastAsia"/>
          <w:lang w:val="en-US" w:eastAsia="zh-CN"/>
        </w:rPr>
        <w:t>征收部门管理</w:t>
      </w:r>
    </w:p>
    <w:p>
      <w:p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ind w:firstLine="420" w:firstLineChars="0"/>
        <w:rPr>
          <w:rFonts w:hint="eastAsia"/>
          <w:lang w:val="en-US" w:eastAsia="zh-CN"/>
        </w:rPr>
      </w:pPr>
      <w:r>
        <w:rPr>
          <w:rFonts w:hint="eastAsia" w:ascii="微软雅黑" w:hAnsi="微软雅黑" w:eastAsia="微软雅黑"/>
          <w:bCs/>
          <w:sz w:val="24"/>
          <w:szCs w:val="24"/>
          <w:lang w:val="en-US" w:eastAsia="zh-CN"/>
        </w:rPr>
        <w:t>房屋征收部门信息维护。</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numPr>
          <w:ilvl w:val="0"/>
          <w:numId w:val="0"/>
        </w:numPr>
        <w:spacing w:line="360" w:lineRule="auto"/>
        <w:ind w:firstLine="240" w:firstLineChars="10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 </w:t>
      </w:r>
    </w:p>
    <w:p>
      <w:pPr>
        <w:spacing w:line="360" w:lineRule="auto"/>
        <w:ind w:firstLine="240" w:firstLineChars="10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部门编号</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生成</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部门名称</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部门性质</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负责人</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联系电话</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所在地区</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详细地址</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9"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部门职责</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登记时间</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状态</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正常，1-禁用</w:t>
            </w:r>
          </w:p>
        </w:tc>
      </w:tr>
    </w:tbl>
    <w:p>
      <w:pPr>
        <w:rPr>
          <w:rFonts w:hint="eastAsia"/>
          <w:lang w:val="en-US" w:eastAsia="zh-CN"/>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b.输出字段定义</w:t>
      </w:r>
    </w:p>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部门信息查询，请参考输入字段设定</w:t>
      </w:r>
    </w:p>
    <w:p>
      <w:pPr>
        <w:pStyle w:val="5"/>
        <w:rPr>
          <w:rFonts w:hint="eastAsia"/>
          <w:lang w:val="en-US" w:eastAsia="zh-CN"/>
        </w:rPr>
      </w:pPr>
      <w:r>
        <w:rPr>
          <w:rFonts w:hint="eastAsia"/>
          <w:lang w:val="en-US" w:eastAsia="zh-CN"/>
        </w:rPr>
        <w:t>征收年度计划管理</w:t>
      </w:r>
    </w:p>
    <w:p>
      <w:p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ind w:firstLine="420" w:firstLineChars="0"/>
        <w:rPr>
          <w:rFonts w:hint="eastAsia"/>
          <w:lang w:val="en-US" w:eastAsia="zh-CN"/>
        </w:rPr>
      </w:pPr>
      <w:r>
        <w:rPr>
          <w:rFonts w:hint="eastAsia" w:ascii="微软雅黑" w:hAnsi="微软雅黑" w:eastAsia="微软雅黑"/>
          <w:bCs/>
          <w:sz w:val="24"/>
          <w:szCs w:val="24"/>
          <w:lang w:val="en-US" w:eastAsia="zh-CN"/>
        </w:rPr>
        <w:t>计划制定发布，计划查询管理，执行情况跟踪，文件资料上传。</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numPr>
          <w:ilvl w:val="0"/>
          <w:numId w:val="73"/>
        </w:numPr>
        <w:spacing w:line="360" w:lineRule="auto"/>
        <w:ind w:firstLine="420"/>
        <w:jc w:val="left"/>
        <w:rPr>
          <w:rFonts w:hint="eastAsia" w:ascii="微软雅黑" w:hAnsi="微软雅黑" w:eastAsia="微软雅黑"/>
          <w:bCs/>
          <w:sz w:val="24"/>
          <w:szCs w:val="24"/>
        </w:rPr>
      </w:pPr>
      <w:r>
        <w:rPr>
          <w:rFonts w:hint="eastAsia" w:ascii="微软雅黑" w:hAnsi="微软雅黑" w:eastAsia="微软雅黑"/>
          <w:bCs/>
          <w:sz w:val="24"/>
          <w:szCs w:val="24"/>
        </w:rPr>
        <w:t>输入画面设计 </w:t>
      </w:r>
    </w:p>
    <w:p>
      <w:pPr>
        <w:numPr>
          <w:ilvl w:val="0"/>
          <w:numId w:val="0"/>
        </w:numPr>
        <w:spacing w:line="360" w:lineRule="auto"/>
        <w:jc w:val="left"/>
        <w:rPr>
          <w:rFonts w:hint="eastAsia" w:ascii="微软雅黑" w:hAnsi="微软雅黑" w:eastAsia="微软雅黑"/>
          <w:bCs/>
          <w:sz w:val="24"/>
          <w:szCs w:val="24"/>
          <w:lang w:val="en-US" w:eastAsia="zh-CN"/>
        </w:rPr>
      </w:pPr>
      <w:r>
        <w:drawing>
          <wp:inline distT="0" distB="0" distL="114300" distR="114300">
            <wp:extent cx="5273675" cy="2677160"/>
            <wp:effectExtent l="0" t="0" r="3175" b="8890"/>
            <wp:docPr id="6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2"/>
                    <pic:cNvPicPr>
                      <a:picLocks noChangeAspect="1"/>
                    </pic:cNvPicPr>
                  </pic:nvPicPr>
                  <pic:blipFill>
                    <a:blip r:embed="rId77"/>
                    <a:stretch>
                      <a:fillRect/>
                    </a:stretch>
                  </pic:blipFill>
                  <pic:spPr>
                    <a:xfrm>
                      <a:off x="0" y="0"/>
                      <a:ext cx="5273675" cy="2677160"/>
                    </a:xfrm>
                    <a:prstGeom prst="rect">
                      <a:avLst/>
                    </a:prstGeom>
                    <a:noFill/>
                    <a:ln w="9525">
                      <a:noFill/>
                    </a:ln>
                  </pic:spPr>
                </pic:pic>
              </a:graphicData>
            </a:graphic>
          </wp:inline>
        </w:drawing>
      </w:r>
    </w:p>
    <w:p>
      <w:pPr>
        <w:spacing w:line="360" w:lineRule="auto"/>
        <w:ind w:firstLine="420"/>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计划制定</w:t>
      </w:r>
      <w:r>
        <w:rPr>
          <w:rFonts w:hint="eastAsia" w:ascii="微软雅黑" w:hAnsi="微软雅黑" w:eastAsia="微软雅黑"/>
          <w:bCs/>
          <w:sz w:val="24"/>
          <w:szCs w:val="24"/>
          <w:lang w:eastAsia="zh-CN"/>
        </w:rPr>
        <w:t>）</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项目名称</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字符</w:t>
            </w:r>
            <w:r>
              <w:rPr>
                <w:rFonts w:hint="eastAsia" w:ascii="微软雅黑" w:hAnsi="微软雅黑" w:eastAsia="微软雅黑"/>
                <w:szCs w:val="21"/>
                <w:lang w:val="en-US" w:eastAsia="zh-CN"/>
              </w:rPr>
              <w:t>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所属区域</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项目性质</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计划年度</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1"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征收范围</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征收总户数</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住宅户数</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非住宅户数</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征收总面积</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住宅面积</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非住宅面积</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总投资（万元）</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征收主体</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征收实施单位</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附件</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文件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填报时间</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状态</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未提交，1-已提交，2-已审批3-已驳回</w:t>
            </w: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val="en-US" w:eastAsia="zh-CN"/>
        </w:rPr>
        <w:t>(计划列表)</w:t>
      </w:r>
    </w:p>
    <w:tbl>
      <w:tblPr>
        <w:tblStyle w:val="18"/>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项目名称</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所属区域</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项目性质</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计划年度</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征收范围</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征收总户数</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征收总面积</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征收主体</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征收实施单位</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状态</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bl>
    <w:p>
      <w:pPr>
        <w:rPr>
          <w:rFonts w:hint="eastAsia"/>
          <w:b/>
          <w:bCs/>
          <w:lang w:val="en-US" w:eastAsia="zh-CN"/>
        </w:rPr>
      </w:pPr>
    </w:p>
    <w:p>
      <w:pPr>
        <w:pStyle w:val="5"/>
        <w:rPr>
          <w:rFonts w:hint="eastAsia"/>
          <w:lang w:val="en-US" w:eastAsia="zh-CN"/>
        </w:rPr>
      </w:pPr>
      <w:r>
        <w:rPr>
          <w:rFonts w:hint="eastAsia"/>
          <w:lang w:val="en-US" w:eastAsia="zh-CN"/>
        </w:rPr>
        <w:t>征收项目管理</w:t>
      </w:r>
    </w:p>
    <w:p>
      <w:p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ind w:firstLine="420" w:firstLineChars="0"/>
        <w:rPr>
          <w:rFonts w:hint="eastAsia"/>
          <w:lang w:val="en-US" w:eastAsia="zh-CN"/>
        </w:rPr>
      </w:pPr>
      <w:r>
        <w:rPr>
          <w:rFonts w:hint="eastAsia" w:ascii="微软雅黑" w:hAnsi="微软雅黑" w:eastAsia="微软雅黑"/>
          <w:bCs/>
          <w:sz w:val="24"/>
          <w:szCs w:val="24"/>
          <w:lang w:val="en-US" w:eastAsia="zh-CN"/>
        </w:rPr>
        <w:t>项目房屋调查信息查询，评估报告信息，网签补偿安置协议，项目竣工验收信息及审批。</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numPr>
          <w:ilvl w:val="0"/>
          <w:numId w:val="0"/>
        </w:numPr>
        <w:spacing w:line="360" w:lineRule="auto"/>
        <w:jc w:val="left"/>
        <w:rPr>
          <w:rFonts w:hint="eastAsia"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 </w:t>
      </w:r>
    </w:p>
    <w:p>
      <w:pPr>
        <w:spacing w:line="360" w:lineRule="auto"/>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项目申报</w:t>
      </w:r>
      <w:r>
        <w:rPr>
          <w:rFonts w:hint="eastAsia" w:ascii="微软雅黑" w:hAnsi="微软雅黑" w:eastAsia="微软雅黑"/>
          <w:bCs/>
          <w:sz w:val="24"/>
          <w:szCs w:val="24"/>
          <w:lang w:eastAsia="zh-CN"/>
        </w:rPr>
        <w:t>）</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289"/>
        <w:gridCol w:w="20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28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202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项目名称</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字符</w:t>
            </w:r>
            <w:r>
              <w:rPr>
                <w:rFonts w:hint="eastAsia" w:ascii="微软雅黑" w:hAnsi="微软雅黑" w:eastAsia="微软雅黑"/>
                <w:szCs w:val="21"/>
                <w:lang w:val="en-US" w:eastAsia="zh-CN"/>
              </w:rPr>
              <w:t>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征收决定号</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202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所属区域</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征收决定公告日期</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3"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房屋征收部门</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征收评估机构</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征收实施单位</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征收总户数</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住宅户数</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非住宅户数</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征收总面积</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住宅面积</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非住宅面积</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签约限期</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搬迁限期</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征收范围</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附件</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文件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状态</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已申报，1-已通过，2-已验收，3-验收不合格</w:t>
            </w:r>
          </w:p>
        </w:tc>
      </w:tr>
    </w:tbl>
    <w:p>
      <w:pPr>
        <w:spacing w:line="360" w:lineRule="auto"/>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项目验收</w:t>
      </w:r>
      <w:r>
        <w:rPr>
          <w:rFonts w:hint="eastAsia" w:ascii="微软雅黑" w:hAnsi="微软雅黑" w:eastAsia="微软雅黑"/>
          <w:bCs/>
          <w:sz w:val="24"/>
          <w:szCs w:val="24"/>
          <w:lang w:eastAsia="zh-CN"/>
        </w:rPr>
        <w:t>）</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289"/>
        <w:gridCol w:w="20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28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202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项目名称</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字符</w:t>
            </w:r>
            <w:r>
              <w:rPr>
                <w:rFonts w:hint="eastAsia" w:ascii="微软雅黑" w:hAnsi="微软雅黑" w:eastAsia="微软雅黑"/>
                <w:szCs w:val="21"/>
                <w:lang w:val="en-US" w:eastAsia="zh-CN"/>
              </w:rPr>
              <w:t>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所属区域</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开工日期</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202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竣工日期</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202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验收概况</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验收意见</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验收单位</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验收负责人</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验收日期</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bl>
    <w:p/>
    <w:p>
      <w:pPr>
        <w:spacing w:line="360" w:lineRule="auto"/>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安置情况</w:t>
      </w:r>
      <w:r>
        <w:rPr>
          <w:rFonts w:hint="eastAsia" w:ascii="微软雅黑" w:hAnsi="微软雅黑" w:eastAsia="微软雅黑"/>
          <w:bCs/>
          <w:sz w:val="24"/>
          <w:szCs w:val="24"/>
          <w:lang w:eastAsia="zh-CN"/>
        </w:rPr>
        <w:t>）</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289"/>
        <w:gridCol w:w="20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28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202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项目名称</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字符</w:t>
            </w:r>
            <w:r>
              <w:rPr>
                <w:rFonts w:hint="eastAsia" w:ascii="微软雅黑" w:hAnsi="微软雅黑" w:eastAsia="微软雅黑"/>
                <w:szCs w:val="21"/>
                <w:lang w:val="en-US" w:eastAsia="zh-CN"/>
              </w:rPr>
              <w:t>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计划货币安置户数</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eastAsia="zh-CN"/>
              </w:rPr>
            </w:pP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计划实物安置户数</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eastAsia="zh-CN"/>
              </w:rPr>
            </w:pP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完成货币安置户数</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cs="Times New Roman"/>
                <w:kern w:val="0"/>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cs="Times New Roman"/>
                <w:kern w:val="0"/>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cs="Times New Roman"/>
                <w:kern w:val="0"/>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完成实物安置户数</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cs="Times New Roman"/>
                <w:kern w:val="0"/>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整体安置进度</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例如：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安置房坐落</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支持多个</w:t>
            </w:r>
          </w:p>
        </w:tc>
      </w:tr>
    </w:tbl>
    <w:p>
      <w:pPr>
        <w:numPr>
          <w:ilvl w:val="0"/>
          <w:numId w:val="0"/>
        </w:numPr>
        <w:ind w:leftChars="0"/>
      </w:pPr>
    </w:p>
    <w:p>
      <w:pPr>
        <w:spacing w:line="360" w:lineRule="auto"/>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安置详情</w:t>
      </w:r>
      <w:r>
        <w:rPr>
          <w:rFonts w:hint="eastAsia" w:ascii="微软雅黑" w:hAnsi="微软雅黑" w:eastAsia="微软雅黑"/>
          <w:bCs/>
          <w:sz w:val="24"/>
          <w:szCs w:val="24"/>
          <w:lang w:eastAsia="zh-CN"/>
        </w:rPr>
        <w:t>）</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289"/>
        <w:gridCol w:w="20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28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202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项目名称</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字符</w:t>
            </w:r>
            <w:r>
              <w:rPr>
                <w:rFonts w:hint="eastAsia" w:ascii="微软雅黑" w:hAnsi="微软雅黑" w:eastAsia="微软雅黑"/>
                <w:szCs w:val="21"/>
                <w:lang w:val="en-US" w:eastAsia="zh-CN"/>
              </w:rPr>
              <w:t>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安置房坐落</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房屋面积</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p>
        </w:tc>
        <w:tc>
          <w:tcPr>
            <w:tcW w:w="2027"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安置机构</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p>
        </w:tc>
        <w:tc>
          <w:tcPr>
            <w:tcW w:w="2027"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被安置人</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p>
        </w:tc>
        <w:tc>
          <w:tcPr>
            <w:tcW w:w="2027"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联系电话</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p>
        </w:tc>
        <w:tc>
          <w:tcPr>
            <w:tcW w:w="2027"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安置时间</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p>
        </w:tc>
        <w:tc>
          <w:tcPr>
            <w:tcW w:w="2027"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安置状态</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289" w:type="dxa"/>
            <w:vAlign w:val="top"/>
          </w:tcPr>
          <w:p>
            <w:pPr>
              <w:spacing w:line="360" w:lineRule="auto"/>
              <w:jc w:val="left"/>
              <w:rPr>
                <w:rFonts w:hint="eastAsia" w:ascii="微软雅黑" w:hAnsi="微软雅黑" w:eastAsia="微软雅黑"/>
                <w:szCs w:val="21"/>
                <w:lang w:val="en-US" w:eastAsia="zh-CN"/>
              </w:rPr>
            </w:pPr>
          </w:p>
        </w:tc>
        <w:tc>
          <w:tcPr>
            <w:tcW w:w="2027" w:type="dxa"/>
          </w:tcPr>
          <w:p>
            <w:pPr>
              <w:spacing w:line="360" w:lineRule="auto"/>
              <w:jc w:val="left"/>
              <w:rPr>
                <w:rFonts w:hint="eastAsia" w:ascii="微软雅黑" w:hAnsi="微软雅黑" w:eastAsia="微软雅黑"/>
                <w:szCs w:val="21"/>
                <w:lang w:val="en-US" w:eastAsia="zh-CN"/>
              </w:rPr>
            </w:pPr>
          </w:p>
        </w:tc>
      </w:tr>
    </w:tbl>
    <w:p>
      <w:pPr>
        <w:numPr>
          <w:ilvl w:val="0"/>
          <w:numId w:val="0"/>
        </w:numPr>
        <w:ind w:leftChars="0"/>
      </w:pPr>
    </w:p>
    <w:p>
      <w:pPr>
        <w:spacing w:line="360" w:lineRule="auto"/>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补偿情况</w:t>
      </w:r>
      <w:r>
        <w:rPr>
          <w:rFonts w:hint="eastAsia" w:ascii="微软雅黑" w:hAnsi="微软雅黑" w:eastAsia="微软雅黑"/>
          <w:bCs/>
          <w:sz w:val="24"/>
          <w:szCs w:val="24"/>
          <w:lang w:eastAsia="zh-CN"/>
        </w:rPr>
        <w:t>）</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289"/>
        <w:gridCol w:w="20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28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202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项目名称</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字符</w:t>
            </w:r>
            <w:r>
              <w:rPr>
                <w:rFonts w:hint="eastAsia" w:ascii="微软雅黑" w:hAnsi="微软雅黑" w:eastAsia="微软雅黑"/>
                <w:szCs w:val="21"/>
                <w:lang w:val="en-US" w:eastAsia="zh-CN"/>
              </w:rPr>
              <w:t>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安置房坐落</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被安置人</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补偿金额</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已拨付金额</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拨付时间</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操作人</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备注</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附件</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文件选择</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val="en-US" w:eastAsia="zh-CN"/>
              </w:rPr>
            </w:pPr>
          </w:p>
        </w:tc>
      </w:tr>
    </w:tbl>
    <w:p>
      <w:pPr>
        <w:numPr>
          <w:ilvl w:val="0"/>
          <w:numId w:val="0"/>
        </w:numPr>
        <w:ind w:leftChars="0"/>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val="en-US" w:eastAsia="zh-CN"/>
        </w:rPr>
        <w:t>(项目列表)</w:t>
      </w:r>
    </w:p>
    <w:tbl>
      <w:tblPr>
        <w:tblStyle w:val="18"/>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项目名称</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所属区域</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征收范围</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征收总户数</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征收总面积</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房屋征收部门</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签约限期</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搬迁限期</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bl>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b.</w:t>
      </w:r>
      <w:r>
        <w:rPr>
          <w:rFonts w:hint="eastAsia" w:ascii="微软雅黑" w:hAnsi="微软雅黑" w:eastAsia="微软雅黑"/>
          <w:sz w:val="24"/>
          <w:szCs w:val="24"/>
        </w:rPr>
        <w:t>输出字段定义</w:t>
      </w:r>
      <w:r>
        <w:rPr>
          <w:rFonts w:hint="eastAsia" w:ascii="微软雅黑" w:hAnsi="微软雅黑" w:eastAsia="微软雅黑"/>
          <w:sz w:val="24"/>
          <w:szCs w:val="24"/>
          <w:lang w:val="en-US" w:eastAsia="zh-CN"/>
        </w:rPr>
        <w:t>(验收情况)</w:t>
      </w:r>
    </w:p>
    <w:tbl>
      <w:tblPr>
        <w:tblStyle w:val="18"/>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项目名称</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所属区域</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开工日期</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竣工日期</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验收概况</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验收意见</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验收单位</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验收负责人</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bl>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b.</w:t>
      </w:r>
      <w:r>
        <w:rPr>
          <w:rFonts w:hint="eastAsia" w:ascii="微软雅黑" w:hAnsi="微软雅黑" w:eastAsia="微软雅黑"/>
          <w:sz w:val="24"/>
          <w:szCs w:val="24"/>
        </w:rPr>
        <w:t>输出字段定义</w:t>
      </w:r>
      <w:r>
        <w:rPr>
          <w:rFonts w:hint="eastAsia" w:ascii="微软雅黑" w:hAnsi="微软雅黑" w:eastAsia="微软雅黑"/>
          <w:sz w:val="24"/>
          <w:szCs w:val="24"/>
          <w:lang w:val="en-US" w:eastAsia="zh-CN"/>
        </w:rPr>
        <w:t>(安置情况)</w:t>
      </w:r>
    </w:p>
    <w:tbl>
      <w:tblPr>
        <w:tblStyle w:val="18"/>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项目名称</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计划货币安置户数</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计划实物安置户数</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完成货币安置户数</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完成实物安置户数</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整体安置进度</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安置房坐落</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支持多个</w:t>
            </w:r>
          </w:p>
        </w:tc>
      </w:tr>
    </w:tbl>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b.</w:t>
      </w:r>
      <w:r>
        <w:rPr>
          <w:rFonts w:hint="eastAsia" w:ascii="微软雅黑" w:hAnsi="微软雅黑" w:eastAsia="微软雅黑"/>
          <w:sz w:val="24"/>
          <w:szCs w:val="24"/>
        </w:rPr>
        <w:t>输出字段定义</w:t>
      </w:r>
      <w:r>
        <w:rPr>
          <w:rFonts w:hint="eastAsia" w:ascii="微软雅黑" w:hAnsi="微软雅黑" w:eastAsia="微软雅黑"/>
          <w:sz w:val="24"/>
          <w:szCs w:val="24"/>
          <w:lang w:val="en-US" w:eastAsia="zh-CN"/>
        </w:rPr>
        <w:t>(安置详情)</w:t>
      </w:r>
    </w:p>
    <w:tbl>
      <w:tblPr>
        <w:tblStyle w:val="18"/>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项目名称</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安置房坐落</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房屋面积</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安置机构</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被安置人</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联系电话</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安置时间</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hint="eastAsia" w:ascii="微软雅黑" w:hAnsi="微软雅黑" w:eastAsia="微软雅黑" w:cs="Times New Roman"/>
                <w:kern w:val="0"/>
                <w:szCs w:val="21"/>
                <w:lang w:val="en-US" w:eastAsia="zh-CN"/>
              </w:rPr>
            </w:pPr>
          </w:p>
        </w:tc>
      </w:tr>
    </w:tbl>
    <w:p>
      <w:pPr>
        <w:rPr>
          <w:rFonts w:hint="eastAsia"/>
          <w:b/>
          <w:bCs/>
          <w:lang w:val="en-US" w:eastAsia="zh-CN"/>
        </w:rPr>
      </w:pPr>
    </w:p>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b.</w:t>
      </w:r>
      <w:r>
        <w:rPr>
          <w:rFonts w:hint="eastAsia" w:ascii="微软雅黑" w:hAnsi="微软雅黑" w:eastAsia="微软雅黑"/>
          <w:sz w:val="24"/>
          <w:szCs w:val="24"/>
        </w:rPr>
        <w:t>输出字段定义</w:t>
      </w:r>
      <w:r>
        <w:rPr>
          <w:rFonts w:hint="eastAsia" w:ascii="微软雅黑" w:hAnsi="微软雅黑" w:eastAsia="微软雅黑"/>
          <w:sz w:val="24"/>
          <w:szCs w:val="24"/>
          <w:lang w:val="en-US" w:eastAsia="zh-CN"/>
        </w:rPr>
        <w:t>(补偿详情)</w:t>
      </w:r>
    </w:p>
    <w:tbl>
      <w:tblPr>
        <w:tblStyle w:val="18"/>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项目名称</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安置房坐落</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被安置人</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补偿金额</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已拨付金额</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拨付时间</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操作人</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hint="eastAsia" w:ascii="微软雅黑" w:hAnsi="微软雅黑" w:eastAsia="微软雅黑" w:cs="Times New Roman"/>
                <w:kern w:val="0"/>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附件</w:t>
            </w:r>
          </w:p>
        </w:tc>
        <w:tc>
          <w:tcPr>
            <w:tcW w:w="1174"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文件</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hint="eastAsia" w:ascii="微软雅黑" w:hAnsi="微软雅黑" w:eastAsia="微软雅黑" w:cs="Times New Roman"/>
                <w:kern w:val="0"/>
                <w:szCs w:val="21"/>
                <w:lang w:val="en-US" w:eastAsia="zh-CN"/>
              </w:rPr>
            </w:pPr>
          </w:p>
        </w:tc>
      </w:tr>
    </w:tbl>
    <w:p>
      <w:pPr>
        <w:rPr>
          <w:rFonts w:hint="eastAsia"/>
          <w:b/>
          <w:bCs/>
          <w:lang w:val="en-US" w:eastAsia="zh-CN"/>
        </w:rPr>
      </w:pPr>
    </w:p>
    <w:p>
      <w:pPr>
        <w:pStyle w:val="4"/>
        <w:rPr>
          <w:rFonts w:hint="eastAsia"/>
          <w:lang w:val="en-US" w:eastAsia="zh-CN"/>
        </w:rPr>
      </w:pPr>
      <w:bookmarkStart w:id="118" w:name="_Toc5839"/>
      <w:bookmarkStart w:id="119" w:name="_Toc6848"/>
      <w:r>
        <w:rPr>
          <w:rFonts w:hint="eastAsia"/>
          <w:lang w:val="en-US" w:eastAsia="zh-CN"/>
        </w:rPr>
        <w:t>征收实施单位管理</w:t>
      </w:r>
      <w:bookmarkEnd w:id="118"/>
      <w:bookmarkEnd w:id="119"/>
    </w:p>
    <w:p>
      <w:p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ind w:firstLine="420" w:firstLineChars="0"/>
        <w:rPr>
          <w:rFonts w:hint="eastAsia"/>
          <w:lang w:val="en-US" w:eastAsia="zh-CN"/>
        </w:rPr>
      </w:pPr>
      <w:r>
        <w:rPr>
          <w:rFonts w:hint="eastAsia" w:ascii="微软雅黑" w:hAnsi="微软雅黑" w:eastAsia="微软雅黑"/>
          <w:bCs/>
          <w:sz w:val="24"/>
          <w:szCs w:val="24"/>
          <w:lang w:val="en-US" w:eastAsia="zh-CN"/>
        </w:rPr>
        <w:t>征收单位信息维护，征收单位工作人员管理，项目查询，项目竣工信息填写和附件上传，补偿安置协议网签流程。</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numPr>
          <w:ilvl w:val="0"/>
          <w:numId w:val="0"/>
        </w:numPr>
        <w:spacing w:line="360" w:lineRule="auto"/>
        <w:jc w:val="left"/>
        <w:rPr>
          <w:rFonts w:hint="eastAsia"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 </w:t>
      </w:r>
    </w:p>
    <w:p>
      <w:pPr>
        <w:spacing w:line="360" w:lineRule="auto"/>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征收单位信息</w:t>
      </w:r>
      <w:r>
        <w:rPr>
          <w:rFonts w:hint="eastAsia" w:ascii="微软雅黑" w:hAnsi="微软雅黑" w:eastAsia="微软雅黑"/>
          <w:bCs/>
          <w:sz w:val="24"/>
          <w:szCs w:val="24"/>
          <w:lang w:eastAsia="zh-CN"/>
        </w:rPr>
        <w:t>）</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289"/>
        <w:gridCol w:w="20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28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202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单位编号</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生成</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单位名称</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202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单位法人</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联系电话</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3"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通讯地址</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营业执照号</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经营范围</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状态</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正常；1-禁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备案时间</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val="en-US" w:eastAsia="zh-CN"/>
              </w:rPr>
            </w:pPr>
          </w:p>
        </w:tc>
      </w:tr>
    </w:tbl>
    <w:p>
      <w:pPr>
        <w:rPr>
          <w:rFonts w:hint="eastAsia"/>
          <w:b/>
          <w:bCs/>
          <w:lang w:val="en-US" w:eastAsia="zh-CN"/>
        </w:rPr>
      </w:pPr>
    </w:p>
    <w:p>
      <w:pPr>
        <w:spacing w:line="360" w:lineRule="auto"/>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征收单位人员信息</w:t>
      </w:r>
      <w:r>
        <w:rPr>
          <w:rFonts w:hint="eastAsia" w:ascii="微软雅黑" w:hAnsi="微软雅黑" w:eastAsia="微软雅黑"/>
          <w:bCs/>
          <w:sz w:val="24"/>
          <w:szCs w:val="24"/>
          <w:lang w:eastAsia="zh-CN"/>
        </w:rPr>
        <w:t>）</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289"/>
        <w:gridCol w:w="20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28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202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单位编号</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员工姓名</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202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性别</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单选</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岗位</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3"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联系电话</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3"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工作年限</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状态</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正常；1-禁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登记时间</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val="en-US" w:eastAsia="zh-CN"/>
              </w:rPr>
            </w:pPr>
          </w:p>
        </w:tc>
      </w:tr>
    </w:tbl>
    <w:p>
      <w:pPr>
        <w:rPr>
          <w:rFonts w:hint="eastAsia"/>
          <w:b/>
          <w:bCs/>
          <w:lang w:val="en-US" w:eastAsia="zh-CN"/>
        </w:rPr>
      </w:pPr>
    </w:p>
    <w:p>
      <w:pPr>
        <w:spacing w:line="360" w:lineRule="auto"/>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项目竣工信息填写</w:t>
      </w:r>
      <w:r>
        <w:rPr>
          <w:rFonts w:hint="eastAsia" w:ascii="微软雅黑" w:hAnsi="微软雅黑" w:eastAsia="微软雅黑"/>
          <w:bCs/>
          <w:sz w:val="24"/>
          <w:szCs w:val="24"/>
          <w:lang w:eastAsia="zh-CN"/>
        </w:rPr>
        <w:t>）</w:t>
      </w:r>
    </w:p>
    <w:p>
      <w:pPr>
        <w:spacing w:line="360" w:lineRule="auto"/>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请参考征收项目管理，项目验收</w:t>
      </w:r>
    </w:p>
    <w:p>
      <w:pPr>
        <w:spacing w:line="360" w:lineRule="auto"/>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补偿安置协议网签</w:t>
      </w:r>
      <w:r>
        <w:rPr>
          <w:rFonts w:hint="eastAsia" w:ascii="微软雅黑" w:hAnsi="微软雅黑" w:eastAsia="微软雅黑"/>
          <w:bCs/>
          <w:sz w:val="24"/>
          <w:szCs w:val="24"/>
          <w:lang w:eastAsia="zh-CN"/>
        </w:rPr>
        <w:t>）</w:t>
      </w:r>
    </w:p>
    <w:p>
      <w:pPr>
        <w:spacing w:line="360" w:lineRule="auto"/>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lang w:val="en-US" w:eastAsia="zh-CN"/>
        </w:rPr>
        <w:t>请参考安置协议模版文件</w:t>
      </w:r>
    </w:p>
    <w:p>
      <w:pPr>
        <w:spacing w:line="360" w:lineRule="auto"/>
        <w:jc w:val="left"/>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房屋调查信息填写</w:t>
      </w:r>
      <w:r>
        <w:rPr>
          <w:rFonts w:hint="eastAsia" w:ascii="微软雅黑" w:hAnsi="微软雅黑" w:eastAsia="微软雅黑"/>
          <w:bCs/>
          <w:sz w:val="24"/>
          <w:szCs w:val="24"/>
          <w:lang w:eastAsia="zh-CN"/>
        </w:rPr>
        <w:t>）</w:t>
      </w:r>
    </w:p>
    <w:p>
      <w:pPr>
        <w:spacing w:line="360" w:lineRule="auto"/>
        <w:jc w:val="left"/>
      </w:pPr>
      <w:r>
        <w:drawing>
          <wp:inline distT="0" distB="0" distL="114300" distR="114300">
            <wp:extent cx="2716530" cy="2390140"/>
            <wp:effectExtent l="0" t="0" r="7620" b="1016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78"/>
                    <a:stretch>
                      <a:fillRect/>
                    </a:stretch>
                  </pic:blipFill>
                  <pic:spPr>
                    <a:xfrm>
                      <a:off x="0" y="0"/>
                      <a:ext cx="2716530" cy="2390140"/>
                    </a:xfrm>
                    <a:prstGeom prst="rect">
                      <a:avLst/>
                    </a:prstGeom>
                    <a:noFill/>
                    <a:ln w="9525">
                      <a:noFill/>
                    </a:ln>
                  </pic:spPr>
                </pic:pic>
              </a:graphicData>
            </a:graphic>
          </wp:inline>
        </w:drawing>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289"/>
        <w:gridCol w:w="20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28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202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实施单位</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户主姓名</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202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联系方式</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工作单位</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8"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否同意</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3"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家庭现状</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房屋现状</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调查记录</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调查员</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调查时间</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val="en-US" w:eastAsia="zh-CN"/>
              </w:rPr>
            </w:pPr>
          </w:p>
        </w:tc>
      </w:tr>
    </w:tbl>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eastAsia="zh-CN"/>
        </w:rPr>
        <w:t>（</w:t>
      </w:r>
      <w:r>
        <w:rPr>
          <w:rFonts w:hint="eastAsia" w:ascii="微软雅黑" w:hAnsi="微软雅黑" w:eastAsia="微软雅黑"/>
          <w:sz w:val="24"/>
          <w:szCs w:val="24"/>
          <w:lang w:val="en-US" w:eastAsia="zh-CN"/>
        </w:rPr>
        <w:t>实施单位信息查询</w:t>
      </w:r>
      <w:r>
        <w:rPr>
          <w:rFonts w:hint="eastAsia" w:ascii="微软雅黑" w:hAnsi="微软雅黑" w:eastAsia="微软雅黑"/>
          <w:sz w:val="24"/>
          <w:szCs w:val="24"/>
          <w:lang w:eastAsia="zh-CN"/>
        </w:rPr>
        <w:t>）</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eastAsia="zh-CN"/>
        </w:rPr>
        <w:t>（</w:t>
      </w:r>
      <w:r>
        <w:rPr>
          <w:rFonts w:hint="eastAsia" w:ascii="微软雅黑" w:hAnsi="微软雅黑" w:eastAsia="微软雅黑"/>
          <w:sz w:val="24"/>
          <w:szCs w:val="24"/>
          <w:lang w:val="en-US" w:eastAsia="zh-CN"/>
        </w:rPr>
        <w:t>实施单位工作人员查询</w:t>
      </w:r>
      <w:r>
        <w:rPr>
          <w:rFonts w:hint="eastAsia" w:ascii="微软雅黑" w:hAnsi="微软雅黑" w:eastAsia="微软雅黑"/>
          <w:sz w:val="24"/>
          <w:szCs w:val="24"/>
          <w:lang w:eastAsia="zh-CN"/>
        </w:rPr>
        <w:t>）</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eastAsia="zh-CN"/>
        </w:rPr>
        <w:t>（</w:t>
      </w:r>
      <w:r>
        <w:rPr>
          <w:rFonts w:hint="eastAsia" w:ascii="微软雅黑" w:hAnsi="微软雅黑" w:eastAsia="微软雅黑"/>
          <w:sz w:val="24"/>
          <w:szCs w:val="24"/>
          <w:lang w:val="en-US" w:eastAsia="zh-CN"/>
        </w:rPr>
        <w:t>房屋调查信息查询</w:t>
      </w:r>
      <w:r>
        <w:rPr>
          <w:rFonts w:hint="eastAsia" w:ascii="微软雅黑" w:hAnsi="微软雅黑" w:eastAsia="微软雅黑"/>
          <w:sz w:val="24"/>
          <w:szCs w:val="24"/>
          <w:lang w:eastAsia="zh-CN"/>
        </w:rPr>
        <w:t>）</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eastAsia="zh-CN"/>
        </w:rPr>
        <w:t>（</w:t>
      </w:r>
      <w:r>
        <w:rPr>
          <w:rFonts w:hint="eastAsia" w:ascii="微软雅黑" w:hAnsi="微软雅黑" w:eastAsia="微软雅黑"/>
          <w:sz w:val="24"/>
          <w:szCs w:val="24"/>
          <w:lang w:val="en-US" w:eastAsia="zh-CN"/>
        </w:rPr>
        <w:t>房屋调查信息查询</w:t>
      </w:r>
      <w:r>
        <w:rPr>
          <w:rFonts w:hint="eastAsia" w:ascii="微软雅黑" w:hAnsi="微软雅黑" w:eastAsia="微软雅黑"/>
          <w:sz w:val="24"/>
          <w:szCs w:val="24"/>
          <w:lang w:eastAsia="zh-CN"/>
        </w:rPr>
        <w:t>）</w:t>
      </w:r>
    </w:p>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以上请参考输入字段进行定义</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eastAsia="zh-CN"/>
        </w:rPr>
        <w:t>（</w:t>
      </w:r>
      <w:r>
        <w:rPr>
          <w:rFonts w:hint="eastAsia" w:ascii="微软雅黑" w:hAnsi="微软雅黑" w:eastAsia="微软雅黑"/>
          <w:sz w:val="24"/>
          <w:szCs w:val="24"/>
          <w:lang w:val="en-US" w:eastAsia="zh-CN"/>
        </w:rPr>
        <w:t>评估报告查询</w:t>
      </w:r>
      <w:r>
        <w:rPr>
          <w:rFonts w:hint="eastAsia" w:ascii="微软雅黑" w:hAnsi="微软雅黑" w:eastAsia="微软雅黑"/>
          <w:sz w:val="24"/>
          <w:szCs w:val="24"/>
          <w:lang w:eastAsia="zh-CN"/>
        </w:rPr>
        <w:t>）</w:t>
      </w:r>
    </w:p>
    <w:p>
      <w:pPr>
        <w:spacing w:line="360" w:lineRule="auto"/>
        <w:jc w:val="left"/>
        <w:rPr>
          <w:rFonts w:hint="eastAsia"/>
          <w:lang w:val="en-US" w:eastAsia="zh-CN"/>
        </w:rPr>
      </w:pPr>
      <w:r>
        <w:rPr>
          <w:rFonts w:hint="eastAsia" w:ascii="微软雅黑" w:hAnsi="微软雅黑" w:eastAsia="微软雅黑"/>
          <w:sz w:val="24"/>
          <w:szCs w:val="24"/>
          <w:lang w:val="en-US" w:eastAsia="zh-CN"/>
        </w:rPr>
        <w:t>请参考评估管理模块</w:t>
      </w:r>
    </w:p>
    <w:p>
      <w:pPr>
        <w:pStyle w:val="4"/>
        <w:spacing w:line="360" w:lineRule="auto"/>
        <w:jc w:val="left"/>
        <w:rPr>
          <w:rFonts w:hint="eastAsia"/>
          <w:lang w:val="en-US" w:eastAsia="zh-CN"/>
        </w:rPr>
      </w:pPr>
      <w:bookmarkStart w:id="120" w:name="_Toc27202"/>
      <w:bookmarkStart w:id="121" w:name="_Toc3225"/>
      <w:r>
        <w:rPr>
          <w:rFonts w:hint="eastAsia"/>
          <w:lang w:val="en-US" w:eastAsia="zh-CN"/>
        </w:rPr>
        <w:t>评估机构管理</w:t>
      </w:r>
      <w:bookmarkEnd w:id="120"/>
      <w:bookmarkEnd w:id="121"/>
    </w:p>
    <w:p>
      <w:p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ind w:firstLine="420" w:firstLineChars="0"/>
        <w:rPr>
          <w:rFonts w:hint="eastAsia"/>
          <w:lang w:val="en-US" w:eastAsia="zh-CN"/>
        </w:rPr>
      </w:pPr>
      <w:r>
        <w:rPr>
          <w:rFonts w:hint="eastAsia" w:ascii="微软雅黑" w:hAnsi="微软雅黑" w:eastAsia="微软雅黑"/>
          <w:bCs/>
          <w:sz w:val="24"/>
          <w:szCs w:val="24"/>
          <w:lang w:val="en-US" w:eastAsia="zh-CN"/>
        </w:rPr>
        <w:t>评估机构信息维护，项目评估报告上传至项目中。</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numPr>
          <w:ilvl w:val="0"/>
          <w:numId w:val="74"/>
        </w:numPr>
        <w:spacing w:line="360" w:lineRule="auto"/>
        <w:jc w:val="left"/>
        <w:rPr>
          <w:rFonts w:hint="eastAsia" w:ascii="微软雅黑" w:hAnsi="微软雅黑" w:eastAsia="微软雅黑"/>
          <w:bCs/>
          <w:sz w:val="24"/>
          <w:szCs w:val="24"/>
        </w:rPr>
      </w:pPr>
      <w:r>
        <w:rPr>
          <w:rFonts w:hint="eastAsia" w:ascii="微软雅黑" w:hAnsi="微软雅黑" w:eastAsia="微软雅黑"/>
          <w:bCs/>
          <w:sz w:val="24"/>
          <w:szCs w:val="24"/>
        </w:rPr>
        <w:t>输入画面设计 </w:t>
      </w:r>
    </w:p>
    <w:p>
      <w:pPr>
        <w:numPr>
          <w:ilvl w:val="0"/>
          <w:numId w:val="0"/>
        </w:numPr>
        <w:spacing w:line="360" w:lineRule="auto"/>
        <w:jc w:val="left"/>
        <w:rPr>
          <w:rFonts w:hint="eastAsia" w:ascii="微软雅黑" w:hAnsi="微软雅黑" w:eastAsia="微软雅黑"/>
          <w:bCs/>
          <w:sz w:val="24"/>
          <w:szCs w:val="24"/>
        </w:rPr>
      </w:pPr>
      <w:r>
        <w:drawing>
          <wp:inline distT="0" distB="0" distL="114300" distR="114300">
            <wp:extent cx="3877310" cy="3760470"/>
            <wp:effectExtent l="0" t="0" r="8890" b="11430"/>
            <wp:docPr id="7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2"/>
                    <pic:cNvPicPr>
                      <a:picLocks noChangeAspect="1"/>
                    </pic:cNvPicPr>
                  </pic:nvPicPr>
                  <pic:blipFill>
                    <a:blip r:embed="rId79"/>
                    <a:stretch>
                      <a:fillRect/>
                    </a:stretch>
                  </pic:blipFill>
                  <pic:spPr>
                    <a:xfrm>
                      <a:off x="0" y="0"/>
                      <a:ext cx="3877310" cy="3760470"/>
                    </a:xfrm>
                    <a:prstGeom prst="rect">
                      <a:avLst/>
                    </a:prstGeom>
                    <a:noFill/>
                    <a:ln w="9525">
                      <a:noFill/>
                    </a:ln>
                  </pic:spPr>
                </pic:pic>
              </a:graphicData>
            </a:graphic>
          </wp:inline>
        </w:drawing>
      </w:r>
    </w:p>
    <w:p>
      <w:pPr>
        <w:spacing w:line="360" w:lineRule="auto"/>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评估机构信息</w:t>
      </w:r>
      <w:r>
        <w:rPr>
          <w:rFonts w:hint="eastAsia" w:ascii="微软雅黑" w:hAnsi="微软雅黑" w:eastAsia="微软雅黑"/>
          <w:bCs/>
          <w:sz w:val="24"/>
          <w:szCs w:val="24"/>
          <w:lang w:eastAsia="zh-CN"/>
        </w:rPr>
        <w:t>）</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289"/>
        <w:gridCol w:w="20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28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202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机构编号</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生成</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机构名称</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202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机构法人</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联系电话</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身份证号</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3"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通讯地址</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营业执照号</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资质证书编号</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资质等级</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资质证书有效期限</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资质证书附件</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文件上传</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营业执照附件</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文件上传</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状态</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正常；1-禁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备案时间</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2027" w:type="dxa"/>
          </w:tcPr>
          <w:p>
            <w:pPr>
              <w:spacing w:line="360" w:lineRule="auto"/>
              <w:jc w:val="left"/>
              <w:rPr>
                <w:rFonts w:hint="eastAsia" w:ascii="微软雅黑" w:hAnsi="微软雅黑" w:eastAsia="微软雅黑"/>
                <w:szCs w:val="21"/>
                <w:lang w:val="en-US" w:eastAsia="zh-CN"/>
              </w:rPr>
            </w:pPr>
          </w:p>
        </w:tc>
      </w:tr>
    </w:tbl>
    <w:p>
      <w:pPr>
        <w:rPr>
          <w:rFonts w:hint="eastAsia"/>
          <w:lang w:val="en-US" w:eastAsia="zh-CN"/>
        </w:rPr>
      </w:pPr>
    </w:p>
    <w:p>
      <w:pPr>
        <w:spacing w:line="360" w:lineRule="auto"/>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注册估价师名单</w:t>
      </w:r>
      <w:r>
        <w:rPr>
          <w:rFonts w:hint="eastAsia" w:ascii="微软雅黑" w:hAnsi="微软雅黑" w:eastAsia="微软雅黑"/>
          <w:bCs/>
          <w:sz w:val="24"/>
          <w:szCs w:val="24"/>
          <w:lang w:eastAsia="zh-CN"/>
        </w:rPr>
        <w:t>）</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56"/>
        <w:gridCol w:w="1185"/>
        <w:gridCol w:w="1425"/>
        <w:gridCol w:w="1215"/>
        <w:gridCol w:w="1170"/>
        <w:gridCol w:w="14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65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42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1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17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41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65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机构编号</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42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21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7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412"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6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姓名</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42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21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7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1412"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65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性别</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42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21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7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412"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65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身份证号</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42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21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7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412"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65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房地产估价师执业资格证</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42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21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7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412"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3" w:hRule="atLeast"/>
        </w:trPr>
        <w:tc>
          <w:tcPr>
            <w:tcW w:w="265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房地产注册估价师证</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42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21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7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412" w:type="dxa"/>
          </w:tcPr>
          <w:p>
            <w:pPr>
              <w:spacing w:line="360" w:lineRule="auto"/>
              <w:jc w:val="left"/>
              <w:rPr>
                <w:rFonts w:hint="eastAsia" w:ascii="微软雅黑" w:hAnsi="微软雅黑" w:eastAsia="微软雅黑"/>
                <w:szCs w:val="21"/>
                <w:lang w:eastAsia="zh-CN"/>
              </w:rPr>
            </w:pPr>
          </w:p>
        </w:tc>
      </w:tr>
    </w:tbl>
    <w:p>
      <w:pPr>
        <w:rPr>
          <w:rFonts w:hint="eastAsia"/>
          <w:lang w:val="en-US" w:eastAsia="zh-CN"/>
        </w:rPr>
      </w:pPr>
    </w:p>
    <w:p>
      <w:pPr>
        <w:spacing w:line="360" w:lineRule="auto"/>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评估报告添加</w:t>
      </w:r>
      <w:r>
        <w:rPr>
          <w:rFonts w:hint="eastAsia" w:ascii="微软雅黑" w:hAnsi="微软雅黑" w:eastAsia="微软雅黑"/>
          <w:bCs/>
          <w:sz w:val="24"/>
          <w:szCs w:val="24"/>
          <w:lang w:eastAsia="zh-CN"/>
        </w:rPr>
        <w:t>）</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56"/>
        <w:gridCol w:w="1185"/>
        <w:gridCol w:w="1425"/>
        <w:gridCol w:w="1215"/>
        <w:gridCol w:w="1170"/>
        <w:gridCol w:w="14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65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42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1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17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41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65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机构编号</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42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21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70"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1412"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6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项目编号</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42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21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7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1412"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65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委托方</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42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21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7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412"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征收部门和实施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65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注册房地产估价师</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42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21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70" w:type="dxa"/>
          </w:tcPr>
          <w:p>
            <w:pPr>
              <w:spacing w:line="360" w:lineRule="auto"/>
              <w:jc w:val="left"/>
              <w:rPr>
                <w:rFonts w:hint="eastAsia" w:ascii="微软雅黑" w:hAnsi="微软雅黑" w:eastAsia="微软雅黑"/>
                <w:szCs w:val="21"/>
                <w:lang w:val="en-US" w:eastAsia="zh-CN"/>
              </w:rPr>
            </w:pPr>
          </w:p>
        </w:tc>
        <w:tc>
          <w:tcPr>
            <w:tcW w:w="1412"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65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估价作业日期</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选择</w:t>
            </w:r>
          </w:p>
        </w:tc>
        <w:tc>
          <w:tcPr>
            <w:tcW w:w="142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21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7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412"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65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估价报告编号</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42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21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7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412"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3" w:hRule="atLeast"/>
        </w:trPr>
        <w:tc>
          <w:tcPr>
            <w:tcW w:w="265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报告附件</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文件选择</w:t>
            </w:r>
          </w:p>
        </w:tc>
        <w:tc>
          <w:tcPr>
            <w:tcW w:w="142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21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7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412"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3" w:hRule="atLeast"/>
        </w:trPr>
        <w:tc>
          <w:tcPr>
            <w:tcW w:w="265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提交日期</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42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21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7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412"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3" w:hRule="atLeast"/>
        </w:trPr>
        <w:tc>
          <w:tcPr>
            <w:tcW w:w="265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状态</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42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w:t>
            </w:r>
          </w:p>
        </w:tc>
        <w:tc>
          <w:tcPr>
            <w:tcW w:w="121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17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412"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待审核，1-审核通过2-审核不通过</w:t>
            </w:r>
          </w:p>
        </w:tc>
      </w:tr>
    </w:tbl>
    <w:p>
      <w:pPr>
        <w:rPr>
          <w:rFonts w:hint="eastAsia"/>
          <w:lang w:val="en-US" w:eastAsia="zh-CN"/>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eastAsia="zh-CN"/>
        </w:rPr>
        <w:t>（</w:t>
      </w:r>
      <w:r>
        <w:rPr>
          <w:rFonts w:hint="eastAsia" w:ascii="微软雅黑" w:hAnsi="微软雅黑" w:eastAsia="微软雅黑"/>
          <w:sz w:val="24"/>
          <w:szCs w:val="24"/>
          <w:lang w:val="en-US" w:eastAsia="zh-CN"/>
        </w:rPr>
        <w:t>评估机构信息查询</w:t>
      </w:r>
      <w:r>
        <w:rPr>
          <w:rFonts w:hint="eastAsia" w:ascii="微软雅黑" w:hAnsi="微软雅黑" w:eastAsia="微软雅黑"/>
          <w:sz w:val="24"/>
          <w:szCs w:val="24"/>
          <w:lang w:eastAsia="zh-CN"/>
        </w:rPr>
        <w:t>）</w:t>
      </w:r>
    </w:p>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请参考输入字段设定</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eastAsia="zh-CN"/>
        </w:rPr>
        <w:t>（</w:t>
      </w:r>
      <w:r>
        <w:rPr>
          <w:rFonts w:hint="eastAsia" w:ascii="微软雅黑" w:hAnsi="微软雅黑" w:eastAsia="微软雅黑"/>
          <w:sz w:val="24"/>
          <w:szCs w:val="24"/>
          <w:lang w:val="en-US" w:eastAsia="zh-CN"/>
        </w:rPr>
        <w:t>注册估价师信息查询</w:t>
      </w:r>
      <w:r>
        <w:rPr>
          <w:rFonts w:hint="eastAsia" w:ascii="微软雅黑" w:hAnsi="微软雅黑" w:eastAsia="微软雅黑"/>
          <w:sz w:val="24"/>
          <w:szCs w:val="24"/>
          <w:lang w:eastAsia="zh-CN"/>
        </w:rPr>
        <w:t>）</w:t>
      </w:r>
    </w:p>
    <w:p>
      <w:pPr>
        <w:spacing w:line="360" w:lineRule="auto"/>
        <w:jc w:val="left"/>
        <w:rPr>
          <w:rFonts w:hint="eastAsia"/>
          <w:lang w:val="en-US" w:eastAsia="zh-CN"/>
        </w:rPr>
      </w:pPr>
      <w:r>
        <w:rPr>
          <w:rFonts w:hint="eastAsia" w:ascii="微软雅黑" w:hAnsi="微软雅黑" w:eastAsia="微软雅黑"/>
          <w:sz w:val="24"/>
          <w:szCs w:val="24"/>
          <w:lang w:val="en-US" w:eastAsia="zh-CN"/>
        </w:rPr>
        <w:t>在评估机构页面，增加查询按钮，可查看注册估价师信息列表，字段请参考输入字段</w:t>
      </w:r>
    </w:p>
    <w:p>
      <w:pPr>
        <w:pStyle w:val="4"/>
        <w:spacing w:line="360" w:lineRule="auto"/>
        <w:jc w:val="left"/>
        <w:rPr>
          <w:rFonts w:hint="eastAsia"/>
          <w:lang w:val="en-US" w:eastAsia="zh-CN"/>
        </w:rPr>
      </w:pPr>
      <w:bookmarkStart w:id="122" w:name="_Toc26340"/>
      <w:bookmarkStart w:id="123" w:name="_Toc30454"/>
      <w:r>
        <w:rPr>
          <w:rFonts w:hint="eastAsia"/>
          <w:lang w:val="en-US" w:eastAsia="zh-CN"/>
        </w:rPr>
        <w:t>征收政策信息管理</w:t>
      </w:r>
      <w:bookmarkEnd w:id="122"/>
      <w:bookmarkEnd w:id="123"/>
    </w:p>
    <w:p>
      <w:p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eastAsia="zh-CN"/>
        </w:rPr>
        <w:t>一、</w:t>
      </w:r>
      <w:r>
        <w:rPr>
          <w:rFonts w:hint="eastAsia" w:ascii="微软雅黑" w:hAnsi="微软雅黑" w:eastAsia="微软雅黑"/>
          <w:b/>
          <w:sz w:val="24"/>
          <w:szCs w:val="24"/>
        </w:rPr>
        <w:t>模块描述</w:t>
      </w:r>
    </w:p>
    <w:p>
      <w:pPr>
        <w:ind w:firstLine="420" w:firstLineChars="0"/>
        <w:rPr>
          <w:rFonts w:hint="eastAsia"/>
          <w:lang w:val="en-US" w:eastAsia="zh-CN"/>
        </w:rPr>
      </w:pPr>
      <w:r>
        <w:rPr>
          <w:rFonts w:hint="eastAsia" w:ascii="微软雅黑" w:hAnsi="微软雅黑" w:eastAsia="微软雅黑"/>
          <w:bCs/>
          <w:sz w:val="24"/>
          <w:szCs w:val="24"/>
          <w:lang w:val="en-US" w:eastAsia="zh-CN"/>
        </w:rPr>
        <w:t>房屋征收政策信息，补偿方案，评估结果公示等信息的发布。</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numPr>
          <w:ilvl w:val="0"/>
          <w:numId w:val="0"/>
        </w:numPr>
        <w:spacing w:line="360" w:lineRule="auto"/>
        <w:jc w:val="left"/>
        <w:rPr>
          <w:rFonts w:hint="eastAsia" w:ascii="微软雅黑" w:hAnsi="微软雅黑" w:eastAsia="微软雅黑"/>
          <w:bCs/>
          <w:sz w:val="24"/>
          <w:szCs w:val="24"/>
        </w:rPr>
      </w:pPr>
      <w:r>
        <w:rPr>
          <w:rFonts w:hint="eastAsia" w:ascii="微软雅黑" w:hAnsi="微软雅黑" w:eastAsia="微软雅黑"/>
          <w:bCs/>
          <w:sz w:val="24"/>
          <w:szCs w:val="24"/>
          <w:lang w:val="en-US" w:eastAsia="zh-CN"/>
        </w:rPr>
        <w:t>a.</w:t>
      </w:r>
      <w:r>
        <w:rPr>
          <w:rFonts w:hint="eastAsia" w:ascii="微软雅黑" w:hAnsi="微软雅黑" w:eastAsia="微软雅黑"/>
          <w:bCs/>
          <w:sz w:val="24"/>
          <w:szCs w:val="24"/>
        </w:rPr>
        <w:t>输入画面设计 </w:t>
      </w:r>
    </w:p>
    <w:p>
      <w:pPr>
        <w:spacing w:line="360" w:lineRule="auto"/>
        <w:jc w:val="left"/>
        <w:rPr>
          <w:rFonts w:hint="eastAsia" w:ascii="微软雅黑" w:hAnsi="微软雅黑" w:eastAsia="微软雅黑"/>
          <w:bCs/>
          <w:sz w:val="24"/>
          <w:szCs w:val="24"/>
          <w:lang w:val="en-US" w:eastAsia="zh-CN"/>
        </w:rPr>
      </w:pPr>
      <w:r>
        <w:rPr>
          <w:rFonts w:hint="eastAsia" w:ascii="微软雅黑" w:hAnsi="微软雅黑" w:eastAsia="微软雅黑"/>
          <w:bCs/>
          <w:sz w:val="24"/>
          <w:szCs w:val="24"/>
        </w:rPr>
        <w:t>b.输入字段定义</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185"/>
        <w:gridCol w:w="1155"/>
        <w:gridCol w:w="1081"/>
        <w:gridCol w:w="1289"/>
        <w:gridCol w:w="20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18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15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081"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28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202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信息编号</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生成</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eastAsia="zh-CN"/>
              </w:rPr>
            </w:pPr>
            <w:r>
              <w:rPr>
                <w:rFonts w:hint="eastAsia" w:ascii="微软雅黑" w:hAnsi="微软雅黑" w:eastAsia="微软雅黑"/>
                <w:szCs w:val="21"/>
                <w:lang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信息标题</w:t>
            </w:r>
          </w:p>
        </w:tc>
        <w:tc>
          <w:tcPr>
            <w:tcW w:w="118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2027" w:type="dxa"/>
            <w:vAlign w:val="top"/>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内容摘要</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作者</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内容</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8"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发布日期</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附件</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文件上传</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2027" w:type="dxa"/>
          </w:tcPr>
          <w:p>
            <w:pPr>
              <w:spacing w:line="360" w:lineRule="auto"/>
              <w:jc w:val="left"/>
              <w:rPr>
                <w:rFonts w:hint="eastAsia" w:ascii="微软雅黑" w:hAnsi="微软雅黑" w:eastAsia="微软雅黑"/>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326"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状态</w:t>
            </w:r>
          </w:p>
        </w:tc>
        <w:tc>
          <w:tcPr>
            <w:tcW w:w="118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15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081"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28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eastAsia="zh-CN"/>
              </w:rPr>
              <w:t>无</w:t>
            </w:r>
          </w:p>
        </w:tc>
        <w:tc>
          <w:tcPr>
            <w:tcW w:w="202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未发布，1-已发布</w:t>
            </w:r>
          </w:p>
        </w:tc>
      </w:tr>
    </w:tbl>
    <w:p>
      <w:pPr>
        <w:rPr>
          <w:rFonts w:hint="eastAsia"/>
          <w:lang w:val="en-US" w:eastAsia="zh-CN"/>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eastAsia="zh-CN"/>
        </w:rPr>
        <w:t>（</w:t>
      </w:r>
      <w:r>
        <w:rPr>
          <w:rFonts w:hint="eastAsia" w:ascii="微软雅黑" w:hAnsi="微软雅黑" w:eastAsia="微软雅黑"/>
          <w:sz w:val="24"/>
          <w:szCs w:val="24"/>
          <w:lang w:val="en-US" w:eastAsia="zh-CN"/>
        </w:rPr>
        <w:t>政策信息列表</w:t>
      </w:r>
      <w:r>
        <w:rPr>
          <w:rFonts w:hint="eastAsia" w:ascii="微软雅黑" w:hAnsi="微软雅黑" w:eastAsia="微软雅黑"/>
          <w:sz w:val="24"/>
          <w:szCs w:val="24"/>
          <w:lang w:eastAsia="zh-CN"/>
        </w:rPr>
        <w:t>）</w:t>
      </w:r>
    </w:p>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参考输入字段进行设定</w:t>
      </w:r>
    </w:p>
    <w:p>
      <w:pPr>
        <w:spacing w:line="360" w:lineRule="auto"/>
        <w:jc w:val="left"/>
        <w:rPr>
          <w:rFonts w:hint="eastAsia" w:ascii="微软雅黑" w:hAnsi="微软雅黑" w:eastAsia="微软雅黑"/>
          <w:sz w:val="24"/>
          <w:szCs w:val="24"/>
          <w:lang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eastAsia="zh-CN"/>
        </w:rPr>
        <w:t>（</w:t>
      </w:r>
      <w:r>
        <w:rPr>
          <w:rFonts w:hint="eastAsia" w:ascii="微软雅黑" w:hAnsi="微软雅黑" w:eastAsia="微软雅黑"/>
          <w:sz w:val="24"/>
          <w:szCs w:val="24"/>
          <w:lang w:val="en-US" w:eastAsia="zh-CN"/>
        </w:rPr>
        <w:t>附件</w:t>
      </w:r>
      <w:r>
        <w:rPr>
          <w:rFonts w:hint="eastAsia" w:ascii="微软雅黑" w:hAnsi="微软雅黑" w:eastAsia="微软雅黑"/>
          <w:sz w:val="24"/>
          <w:szCs w:val="24"/>
          <w:lang w:eastAsia="zh-CN"/>
        </w:rPr>
        <w:t>）</w:t>
      </w:r>
    </w:p>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可点击下载附件</w:t>
      </w:r>
    </w:p>
    <w:p>
      <w:pPr>
        <w:pStyle w:val="3"/>
        <w:spacing w:line="360" w:lineRule="auto"/>
      </w:pPr>
      <w:bookmarkStart w:id="124" w:name="_Toc25068"/>
      <w:bookmarkStart w:id="125" w:name="_Toc6881"/>
      <w:r>
        <w:rPr>
          <w:rFonts w:hint="eastAsia"/>
        </w:rPr>
        <w:t>统计分析</w:t>
      </w:r>
      <w:bookmarkEnd w:id="124"/>
      <w:bookmarkEnd w:id="125"/>
    </w:p>
    <w:p>
      <w:pPr>
        <w:pStyle w:val="4"/>
      </w:pPr>
      <w:bookmarkStart w:id="126" w:name="_Toc18122"/>
      <w:bookmarkStart w:id="127" w:name="_Toc29567"/>
      <w:r>
        <w:rPr>
          <w:rFonts w:hint="eastAsia"/>
        </w:rPr>
        <w:t>商品房统计数据</w:t>
      </w:r>
      <w:bookmarkEnd w:id="126"/>
      <w:bookmarkEnd w:id="127"/>
    </w:p>
    <w:p>
      <w:pPr>
        <w:numPr>
          <w:ilvl w:val="0"/>
          <w:numId w:val="75"/>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left="420"/>
        <w:jc w:val="left"/>
        <w:rPr>
          <w:rFonts w:ascii="微软雅黑" w:hAnsi="微软雅黑" w:eastAsia="微软雅黑"/>
          <w:b/>
          <w:sz w:val="24"/>
          <w:szCs w:val="24"/>
        </w:rPr>
      </w:pPr>
      <w:r>
        <w:rPr>
          <w:rFonts w:hint="eastAsia" w:ascii="微软雅黑" w:hAnsi="微软雅黑" w:eastAsia="微软雅黑"/>
          <w:sz w:val="24"/>
          <w:szCs w:val="24"/>
        </w:rPr>
        <w:t>按月填报商品房销售相关信息，默认显示当年的月报列表。可以按照地区、月份、年份进行检索。</w:t>
      </w:r>
    </w:p>
    <w:p>
      <w:pPr>
        <w:numPr>
          <w:ilvl w:val="0"/>
          <w:numId w:val="75"/>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a.输入画面设计</w:t>
      </w:r>
      <w:r>
        <w:rPr>
          <w:rFonts w:hint="eastAsia" w:ascii="MS Gothic" w:hAnsi="MS Gothic" w:eastAsia="MS Gothic" w:cs="MS Gothic"/>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365"/>
        <w:gridCol w:w="1274"/>
        <w:gridCol w:w="1248"/>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7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地区</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选择</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月份</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选择</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年份</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选择</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bl>
    <w:p>
      <w:pPr>
        <w:spacing w:line="360" w:lineRule="auto"/>
        <w:ind w:left="420"/>
        <w:jc w:val="left"/>
        <w:rPr>
          <w:rFonts w:ascii="微软雅黑" w:hAnsi="微软雅黑" w:eastAsia="微软雅黑"/>
          <w:sz w:val="24"/>
          <w:szCs w:val="24"/>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w:t>
      </w:r>
    </w:p>
    <w:p>
      <w:pPr>
        <w:spacing w:line="360" w:lineRule="auto"/>
        <w:jc w:val="left"/>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3056890"/>
            <wp:effectExtent l="0" t="0" r="2540" b="1016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noChangeArrowheads="1"/>
                    </pic:cNvPicPr>
                  </pic:nvPicPr>
                  <pic:blipFill>
                    <a:blip r:embed="rId80"/>
                    <a:srcRect/>
                    <a:stretch>
                      <a:fillRect/>
                    </a:stretch>
                  </pic:blipFill>
                  <pic:spPr>
                    <a:xfrm>
                      <a:off x="0" y="0"/>
                      <a:ext cx="5274310" cy="3057419"/>
                    </a:xfrm>
                    <a:prstGeom prst="rect">
                      <a:avLst/>
                    </a:prstGeom>
                    <a:noFill/>
                    <a:ln w="9525">
                      <a:noFill/>
                      <a:miter lim="800000"/>
                      <a:headEnd/>
                      <a:tailEnd/>
                    </a:ln>
                  </pic:spPr>
                </pic:pic>
              </a:graphicData>
            </a:graphic>
          </wp:inline>
        </w:drawing>
      </w:r>
    </w:p>
    <w:p>
      <w:pPr>
        <w:pStyle w:val="4"/>
      </w:pPr>
      <w:bookmarkStart w:id="128" w:name="_Toc30009"/>
      <w:bookmarkStart w:id="129" w:name="_Toc31555"/>
      <w:r>
        <w:rPr>
          <w:rFonts w:hint="eastAsia"/>
        </w:rPr>
        <w:t>存量房统计数据</w:t>
      </w:r>
      <w:bookmarkEnd w:id="128"/>
      <w:bookmarkEnd w:id="129"/>
    </w:p>
    <w:p>
      <w:pPr>
        <w:numPr>
          <w:ilvl w:val="0"/>
          <w:numId w:val="76"/>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left="420"/>
        <w:jc w:val="left"/>
        <w:rPr>
          <w:rFonts w:ascii="微软雅黑" w:hAnsi="微软雅黑" w:eastAsia="微软雅黑"/>
          <w:b/>
          <w:sz w:val="24"/>
          <w:szCs w:val="24"/>
        </w:rPr>
      </w:pPr>
      <w:r>
        <w:rPr>
          <w:rFonts w:hint="eastAsia" w:ascii="微软雅黑" w:hAnsi="微软雅黑" w:eastAsia="微软雅黑"/>
          <w:sz w:val="24"/>
          <w:szCs w:val="24"/>
        </w:rPr>
        <w:t>按月填报存量房销售相关信息，可显示当年的月报列表。可以按照地区、月份、年份进行检索。</w:t>
      </w:r>
    </w:p>
    <w:p>
      <w:pPr>
        <w:numPr>
          <w:ilvl w:val="0"/>
          <w:numId w:val="76"/>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a.输入画面设计</w:t>
      </w:r>
      <w:r>
        <w:rPr>
          <w:rFonts w:hint="eastAsia" w:ascii="MS Gothic" w:hAnsi="MS Gothic" w:eastAsia="MS Gothic" w:cs="MS Gothic"/>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365"/>
        <w:gridCol w:w="1274"/>
        <w:gridCol w:w="1248"/>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7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地区</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选择</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月份</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选择</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年份</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选择</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bl>
    <w:p>
      <w:pPr>
        <w:spacing w:line="360" w:lineRule="auto"/>
        <w:ind w:left="420"/>
        <w:jc w:val="left"/>
        <w:rPr>
          <w:rFonts w:ascii="微软雅黑" w:hAnsi="微软雅黑" w:eastAsia="微软雅黑"/>
          <w:sz w:val="24"/>
          <w:szCs w:val="24"/>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w:t>
      </w:r>
    </w:p>
    <w:p>
      <w:pPr>
        <w:spacing w:line="360" w:lineRule="auto"/>
        <w:jc w:val="left"/>
        <w:rPr>
          <w:rFonts w:ascii="微软雅黑" w:hAnsi="微软雅黑" w:eastAsia="微软雅黑"/>
          <w:sz w:val="24"/>
          <w:szCs w:val="24"/>
        </w:rPr>
      </w:pPr>
    </w:p>
    <w:p>
      <w:pPr>
        <w:pStyle w:val="4"/>
      </w:pPr>
      <w:bookmarkStart w:id="130" w:name="_Toc827"/>
      <w:bookmarkStart w:id="131" w:name="_Toc17871"/>
      <w:r>
        <w:rPr>
          <w:rFonts w:hint="eastAsia"/>
        </w:rPr>
        <w:t>基本登记数据统计</w:t>
      </w:r>
      <w:bookmarkEnd w:id="130"/>
      <w:bookmarkEnd w:id="131"/>
    </w:p>
    <w:p>
      <w:pPr>
        <w:numPr>
          <w:ilvl w:val="0"/>
          <w:numId w:val="77"/>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left="420"/>
        <w:jc w:val="left"/>
        <w:rPr>
          <w:rFonts w:ascii="微软雅黑" w:hAnsi="微软雅黑" w:eastAsia="微软雅黑"/>
          <w:b/>
          <w:sz w:val="24"/>
          <w:szCs w:val="24"/>
        </w:rPr>
      </w:pPr>
      <w:r>
        <w:rPr>
          <w:rFonts w:hint="eastAsia" w:ascii="微软雅黑" w:hAnsi="微软雅黑" w:eastAsia="微软雅黑"/>
          <w:sz w:val="24"/>
          <w:szCs w:val="24"/>
        </w:rPr>
        <w:t>按月填报初始登记、转移登记、抵押登记信息，默认显示当年的月报列表。可以按照地区、月份、年份进行检索。</w:t>
      </w:r>
    </w:p>
    <w:p>
      <w:pPr>
        <w:numPr>
          <w:ilvl w:val="0"/>
          <w:numId w:val="77"/>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a.输入画面设计</w:t>
      </w:r>
      <w:r>
        <w:rPr>
          <w:rFonts w:hint="eastAsia" w:ascii="MS Gothic" w:hAnsi="MS Gothic" w:eastAsia="MS Gothic" w:cs="MS Gothic"/>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365"/>
        <w:gridCol w:w="1274"/>
        <w:gridCol w:w="1248"/>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7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地区</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选择</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月份</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选择</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年份</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选择</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bl>
    <w:p>
      <w:pPr>
        <w:spacing w:line="360" w:lineRule="auto"/>
        <w:ind w:left="420"/>
        <w:jc w:val="left"/>
        <w:rPr>
          <w:rFonts w:ascii="微软雅黑" w:hAnsi="微软雅黑" w:eastAsia="微软雅黑"/>
          <w:sz w:val="24"/>
          <w:szCs w:val="24"/>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w:t>
      </w:r>
    </w:p>
    <w:p>
      <w:pPr>
        <w:pStyle w:val="4"/>
      </w:pPr>
      <w:bookmarkStart w:id="132" w:name="_Toc15824"/>
      <w:bookmarkStart w:id="133" w:name="_Toc15027"/>
      <w:r>
        <w:rPr>
          <w:rFonts w:hint="eastAsia"/>
        </w:rPr>
        <w:t>交易信息日报</w:t>
      </w:r>
      <w:bookmarkEnd w:id="132"/>
      <w:bookmarkEnd w:id="133"/>
    </w:p>
    <w:p>
      <w:pPr>
        <w:numPr>
          <w:ilvl w:val="0"/>
          <w:numId w:val="78"/>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left="420"/>
        <w:jc w:val="left"/>
        <w:rPr>
          <w:rFonts w:ascii="微软雅黑" w:hAnsi="微软雅黑" w:eastAsia="微软雅黑"/>
          <w:b/>
          <w:sz w:val="24"/>
          <w:szCs w:val="24"/>
        </w:rPr>
      </w:pPr>
      <w:r>
        <w:rPr>
          <w:rFonts w:hint="eastAsia" w:ascii="微软雅黑" w:hAnsi="微软雅黑" w:eastAsia="微软雅黑"/>
          <w:sz w:val="24"/>
          <w:szCs w:val="24"/>
        </w:rPr>
        <w:t>需要按地区和日期进行交易数据填写上报，默认显示当月的上报数据，可按地区和日期进行检索查询。</w:t>
      </w:r>
    </w:p>
    <w:p>
      <w:pPr>
        <w:numPr>
          <w:ilvl w:val="0"/>
          <w:numId w:val="78"/>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a.输入画面设计</w:t>
      </w:r>
      <w:r>
        <w:rPr>
          <w:rFonts w:hint="eastAsia" w:ascii="MS Gothic" w:hAnsi="MS Gothic" w:eastAsia="MS Gothic" w:cs="MS Gothic"/>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365"/>
        <w:gridCol w:w="1274"/>
        <w:gridCol w:w="1248"/>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7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地区</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选择</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日期</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选择</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日期</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bl>
    <w:p>
      <w:pPr>
        <w:spacing w:line="360" w:lineRule="auto"/>
        <w:ind w:left="420"/>
        <w:jc w:val="left"/>
        <w:rPr>
          <w:rFonts w:ascii="微软雅黑" w:hAnsi="微软雅黑" w:eastAsia="微软雅黑"/>
          <w:sz w:val="24"/>
          <w:szCs w:val="24"/>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w:t>
      </w:r>
    </w:p>
    <w:p>
      <w:pPr>
        <w:pStyle w:val="4"/>
      </w:pPr>
      <w:bookmarkStart w:id="134" w:name="_Toc17841"/>
      <w:bookmarkStart w:id="135" w:name="_Toc31011"/>
      <w:r>
        <w:rPr>
          <w:rFonts w:hint="eastAsia"/>
        </w:rPr>
        <w:t>数据导入</w:t>
      </w:r>
      <w:bookmarkEnd w:id="134"/>
      <w:bookmarkEnd w:id="135"/>
    </w:p>
    <w:p>
      <w:pPr>
        <w:numPr>
          <w:ilvl w:val="0"/>
          <w:numId w:val="79"/>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left="420"/>
        <w:jc w:val="left"/>
        <w:rPr>
          <w:rFonts w:ascii="微软雅黑" w:hAnsi="微软雅黑" w:eastAsia="微软雅黑"/>
          <w:b/>
          <w:sz w:val="24"/>
          <w:szCs w:val="24"/>
        </w:rPr>
      </w:pPr>
      <w:r>
        <w:rPr>
          <w:rFonts w:hint="eastAsia" w:ascii="微软雅黑" w:hAnsi="微软雅黑" w:eastAsia="微软雅黑"/>
          <w:sz w:val="24"/>
          <w:szCs w:val="24"/>
        </w:rPr>
        <w:t>可按照年度、月份、上报主体、文件类型，选择对应模板进行业务数据批量导入。</w:t>
      </w:r>
    </w:p>
    <w:p>
      <w:pPr>
        <w:numPr>
          <w:ilvl w:val="0"/>
          <w:numId w:val="79"/>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a.输入画面设计</w:t>
      </w:r>
      <w:r>
        <w:rPr>
          <w:rFonts w:hint="eastAsia" w:ascii="MS Gothic" w:hAnsi="MS Gothic" w:eastAsia="MS Gothic" w:cs="MS Gothic"/>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365"/>
        <w:gridCol w:w="1274"/>
        <w:gridCol w:w="1248"/>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7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年份</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选择</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月份</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选择</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日期</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b/>
                <w:szCs w:val="21"/>
              </w:rPr>
            </w:pPr>
            <w:r>
              <w:rPr>
                <w:rFonts w:hint="eastAsia" w:ascii="微软雅黑" w:hAnsi="微软雅黑" w:eastAsia="微软雅黑"/>
                <w:sz w:val="24"/>
                <w:szCs w:val="24"/>
              </w:rPr>
              <w:t>上报主体</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选择</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 w:val="24"/>
                <w:szCs w:val="24"/>
              </w:rPr>
              <w:t>文件类型</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选择</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日期</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bl>
    <w:p>
      <w:pPr>
        <w:spacing w:line="360" w:lineRule="auto"/>
        <w:ind w:left="420"/>
        <w:jc w:val="left"/>
        <w:rPr>
          <w:rFonts w:ascii="微软雅黑" w:hAnsi="微软雅黑" w:eastAsia="微软雅黑"/>
          <w:sz w:val="24"/>
          <w:szCs w:val="24"/>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w:t>
      </w:r>
    </w:p>
    <w:p>
      <w:pPr>
        <w:spacing w:line="360" w:lineRule="auto"/>
        <w:jc w:val="left"/>
        <w:rPr>
          <w:rFonts w:ascii="微软雅黑" w:hAnsi="微软雅黑" w:eastAsia="微软雅黑"/>
          <w:sz w:val="24"/>
          <w:szCs w:val="24"/>
        </w:rPr>
      </w:pPr>
    </w:p>
    <w:p>
      <w:pPr>
        <w:pStyle w:val="4"/>
      </w:pPr>
      <w:bookmarkStart w:id="136" w:name="_Toc5855"/>
      <w:bookmarkStart w:id="137" w:name="_Toc22129"/>
      <w:r>
        <w:rPr>
          <w:rFonts w:hint="eastAsia"/>
        </w:rPr>
        <w:t>数据导出</w:t>
      </w:r>
      <w:bookmarkEnd w:id="136"/>
      <w:bookmarkEnd w:id="137"/>
    </w:p>
    <w:p>
      <w:pPr>
        <w:numPr>
          <w:ilvl w:val="0"/>
          <w:numId w:val="8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left="420"/>
        <w:jc w:val="left"/>
        <w:rPr>
          <w:rFonts w:ascii="微软雅黑" w:hAnsi="微软雅黑" w:eastAsia="微软雅黑"/>
          <w:b/>
          <w:sz w:val="24"/>
          <w:szCs w:val="24"/>
        </w:rPr>
      </w:pPr>
      <w:r>
        <w:rPr>
          <w:rFonts w:hint="eastAsia" w:ascii="微软雅黑" w:hAnsi="微软雅黑" w:eastAsia="微软雅黑"/>
          <w:sz w:val="24"/>
          <w:szCs w:val="24"/>
        </w:rPr>
        <w:t>根据上报年度、月份、日期可导出对应的业务数据年报、日报表台账，可支持报表指标字段自定义选择导出。</w:t>
      </w:r>
    </w:p>
    <w:p>
      <w:pPr>
        <w:numPr>
          <w:ilvl w:val="0"/>
          <w:numId w:val="8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a.输入画面设计</w:t>
      </w:r>
      <w:r>
        <w:rPr>
          <w:rFonts w:hint="eastAsia" w:ascii="MS Gothic" w:hAnsi="MS Gothic" w:eastAsia="MS Gothic" w:cs="MS Gothic"/>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365"/>
        <w:gridCol w:w="1274"/>
        <w:gridCol w:w="1248"/>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7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年份</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选择</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r>
              <w:rPr>
                <w:rFonts w:hint="eastAsia" w:ascii="微软雅黑" w:hAnsi="微软雅黑" w:eastAsia="微软雅黑"/>
                <w:szCs w:val="21"/>
              </w:rPr>
              <w:t>月份</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选择</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日期</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ascii="微软雅黑" w:hAnsi="微软雅黑" w:eastAsia="微软雅黑"/>
                <w:b/>
                <w:szCs w:val="21"/>
              </w:rPr>
            </w:pPr>
            <w:r>
              <w:rPr>
                <w:rFonts w:hint="eastAsia" w:ascii="微软雅黑" w:hAnsi="微软雅黑" w:eastAsia="微软雅黑"/>
                <w:sz w:val="24"/>
                <w:szCs w:val="24"/>
              </w:rPr>
              <w:t>日期</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rPr>
              <w:t>选择</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rPr>
              <w:t>字符串</w:t>
            </w:r>
          </w:p>
        </w:tc>
        <w:tc>
          <w:tcPr>
            <w:tcW w:w="1248" w:type="dxa"/>
          </w:tcPr>
          <w:p>
            <w:r>
              <w:rPr>
                <w:rFonts w:hint="eastAsia" w:ascii="微软雅黑" w:hAnsi="微软雅黑" w:eastAsia="微软雅黑"/>
                <w:szCs w:val="21"/>
              </w:rPr>
              <w:t>否</w:t>
            </w: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bl>
    <w:p>
      <w:pPr>
        <w:spacing w:line="360" w:lineRule="auto"/>
        <w:ind w:left="420"/>
        <w:jc w:val="left"/>
        <w:rPr>
          <w:rFonts w:ascii="微软雅黑" w:hAnsi="微软雅黑" w:eastAsia="微软雅黑"/>
          <w:sz w:val="24"/>
          <w:szCs w:val="24"/>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w:t>
      </w:r>
    </w:p>
    <w:p>
      <w:pPr>
        <w:pStyle w:val="4"/>
      </w:pPr>
      <w:bookmarkStart w:id="138" w:name="_Toc31191"/>
      <w:bookmarkStart w:id="139" w:name="_Toc25820"/>
      <w:r>
        <w:rPr>
          <w:rFonts w:hint="eastAsia"/>
        </w:rPr>
        <w:t>数据修正</w:t>
      </w:r>
      <w:bookmarkEnd w:id="138"/>
      <w:bookmarkEnd w:id="139"/>
    </w:p>
    <w:p>
      <w:pPr>
        <w:numPr>
          <w:ilvl w:val="0"/>
          <w:numId w:val="81"/>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left="420"/>
        <w:jc w:val="left"/>
        <w:rPr>
          <w:rFonts w:ascii="微软雅黑" w:hAnsi="微软雅黑" w:eastAsia="微软雅黑"/>
          <w:b/>
          <w:sz w:val="24"/>
          <w:szCs w:val="24"/>
        </w:rPr>
      </w:pPr>
      <w:r>
        <w:rPr>
          <w:rFonts w:hint="eastAsia" w:ascii="微软雅黑" w:hAnsi="微软雅黑" w:eastAsia="微软雅黑"/>
          <w:sz w:val="24"/>
          <w:szCs w:val="24"/>
        </w:rPr>
        <w:t>所有的报表数据都支持数据修正，修正后的数据和原数据要分开存储。</w:t>
      </w:r>
    </w:p>
    <w:p>
      <w:pPr>
        <w:numPr>
          <w:ilvl w:val="0"/>
          <w:numId w:val="81"/>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a.输入画面设计</w:t>
      </w:r>
      <w:r>
        <w:rPr>
          <w:rFonts w:hint="eastAsia" w:ascii="MS Gothic" w:hAnsi="MS Gothic" w:eastAsia="MS Gothic" w:cs="MS Gothic"/>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365"/>
        <w:gridCol w:w="1274"/>
        <w:gridCol w:w="1248"/>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7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center"/>
              <w:rPr>
                <w:rFonts w:hint="eastAsia" w:ascii="微软雅黑" w:hAnsi="微软雅黑" w:eastAsia="微软雅黑"/>
                <w:b/>
                <w:bCs/>
                <w:szCs w:val="21"/>
              </w:rPr>
            </w:pPr>
          </w:p>
        </w:tc>
        <w:tc>
          <w:tcPr>
            <w:tcW w:w="1365" w:type="dxa"/>
          </w:tcPr>
          <w:p>
            <w:pPr>
              <w:spacing w:line="360" w:lineRule="auto"/>
              <w:jc w:val="center"/>
              <w:rPr>
                <w:rFonts w:hint="eastAsia" w:ascii="微软雅黑" w:hAnsi="微软雅黑" w:eastAsia="微软雅黑"/>
                <w:b/>
                <w:bCs/>
                <w:szCs w:val="21"/>
              </w:rPr>
            </w:pPr>
          </w:p>
        </w:tc>
        <w:tc>
          <w:tcPr>
            <w:tcW w:w="1274" w:type="dxa"/>
          </w:tcPr>
          <w:p>
            <w:pPr>
              <w:spacing w:line="360" w:lineRule="auto"/>
              <w:jc w:val="center"/>
              <w:rPr>
                <w:rFonts w:hint="eastAsia" w:ascii="微软雅黑" w:hAnsi="微软雅黑" w:eastAsia="微软雅黑"/>
                <w:b/>
                <w:bCs/>
                <w:szCs w:val="21"/>
              </w:rPr>
            </w:pPr>
          </w:p>
        </w:tc>
        <w:tc>
          <w:tcPr>
            <w:tcW w:w="1248" w:type="dxa"/>
          </w:tcPr>
          <w:p>
            <w:pPr>
              <w:spacing w:line="360" w:lineRule="auto"/>
              <w:jc w:val="center"/>
              <w:rPr>
                <w:rFonts w:hint="eastAsia" w:ascii="微软雅黑" w:hAnsi="微软雅黑" w:eastAsia="微软雅黑"/>
                <w:b/>
                <w:bCs/>
                <w:szCs w:val="21"/>
              </w:rPr>
            </w:pPr>
          </w:p>
        </w:tc>
        <w:tc>
          <w:tcPr>
            <w:tcW w:w="1590" w:type="dxa"/>
          </w:tcPr>
          <w:p>
            <w:pPr>
              <w:spacing w:line="360" w:lineRule="auto"/>
              <w:jc w:val="center"/>
              <w:rPr>
                <w:rFonts w:hint="eastAsia" w:ascii="微软雅黑" w:hAnsi="微软雅黑" w:eastAsia="微软雅黑"/>
                <w:b/>
                <w:bCs/>
                <w:szCs w:val="21"/>
              </w:rPr>
            </w:pPr>
          </w:p>
        </w:tc>
        <w:tc>
          <w:tcPr>
            <w:tcW w:w="1726" w:type="dxa"/>
          </w:tcPr>
          <w:p>
            <w:pPr>
              <w:spacing w:line="360" w:lineRule="auto"/>
              <w:jc w:val="center"/>
              <w:rPr>
                <w:rFonts w:hint="eastAsia" w:ascii="微软雅黑" w:hAnsi="微软雅黑" w:eastAsia="微软雅黑"/>
                <w:b/>
                <w:bCs/>
                <w:szCs w:val="21"/>
              </w:rPr>
            </w:pPr>
          </w:p>
        </w:tc>
      </w:tr>
    </w:tbl>
    <w:p>
      <w:pPr>
        <w:spacing w:line="360" w:lineRule="auto"/>
        <w:ind w:left="420"/>
        <w:jc w:val="left"/>
        <w:rPr>
          <w:rFonts w:ascii="微软雅黑" w:hAnsi="微软雅黑" w:eastAsia="微软雅黑"/>
          <w:sz w:val="24"/>
          <w:szCs w:val="24"/>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w:t>
      </w:r>
    </w:p>
    <w:p>
      <w:pPr>
        <w:pStyle w:val="4"/>
      </w:pPr>
      <w:bookmarkStart w:id="140" w:name="_Toc23193"/>
      <w:bookmarkStart w:id="141" w:name="_Toc13835"/>
      <w:r>
        <w:rPr>
          <w:rFonts w:hint="eastAsia"/>
        </w:rPr>
        <w:t>数据展示</w:t>
      </w:r>
      <w:bookmarkEnd w:id="140"/>
      <w:bookmarkEnd w:id="141"/>
    </w:p>
    <w:p>
      <w:pPr>
        <w:numPr>
          <w:ilvl w:val="0"/>
          <w:numId w:val="82"/>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left="420"/>
        <w:jc w:val="left"/>
        <w:rPr>
          <w:rFonts w:ascii="微软雅黑" w:hAnsi="微软雅黑" w:eastAsia="微软雅黑"/>
          <w:b/>
          <w:sz w:val="24"/>
          <w:szCs w:val="24"/>
        </w:rPr>
      </w:pPr>
      <w:r>
        <w:rPr>
          <w:rFonts w:hint="eastAsia" w:ascii="微软雅黑" w:hAnsi="微软雅黑" w:eastAsia="微软雅黑"/>
          <w:sz w:val="24"/>
          <w:szCs w:val="24"/>
        </w:rPr>
        <w:t>统计的业务数据支持图表和列表切换展示。</w:t>
      </w:r>
    </w:p>
    <w:p>
      <w:pPr>
        <w:numPr>
          <w:ilvl w:val="0"/>
          <w:numId w:val="82"/>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a.输入画面设计</w:t>
      </w:r>
      <w:r>
        <w:rPr>
          <w:rFonts w:hint="eastAsia" w:ascii="MS Gothic" w:hAnsi="MS Gothic" w:eastAsia="MS Gothic" w:cs="MS Gothic"/>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365"/>
        <w:gridCol w:w="1274"/>
        <w:gridCol w:w="1248"/>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7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center"/>
              <w:rPr>
                <w:rFonts w:hint="eastAsia" w:ascii="微软雅黑" w:hAnsi="微软雅黑" w:eastAsia="微软雅黑"/>
                <w:b/>
                <w:bCs/>
                <w:szCs w:val="21"/>
              </w:rPr>
            </w:pPr>
          </w:p>
        </w:tc>
        <w:tc>
          <w:tcPr>
            <w:tcW w:w="1365" w:type="dxa"/>
          </w:tcPr>
          <w:p>
            <w:pPr>
              <w:spacing w:line="360" w:lineRule="auto"/>
              <w:jc w:val="center"/>
              <w:rPr>
                <w:rFonts w:hint="eastAsia" w:ascii="微软雅黑" w:hAnsi="微软雅黑" w:eastAsia="微软雅黑"/>
                <w:b/>
                <w:bCs/>
                <w:szCs w:val="21"/>
              </w:rPr>
            </w:pPr>
          </w:p>
        </w:tc>
        <w:tc>
          <w:tcPr>
            <w:tcW w:w="1274" w:type="dxa"/>
          </w:tcPr>
          <w:p>
            <w:pPr>
              <w:spacing w:line="360" w:lineRule="auto"/>
              <w:jc w:val="center"/>
              <w:rPr>
                <w:rFonts w:hint="eastAsia" w:ascii="微软雅黑" w:hAnsi="微软雅黑" w:eastAsia="微软雅黑"/>
                <w:b/>
                <w:bCs/>
                <w:szCs w:val="21"/>
              </w:rPr>
            </w:pPr>
          </w:p>
        </w:tc>
        <w:tc>
          <w:tcPr>
            <w:tcW w:w="1248" w:type="dxa"/>
          </w:tcPr>
          <w:p>
            <w:pPr>
              <w:spacing w:line="360" w:lineRule="auto"/>
              <w:jc w:val="center"/>
              <w:rPr>
                <w:rFonts w:hint="eastAsia" w:ascii="微软雅黑" w:hAnsi="微软雅黑" w:eastAsia="微软雅黑"/>
                <w:b/>
                <w:bCs/>
                <w:szCs w:val="21"/>
              </w:rPr>
            </w:pPr>
          </w:p>
        </w:tc>
        <w:tc>
          <w:tcPr>
            <w:tcW w:w="1590" w:type="dxa"/>
          </w:tcPr>
          <w:p>
            <w:pPr>
              <w:spacing w:line="360" w:lineRule="auto"/>
              <w:jc w:val="center"/>
              <w:rPr>
                <w:rFonts w:hint="eastAsia" w:ascii="微软雅黑" w:hAnsi="微软雅黑" w:eastAsia="微软雅黑"/>
                <w:b/>
                <w:bCs/>
                <w:szCs w:val="21"/>
              </w:rPr>
            </w:pPr>
          </w:p>
        </w:tc>
        <w:tc>
          <w:tcPr>
            <w:tcW w:w="1726" w:type="dxa"/>
          </w:tcPr>
          <w:p>
            <w:pPr>
              <w:spacing w:line="360" w:lineRule="auto"/>
              <w:jc w:val="center"/>
              <w:rPr>
                <w:rFonts w:hint="eastAsia" w:ascii="微软雅黑" w:hAnsi="微软雅黑" w:eastAsia="微软雅黑"/>
                <w:b/>
                <w:bCs/>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b.输出字段定义</w:t>
      </w:r>
    </w:p>
    <w:p>
      <w:pPr>
        <w:pStyle w:val="4"/>
      </w:pPr>
      <w:bookmarkStart w:id="142" w:name="_Toc16091"/>
      <w:bookmarkStart w:id="143" w:name="_Toc13248"/>
      <w:r>
        <w:rPr>
          <w:rFonts w:hint="eastAsia"/>
        </w:rPr>
        <w:t>工作量统计</w:t>
      </w:r>
      <w:bookmarkEnd w:id="142"/>
      <w:bookmarkEnd w:id="143"/>
    </w:p>
    <w:p>
      <w:pPr>
        <w:numPr>
          <w:ilvl w:val="0"/>
          <w:numId w:val="83"/>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模块描述</w:t>
      </w:r>
    </w:p>
    <w:p>
      <w:pPr>
        <w:spacing w:line="360" w:lineRule="auto"/>
        <w:ind w:firstLine="480" w:firstLineChars="200"/>
        <w:jc w:val="left"/>
        <w:rPr>
          <w:rFonts w:ascii="微软雅黑" w:hAnsi="微软雅黑" w:eastAsia="微软雅黑"/>
          <w:b/>
          <w:sz w:val="24"/>
          <w:szCs w:val="24"/>
        </w:rPr>
      </w:pPr>
      <w:r>
        <w:rPr>
          <w:rFonts w:hint="eastAsia" w:ascii="微软雅黑" w:hAnsi="微软雅黑" w:eastAsia="微软雅黑"/>
          <w:sz w:val="24"/>
          <w:szCs w:val="24"/>
        </w:rPr>
        <w:t>统计的维度包括：按年/月/天统计已备案的总合同数，企业新增网签楼盘套数，已签订合同/备案完成合同数，问题/退件合同数量，本地户口/外地户口购房人数量。显示在首页工作台，分模块进行展示，展示方式支持图表和列表形式。</w:t>
      </w:r>
    </w:p>
    <w:p>
      <w:pPr>
        <w:numPr>
          <w:ilvl w:val="0"/>
          <w:numId w:val="83"/>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rPr>
        <w:t>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a.输入画面设计</w:t>
      </w:r>
      <w:r>
        <w:rPr>
          <w:rFonts w:hint="eastAsia" w:ascii="MS Gothic" w:hAnsi="MS Gothic" w:eastAsia="MS Gothic" w:cs="MS Gothic"/>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b.输入字段定义</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365"/>
        <w:gridCol w:w="1274"/>
        <w:gridCol w:w="1248"/>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7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p>
        </w:tc>
        <w:tc>
          <w:tcPr>
            <w:tcW w:w="1365" w:type="dxa"/>
          </w:tcPr>
          <w:p>
            <w:pPr>
              <w:spacing w:line="360" w:lineRule="auto"/>
              <w:jc w:val="left"/>
              <w:rPr>
                <w:rFonts w:ascii="微软雅黑" w:hAnsi="微软雅黑" w:eastAsia="微软雅黑"/>
                <w:szCs w:val="21"/>
              </w:rPr>
            </w:pPr>
          </w:p>
        </w:tc>
        <w:tc>
          <w:tcPr>
            <w:tcW w:w="1274" w:type="dxa"/>
          </w:tcPr>
          <w:p>
            <w:pPr>
              <w:spacing w:line="360" w:lineRule="auto"/>
              <w:jc w:val="left"/>
              <w:rPr>
                <w:rFonts w:ascii="微软雅黑" w:hAnsi="微软雅黑" w:eastAsia="微软雅黑"/>
                <w:szCs w:val="21"/>
              </w:rPr>
            </w:pPr>
          </w:p>
        </w:tc>
        <w:tc>
          <w:tcPr>
            <w:tcW w:w="1248" w:type="dxa"/>
          </w:tcPr>
          <w:p>
            <w:pPr>
              <w:spacing w:line="360" w:lineRule="auto"/>
              <w:jc w:val="left"/>
              <w:rPr>
                <w:rFonts w:ascii="微软雅黑" w:hAnsi="微软雅黑" w:eastAsia="微软雅黑"/>
                <w:szCs w:val="21"/>
              </w:rPr>
            </w:pP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p>
        </w:tc>
        <w:tc>
          <w:tcPr>
            <w:tcW w:w="1365" w:type="dxa"/>
          </w:tcPr>
          <w:p>
            <w:pPr>
              <w:spacing w:line="360" w:lineRule="auto"/>
              <w:jc w:val="left"/>
              <w:rPr>
                <w:rFonts w:ascii="微软雅黑" w:hAnsi="微软雅黑" w:eastAsia="微软雅黑"/>
                <w:szCs w:val="21"/>
              </w:rPr>
            </w:pPr>
          </w:p>
        </w:tc>
        <w:tc>
          <w:tcPr>
            <w:tcW w:w="1274" w:type="dxa"/>
          </w:tcPr>
          <w:p>
            <w:pPr>
              <w:spacing w:line="360" w:lineRule="auto"/>
              <w:jc w:val="left"/>
              <w:rPr>
                <w:rFonts w:ascii="微软雅黑" w:hAnsi="微软雅黑" w:eastAsia="微软雅黑"/>
                <w:szCs w:val="21"/>
              </w:rPr>
            </w:pPr>
          </w:p>
        </w:tc>
        <w:tc>
          <w:tcPr>
            <w:tcW w:w="1248" w:type="dxa"/>
          </w:tcP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ascii="微软雅黑" w:hAnsi="微软雅黑" w:eastAsia="微软雅黑"/>
                <w:szCs w:val="21"/>
              </w:rPr>
            </w:pPr>
          </w:p>
        </w:tc>
        <w:tc>
          <w:tcPr>
            <w:tcW w:w="1365" w:type="dxa"/>
          </w:tcPr>
          <w:p>
            <w:pPr>
              <w:spacing w:line="360" w:lineRule="auto"/>
              <w:jc w:val="left"/>
              <w:rPr>
                <w:rFonts w:ascii="微软雅黑" w:hAnsi="微软雅黑" w:eastAsia="微软雅黑"/>
                <w:szCs w:val="21"/>
              </w:rPr>
            </w:pPr>
          </w:p>
        </w:tc>
        <w:tc>
          <w:tcPr>
            <w:tcW w:w="1274" w:type="dxa"/>
          </w:tcPr>
          <w:p>
            <w:pPr>
              <w:spacing w:line="360" w:lineRule="auto"/>
              <w:jc w:val="left"/>
              <w:rPr>
                <w:rFonts w:ascii="微软雅黑" w:hAnsi="微软雅黑" w:eastAsia="微软雅黑"/>
                <w:szCs w:val="21"/>
              </w:rPr>
            </w:pPr>
          </w:p>
        </w:tc>
        <w:tc>
          <w:tcPr>
            <w:tcW w:w="1248" w:type="dxa"/>
          </w:tcPr>
          <w:p/>
        </w:tc>
        <w:tc>
          <w:tcPr>
            <w:tcW w:w="1590" w:type="dxa"/>
          </w:tcPr>
          <w:p>
            <w:pPr>
              <w:spacing w:line="360" w:lineRule="auto"/>
              <w:jc w:val="left"/>
              <w:rPr>
                <w:rFonts w:ascii="微软雅黑" w:hAnsi="微软雅黑" w:eastAsia="微软雅黑"/>
                <w:szCs w:val="21"/>
              </w:rPr>
            </w:pPr>
          </w:p>
        </w:tc>
        <w:tc>
          <w:tcPr>
            <w:tcW w:w="1726" w:type="dxa"/>
          </w:tcPr>
          <w:p>
            <w:pPr>
              <w:spacing w:line="360" w:lineRule="auto"/>
              <w:jc w:val="left"/>
              <w:rPr>
                <w:rFonts w:ascii="微软雅黑" w:hAnsi="微软雅黑" w:eastAsia="微软雅黑"/>
                <w:szCs w:val="21"/>
              </w:rPr>
            </w:pPr>
          </w:p>
        </w:tc>
      </w:tr>
    </w:tbl>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spacing w:line="360" w:lineRule="auto"/>
        <w:ind w:firstLine="420"/>
        <w:jc w:val="left"/>
        <w:rPr>
          <w:rFonts w:ascii="微软雅黑" w:hAnsi="微软雅黑" w:eastAsia="微软雅黑"/>
          <w:sz w:val="24"/>
          <w:szCs w:val="24"/>
        </w:rPr>
      </w:pPr>
      <w:r>
        <w:rPr>
          <w:rFonts w:hint="eastAsia" w:ascii="微软雅黑" w:hAnsi="微软雅黑" w:eastAsia="微软雅黑"/>
          <w:sz w:val="24"/>
          <w:szCs w:val="24"/>
        </w:rPr>
        <w:t>a.输出画面设计</w:t>
      </w:r>
    </w:p>
    <w:p>
      <w:pPr>
        <w:spacing w:line="360" w:lineRule="auto"/>
        <w:ind w:firstLine="420"/>
        <w:jc w:val="left"/>
        <w:rPr>
          <w:rFonts w:hint="eastAsia"/>
          <w:lang w:val="en-US" w:eastAsia="zh-CN"/>
        </w:rPr>
      </w:pPr>
      <w:r>
        <w:rPr>
          <w:rFonts w:hint="eastAsia" w:ascii="微软雅黑" w:hAnsi="微软雅黑" w:eastAsia="微软雅黑"/>
          <w:sz w:val="24"/>
          <w:szCs w:val="24"/>
        </w:rPr>
        <w:t>b.输出字段定义</w:t>
      </w:r>
    </w:p>
    <w:p>
      <w:pPr>
        <w:pStyle w:val="3"/>
        <w:spacing w:line="360" w:lineRule="auto"/>
        <w:rPr>
          <w:rFonts w:hint="eastAsia"/>
          <w:lang w:val="en-US" w:eastAsia="zh-CN"/>
        </w:rPr>
      </w:pPr>
      <w:bookmarkStart w:id="144" w:name="_Toc11441"/>
      <w:bookmarkStart w:id="145" w:name="_Toc6720"/>
      <w:r>
        <w:rPr>
          <w:rFonts w:hint="eastAsia"/>
          <w:lang w:eastAsia="zh-CN"/>
        </w:rPr>
        <w:t>领导干部房产信息核查上报系统</w:t>
      </w:r>
      <w:bookmarkEnd w:id="144"/>
      <w:bookmarkEnd w:id="145"/>
    </w:p>
    <w:p>
      <w:pPr>
        <w:pStyle w:val="4"/>
      </w:pPr>
      <w:bookmarkStart w:id="146" w:name="_Toc9664"/>
      <w:bookmarkStart w:id="147" w:name="_Toc4251"/>
      <w:r>
        <w:rPr>
          <w:rFonts w:hint="eastAsia"/>
          <w:lang w:val="en-US" w:eastAsia="zh-CN"/>
        </w:rPr>
        <w:t>任务管理</w:t>
      </w:r>
      <w:bookmarkEnd w:id="146"/>
      <w:bookmarkEnd w:id="147"/>
    </w:p>
    <w:p>
      <w:pPr>
        <w:pStyle w:val="5"/>
        <w:rPr>
          <w:rFonts w:hint="eastAsia"/>
          <w:lang w:val="en-US" w:eastAsia="zh-CN"/>
        </w:rPr>
      </w:pPr>
      <w:r>
        <w:rPr>
          <w:rFonts w:hint="eastAsia"/>
          <w:lang w:val="en-US" w:eastAsia="zh-CN"/>
        </w:rPr>
        <w:t>任务下发</w:t>
      </w:r>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val="en-US" w:eastAsia="zh-CN"/>
        </w:rPr>
        <w:t>一、</w:t>
      </w:r>
      <w:r>
        <w:rPr>
          <w:rFonts w:hint="eastAsia" w:ascii="微软雅黑" w:hAnsi="微软雅黑" w:eastAsia="微软雅黑"/>
          <w:b/>
          <w:sz w:val="24"/>
          <w:szCs w:val="24"/>
        </w:rPr>
        <w:t>模块描述</w:t>
      </w:r>
    </w:p>
    <w:p>
      <w:pPr>
        <w:spacing w:line="360" w:lineRule="auto"/>
        <w:ind w:firstLine="480" w:firstLineChars="200"/>
        <w:jc w:val="left"/>
        <w:rPr>
          <w:rFonts w:ascii="微软雅黑" w:hAnsi="微软雅黑" w:eastAsia="微软雅黑"/>
          <w:b/>
          <w:sz w:val="24"/>
          <w:szCs w:val="24"/>
        </w:rPr>
      </w:pPr>
      <w:r>
        <w:rPr>
          <w:rFonts w:hint="eastAsia" w:ascii="微软雅黑" w:hAnsi="微软雅黑" w:eastAsia="微软雅黑"/>
          <w:sz w:val="24"/>
          <w:szCs w:val="24"/>
          <w:lang w:val="en-US" w:eastAsia="zh-CN"/>
        </w:rPr>
        <w:t>省平台导出excel数据，导入到系统中；开发办把导入系统的任务下发到各县市主管部门和不动产登记部门，可添加任务单，支持附件上传，选择接收单位或部门进行发送。省级部门可查看所有已下发的任务列表，并跟踪办理状态</w:t>
      </w:r>
      <w:r>
        <w:rPr>
          <w:rFonts w:hint="eastAsia" w:ascii="微软雅黑" w:hAnsi="微软雅黑" w:eastAsia="微软雅黑"/>
          <w:sz w:val="24"/>
          <w:szCs w:val="24"/>
        </w:rPr>
        <w:t>。</w:t>
      </w:r>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val="en-US" w:eastAsia="zh-CN"/>
        </w:rPr>
        <w:t>二、</w:t>
      </w:r>
      <w:r>
        <w:rPr>
          <w:rFonts w:hint="eastAsia" w:ascii="微软雅黑" w:hAnsi="微软雅黑" w:eastAsia="微软雅黑"/>
          <w:b/>
          <w:sz w:val="24"/>
          <w:szCs w:val="24"/>
        </w:rPr>
        <w:t>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a.输入画面设计</w:t>
      </w:r>
      <w:r>
        <w:rPr>
          <w:rFonts w:hint="eastAsia" w:ascii="MS Gothic" w:hAnsi="MS Gothic" w:eastAsia="MS Gothic" w:cs="MS Gothic"/>
          <w:bCs/>
          <w:sz w:val="24"/>
          <w:szCs w:val="24"/>
        </w:rPr>
        <w:t> </w:t>
      </w:r>
    </w:p>
    <w:p>
      <w:pPr>
        <w:pStyle w:val="27"/>
        <w:spacing w:line="360" w:lineRule="auto"/>
        <w:ind w:left="420" w:firstLine="0" w:firstLineChars="0"/>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数据导入</w:t>
      </w:r>
      <w:r>
        <w:rPr>
          <w:rFonts w:hint="eastAsia" w:ascii="微软雅黑" w:hAnsi="微软雅黑" w:eastAsia="微软雅黑"/>
          <w:bCs/>
          <w:sz w:val="24"/>
          <w:szCs w:val="24"/>
          <w:lang w:eastAsia="zh-CN"/>
        </w:rPr>
        <w:t>）</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365"/>
        <w:gridCol w:w="1274"/>
        <w:gridCol w:w="1248"/>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7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源数据编号</w:t>
            </w:r>
          </w:p>
        </w:tc>
        <w:tc>
          <w:tcPr>
            <w:tcW w:w="136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生成</w:t>
            </w:r>
          </w:p>
        </w:tc>
        <w:tc>
          <w:tcPr>
            <w:tcW w:w="127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住建部门批次号</w:t>
            </w:r>
          </w:p>
        </w:tc>
        <w:tc>
          <w:tcPr>
            <w:tcW w:w="136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27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组织部门批次号</w:t>
            </w:r>
          </w:p>
        </w:tc>
        <w:tc>
          <w:tcPr>
            <w:tcW w:w="136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27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所在市区</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姓名</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性别</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身份证号</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套数</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输入</w:t>
            </w:r>
          </w:p>
        </w:tc>
        <w:tc>
          <w:tcPr>
            <w:tcW w:w="127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房屋坐落</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建筑面积</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输入</w:t>
            </w:r>
          </w:p>
        </w:tc>
        <w:tc>
          <w:tcPr>
            <w:tcW w:w="127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规划用途</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房屋登记时间</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共有权人姓名</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校验码</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备注</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导入时间</w:t>
            </w:r>
          </w:p>
        </w:tc>
        <w:tc>
          <w:tcPr>
            <w:tcW w:w="136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27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操作人</w:t>
            </w:r>
          </w:p>
        </w:tc>
        <w:tc>
          <w:tcPr>
            <w:tcW w:w="136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获取</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bl>
    <w:p/>
    <w:p>
      <w:pPr>
        <w:pStyle w:val="27"/>
        <w:spacing w:line="360" w:lineRule="auto"/>
        <w:ind w:left="420" w:firstLine="0" w:firstLineChars="0"/>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任务下发</w:t>
      </w:r>
      <w:r>
        <w:rPr>
          <w:rFonts w:hint="eastAsia" w:ascii="微软雅黑" w:hAnsi="微软雅黑" w:eastAsia="微软雅黑"/>
          <w:bCs/>
          <w:sz w:val="24"/>
          <w:szCs w:val="24"/>
          <w:lang w:eastAsia="zh-CN"/>
        </w:rPr>
        <w:t>）</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365"/>
        <w:gridCol w:w="1274"/>
        <w:gridCol w:w="1248"/>
        <w:gridCol w:w="1417"/>
        <w:gridCol w:w="18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7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417"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89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任务单编号</w:t>
            </w:r>
          </w:p>
        </w:tc>
        <w:tc>
          <w:tcPr>
            <w:tcW w:w="136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生成</w:t>
            </w:r>
          </w:p>
        </w:tc>
        <w:tc>
          <w:tcPr>
            <w:tcW w:w="127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41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89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源数据编号</w:t>
            </w:r>
          </w:p>
        </w:tc>
        <w:tc>
          <w:tcPr>
            <w:tcW w:w="136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27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41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89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关联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接收单位</w:t>
            </w:r>
          </w:p>
        </w:tc>
        <w:tc>
          <w:tcPr>
            <w:tcW w:w="136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选择</w:t>
            </w:r>
          </w:p>
        </w:tc>
        <w:tc>
          <w:tcPr>
            <w:tcW w:w="127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41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899"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附件</w:t>
            </w:r>
          </w:p>
        </w:tc>
        <w:tc>
          <w:tcPr>
            <w:tcW w:w="136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文件上传</w:t>
            </w:r>
          </w:p>
        </w:tc>
        <w:tc>
          <w:tcPr>
            <w:tcW w:w="127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41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899" w:type="dxa"/>
          </w:tcPr>
          <w:p>
            <w:pPr>
              <w:spacing w:line="360" w:lineRule="auto"/>
              <w:jc w:val="left"/>
              <w:rPr>
                <w:rFonts w:hint="eastAsia" w:ascii="微软雅黑" w:hAnsi="微软雅黑" w:eastAsia="微软雅黑"/>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发送人</w:t>
            </w:r>
          </w:p>
        </w:tc>
        <w:tc>
          <w:tcPr>
            <w:tcW w:w="136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获取</w:t>
            </w:r>
          </w:p>
        </w:tc>
        <w:tc>
          <w:tcPr>
            <w:tcW w:w="127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41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899"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办理状态</w:t>
            </w:r>
          </w:p>
        </w:tc>
        <w:tc>
          <w:tcPr>
            <w:tcW w:w="136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27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417"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899"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0-已发送，1-已接收，2-已办理，3-已提交，4-已退件，5-已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发送时间</w:t>
            </w:r>
          </w:p>
        </w:tc>
        <w:tc>
          <w:tcPr>
            <w:tcW w:w="1365" w:type="dxa"/>
            <w:vAlign w:val="top"/>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系统时间</w:t>
            </w:r>
          </w:p>
        </w:tc>
        <w:tc>
          <w:tcPr>
            <w:tcW w:w="1274"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248"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417"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899" w:type="dxa"/>
            <w:vAlign w:val="top"/>
          </w:tcPr>
          <w:p>
            <w:pPr>
              <w:spacing w:line="360" w:lineRule="auto"/>
              <w:jc w:val="left"/>
              <w:rPr>
                <w:rFonts w:ascii="微软雅黑" w:hAnsi="微软雅黑" w:eastAsia="微软雅黑"/>
                <w:szCs w:val="21"/>
              </w:rPr>
            </w:pPr>
          </w:p>
        </w:tc>
      </w:tr>
    </w:tbl>
    <w:p/>
    <w:p>
      <w:pPr>
        <w:pStyle w:val="5"/>
        <w:rPr>
          <w:rFonts w:hint="eastAsia"/>
          <w:lang w:val="en-US" w:eastAsia="zh-CN"/>
        </w:rPr>
      </w:pPr>
      <w:r>
        <w:rPr>
          <w:rFonts w:hint="eastAsia"/>
          <w:lang w:val="en-US" w:eastAsia="zh-CN"/>
        </w:rPr>
        <w:t>任务上报</w:t>
      </w:r>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val="en-US" w:eastAsia="zh-CN"/>
        </w:rPr>
        <w:t>一、</w:t>
      </w:r>
      <w:r>
        <w:rPr>
          <w:rFonts w:hint="eastAsia" w:ascii="微软雅黑" w:hAnsi="微软雅黑" w:eastAsia="微软雅黑"/>
          <w:b/>
          <w:sz w:val="24"/>
          <w:szCs w:val="24"/>
        </w:rPr>
        <w:t>模块描述</w:t>
      </w:r>
    </w:p>
    <w:p>
      <w:pPr>
        <w:spacing w:line="360" w:lineRule="auto"/>
        <w:ind w:firstLine="480" w:firstLineChars="200"/>
        <w:jc w:val="left"/>
        <w:rPr>
          <w:rFonts w:ascii="微软雅黑" w:hAnsi="微软雅黑" w:eastAsia="微软雅黑"/>
          <w:b/>
          <w:sz w:val="24"/>
          <w:szCs w:val="24"/>
        </w:rPr>
      </w:pPr>
      <w:r>
        <w:rPr>
          <w:rFonts w:hint="eastAsia" w:ascii="微软雅黑" w:hAnsi="微软雅黑" w:eastAsia="微软雅黑"/>
          <w:sz w:val="24"/>
          <w:szCs w:val="24"/>
          <w:lang w:val="en-US" w:eastAsia="zh-CN"/>
        </w:rPr>
        <w:t>各县市主管部门、不动产登记部门可回复任务，进行上报，Excel导入，支持附件上传，可撤回当前任务</w:t>
      </w:r>
      <w:r>
        <w:rPr>
          <w:rFonts w:hint="eastAsia" w:ascii="微软雅黑" w:hAnsi="微软雅黑" w:eastAsia="微软雅黑"/>
          <w:sz w:val="24"/>
          <w:szCs w:val="24"/>
        </w:rPr>
        <w:t>。</w:t>
      </w:r>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val="en-US" w:eastAsia="zh-CN"/>
        </w:rPr>
        <w:t>二、</w:t>
      </w:r>
      <w:r>
        <w:rPr>
          <w:rFonts w:hint="eastAsia" w:ascii="微软雅黑" w:hAnsi="微软雅黑" w:eastAsia="微软雅黑"/>
          <w:b/>
          <w:sz w:val="24"/>
          <w:szCs w:val="24"/>
        </w:rPr>
        <w:t>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a.输入画面设计</w:t>
      </w:r>
      <w:r>
        <w:rPr>
          <w:rFonts w:hint="eastAsia" w:ascii="MS Gothic" w:hAnsi="MS Gothic" w:eastAsia="MS Gothic" w:cs="MS Gothic"/>
          <w:bCs/>
          <w:sz w:val="24"/>
          <w:szCs w:val="24"/>
        </w:rPr>
        <w:t> </w:t>
      </w:r>
    </w:p>
    <w:p>
      <w:pPr>
        <w:pStyle w:val="27"/>
        <w:spacing w:line="360" w:lineRule="auto"/>
        <w:ind w:left="420" w:firstLine="0" w:firstLineChars="0"/>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任务上报</w:t>
      </w:r>
      <w:r>
        <w:rPr>
          <w:rFonts w:hint="eastAsia" w:ascii="微软雅黑" w:hAnsi="微软雅黑" w:eastAsia="微软雅黑"/>
          <w:bCs/>
          <w:sz w:val="24"/>
          <w:szCs w:val="24"/>
          <w:lang w:eastAsia="zh-CN"/>
        </w:rPr>
        <w:t>）</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365"/>
        <w:gridCol w:w="1274"/>
        <w:gridCol w:w="1248"/>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7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任务编号</w:t>
            </w:r>
          </w:p>
        </w:tc>
        <w:tc>
          <w:tcPr>
            <w:tcW w:w="136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生成</w:t>
            </w:r>
          </w:p>
        </w:tc>
        <w:tc>
          <w:tcPr>
            <w:tcW w:w="127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住建部门批次号</w:t>
            </w:r>
          </w:p>
        </w:tc>
        <w:tc>
          <w:tcPr>
            <w:tcW w:w="136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27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组织部门批次号</w:t>
            </w:r>
          </w:p>
        </w:tc>
        <w:tc>
          <w:tcPr>
            <w:tcW w:w="136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输入</w:t>
            </w:r>
          </w:p>
        </w:tc>
        <w:tc>
          <w:tcPr>
            <w:tcW w:w="127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所在市区</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姓名</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性别</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身份证号</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套数</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输入</w:t>
            </w:r>
          </w:p>
        </w:tc>
        <w:tc>
          <w:tcPr>
            <w:tcW w:w="127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房屋坐落</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建筑面积</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输入</w:t>
            </w:r>
          </w:p>
        </w:tc>
        <w:tc>
          <w:tcPr>
            <w:tcW w:w="127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浮点型</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规划用途</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房屋登记时间</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共有权人姓名</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校验码</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备注</w:t>
            </w:r>
          </w:p>
        </w:tc>
        <w:tc>
          <w:tcPr>
            <w:tcW w:w="1365"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输入</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否</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办理状态</w:t>
            </w:r>
          </w:p>
        </w:tc>
        <w:tc>
          <w:tcPr>
            <w:tcW w:w="136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27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上报时间</w:t>
            </w:r>
          </w:p>
        </w:tc>
        <w:tc>
          <w:tcPr>
            <w:tcW w:w="136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27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时间</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上报单位</w:t>
            </w:r>
          </w:p>
        </w:tc>
        <w:tc>
          <w:tcPr>
            <w:tcW w:w="136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获取</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bl>
    <w:p>
      <w:pPr>
        <w:rPr>
          <w:rFonts w:hint="eastAsia"/>
          <w:lang w:val="en-US" w:eastAsia="zh-CN"/>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val="en-US" w:eastAsia="zh-CN"/>
        </w:rPr>
        <w:t>(任务导出)</w:t>
      </w:r>
    </w:p>
    <w:tbl>
      <w:tblPr>
        <w:tblStyle w:val="18"/>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任务编号</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是</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住建部门批次号</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组织部门批次号</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所在市区</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姓名</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性别</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身份证号</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套数</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房屋坐落</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建筑面积</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规划用途</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房屋登记时间</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共有权人姓名</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校验码</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备注</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bl>
    <w:p>
      <w:pPr>
        <w:pStyle w:val="5"/>
        <w:rPr>
          <w:rFonts w:hint="eastAsia"/>
          <w:lang w:val="en-US" w:eastAsia="zh-CN"/>
        </w:rPr>
      </w:pPr>
      <w:r>
        <w:rPr>
          <w:rFonts w:hint="eastAsia"/>
          <w:lang w:val="en-US" w:eastAsia="zh-CN"/>
        </w:rPr>
        <w:t>任务管理</w:t>
      </w:r>
    </w:p>
    <w:p>
      <w:pPr>
        <w:numPr>
          <w:ilvl w:val="0"/>
          <w:numId w:val="0"/>
        </w:numPr>
        <w:spacing w:line="360" w:lineRule="auto"/>
        <w:jc w:val="left"/>
        <w:rPr>
          <w:rFonts w:ascii="微软雅黑" w:hAnsi="微软雅黑" w:eastAsia="微软雅黑"/>
          <w:b/>
          <w:sz w:val="24"/>
          <w:szCs w:val="24"/>
        </w:rPr>
      </w:pPr>
      <w:r>
        <w:rPr>
          <w:rFonts w:hint="eastAsia" w:ascii="微软雅黑" w:hAnsi="微软雅黑" w:eastAsia="微软雅黑"/>
          <w:b/>
          <w:sz w:val="24"/>
          <w:szCs w:val="24"/>
          <w:lang w:val="en-US" w:eastAsia="zh-CN"/>
        </w:rPr>
        <w:t>一、</w:t>
      </w:r>
      <w:r>
        <w:rPr>
          <w:rFonts w:hint="eastAsia" w:ascii="微软雅黑" w:hAnsi="微软雅黑" w:eastAsia="微软雅黑"/>
          <w:b/>
          <w:sz w:val="24"/>
          <w:szCs w:val="24"/>
        </w:rPr>
        <w:t>模块描述</w:t>
      </w:r>
    </w:p>
    <w:p>
      <w:pPr>
        <w:spacing w:line="360" w:lineRule="auto"/>
        <w:ind w:firstLine="480" w:firstLineChars="200"/>
        <w:jc w:val="left"/>
        <w:rPr>
          <w:rFonts w:ascii="微软雅黑" w:hAnsi="微软雅黑" w:eastAsia="微软雅黑"/>
          <w:b/>
          <w:sz w:val="24"/>
          <w:szCs w:val="24"/>
        </w:rPr>
      </w:pPr>
      <w:r>
        <w:rPr>
          <w:rFonts w:hint="eastAsia" w:ascii="微软雅黑" w:hAnsi="微软雅黑" w:eastAsia="微软雅黑"/>
          <w:sz w:val="24"/>
          <w:szCs w:val="24"/>
          <w:lang w:val="en-US" w:eastAsia="zh-CN"/>
        </w:rPr>
        <w:t>各级部门可查看自己的待办任务列表，进行任务办理，办理后可在已办任务中查看任务列表</w:t>
      </w:r>
      <w:r>
        <w:rPr>
          <w:rFonts w:hint="eastAsia" w:ascii="微软雅黑" w:hAnsi="微软雅黑" w:eastAsia="微软雅黑"/>
          <w:sz w:val="24"/>
          <w:szCs w:val="24"/>
        </w:rPr>
        <w:t>。</w:t>
      </w:r>
    </w:p>
    <w:p>
      <w:pPr>
        <w:numPr>
          <w:ilvl w:val="0"/>
          <w:numId w:val="0"/>
        </w:numPr>
        <w:spacing w:line="360" w:lineRule="auto"/>
        <w:jc w:val="left"/>
        <w:rPr>
          <w:rFonts w:hint="eastAsia"/>
          <w:lang w:val="en-US" w:eastAsia="zh-CN"/>
        </w:rPr>
      </w:pPr>
      <w:r>
        <w:rPr>
          <w:rFonts w:hint="eastAsia" w:ascii="微软雅黑" w:hAnsi="微软雅黑" w:eastAsia="微软雅黑"/>
          <w:b/>
          <w:sz w:val="24"/>
          <w:szCs w:val="24"/>
          <w:lang w:val="en-US" w:eastAsia="zh-CN"/>
        </w:rPr>
        <w:t>二、</w:t>
      </w:r>
      <w:r>
        <w:rPr>
          <w:rFonts w:hint="eastAsia" w:ascii="微软雅黑" w:hAnsi="微软雅黑" w:eastAsia="微软雅黑"/>
          <w:b/>
          <w:sz w:val="24"/>
          <w:szCs w:val="24"/>
        </w:rPr>
        <w:t>功能设计</w:t>
      </w: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val="en-US" w:eastAsia="zh-CN"/>
        </w:rPr>
        <w:t>(待办任务列表)</w:t>
      </w:r>
    </w:p>
    <w:tbl>
      <w:tblPr>
        <w:tblStyle w:val="18"/>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任务编号</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是</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任务描述</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发送时间</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发送人</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任务状态</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签收人</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签收时间</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vAlign w:val="top"/>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附件</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备注</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bl>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val="en-US" w:eastAsia="zh-CN"/>
        </w:rPr>
        <w:t>(已办任务列表)</w:t>
      </w:r>
    </w:p>
    <w:tbl>
      <w:tblPr>
        <w:tblStyle w:val="18"/>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任务编号</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是</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任务描述</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发送时间</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发送人</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任务状态</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签收人</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签收时间</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vAlign w:val="top"/>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办理人</w:t>
            </w:r>
          </w:p>
        </w:tc>
        <w:tc>
          <w:tcPr>
            <w:tcW w:w="1174"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vAlign w:val="top"/>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办理时间</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vAlign w:val="top"/>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附件</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备注</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bl>
    <w:p>
      <w:pPr>
        <w:pStyle w:val="5"/>
        <w:rPr>
          <w:rFonts w:hint="eastAsia"/>
          <w:lang w:val="en-US" w:eastAsia="zh-CN"/>
        </w:rPr>
      </w:pPr>
      <w:r>
        <w:rPr>
          <w:rFonts w:hint="eastAsia"/>
          <w:lang w:val="en-US" w:eastAsia="zh-CN"/>
        </w:rPr>
        <w:t>任务汇总</w:t>
      </w:r>
    </w:p>
    <w:p>
      <w:pPr>
        <w:numPr>
          <w:ilvl w:val="0"/>
          <w:numId w:val="0"/>
        </w:numPr>
        <w:spacing w:line="360" w:lineRule="auto"/>
        <w:jc w:val="left"/>
        <w:rPr>
          <w:rFonts w:hint="eastAsia"/>
          <w:lang w:val="en-US" w:eastAsia="zh-CN"/>
        </w:rPr>
      </w:pPr>
      <w:r>
        <w:rPr>
          <w:rFonts w:hint="eastAsia" w:ascii="微软雅黑" w:hAnsi="微软雅黑" w:eastAsia="微软雅黑"/>
          <w:b/>
          <w:sz w:val="24"/>
          <w:szCs w:val="24"/>
          <w:lang w:val="en-US" w:eastAsia="zh-CN"/>
        </w:rPr>
        <w:t>一、</w:t>
      </w:r>
      <w:r>
        <w:rPr>
          <w:rFonts w:hint="eastAsia" w:ascii="微软雅黑" w:hAnsi="微软雅黑" w:eastAsia="微软雅黑"/>
          <w:b/>
          <w:sz w:val="24"/>
          <w:szCs w:val="24"/>
        </w:rPr>
        <w:t>模块描述</w:t>
      </w:r>
    </w:p>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开发办管理人员可汇总下级主管部门上报的任务，汇总之前可退回当前任务。</w:t>
      </w:r>
    </w:p>
    <w:p>
      <w:pPr>
        <w:numPr>
          <w:ilvl w:val="0"/>
          <w:numId w:val="0"/>
        </w:numPr>
        <w:spacing w:line="360" w:lineRule="auto"/>
        <w:jc w:val="left"/>
        <w:rPr>
          <w:rFonts w:hint="eastAsia" w:ascii="微软雅黑" w:hAnsi="微软雅黑" w:eastAsia="微软雅黑"/>
          <w:b/>
          <w:sz w:val="24"/>
          <w:szCs w:val="24"/>
        </w:rPr>
      </w:pPr>
      <w:r>
        <w:rPr>
          <w:rFonts w:hint="eastAsia" w:ascii="微软雅黑" w:hAnsi="微软雅黑" w:eastAsia="微软雅黑"/>
          <w:b/>
          <w:sz w:val="24"/>
          <w:szCs w:val="24"/>
          <w:lang w:val="en-US" w:eastAsia="zh-CN"/>
        </w:rPr>
        <w:t>二、</w:t>
      </w:r>
      <w:r>
        <w:rPr>
          <w:rFonts w:hint="eastAsia" w:ascii="微软雅黑" w:hAnsi="微软雅黑" w:eastAsia="微软雅黑"/>
          <w:b/>
          <w:sz w:val="24"/>
          <w:szCs w:val="24"/>
        </w:rPr>
        <w:t>功能设计</w:t>
      </w:r>
    </w:p>
    <w:p>
      <w:pPr>
        <w:numPr>
          <w:ilvl w:val="0"/>
          <w:numId w:val="7"/>
        </w:numPr>
        <w:spacing w:line="360" w:lineRule="auto"/>
        <w:jc w:val="left"/>
        <w:rPr>
          <w:rFonts w:ascii="微软雅黑" w:hAnsi="微软雅黑" w:eastAsia="微软雅黑"/>
          <w:bCs/>
          <w:sz w:val="24"/>
          <w:szCs w:val="24"/>
        </w:rPr>
      </w:pPr>
      <w:r>
        <w:rPr>
          <w:rFonts w:hint="eastAsia" w:ascii="微软雅黑" w:hAnsi="微软雅黑" w:eastAsia="微软雅黑"/>
          <w:bCs/>
          <w:sz w:val="24"/>
          <w:szCs w:val="24"/>
        </w:rPr>
        <w:t>输入要素描述</w:t>
      </w:r>
      <w:r>
        <w:rPr>
          <w:rFonts w:ascii="Calibri" w:hAnsi="Calibri" w:eastAsia="Calibri" w:cs="Calibri"/>
          <w:bCs/>
          <w:sz w:val="24"/>
          <w:szCs w:val="24"/>
        </w:rPr>
        <w:t> </w:t>
      </w:r>
    </w:p>
    <w:p>
      <w:pPr>
        <w:pStyle w:val="27"/>
        <w:spacing w:line="360" w:lineRule="auto"/>
        <w:ind w:left="420" w:firstLine="0" w:firstLineChars="0"/>
        <w:jc w:val="left"/>
        <w:rPr>
          <w:rFonts w:ascii="微软雅黑" w:hAnsi="微软雅黑" w:eastAsia="微软雅黑"/>
          <w:bCs/>
          <w:sz w:val="24"/>
          <w:szCs w:val="24"/>
        </w:rPr>
      </w:pPr>
      <w:r>
        <w:rPr>
          <w:rFonts w:hint="eastAsia" w:ascii="微软雅黑" w:hAnsi="微软雅黑" w:eastAsia="微软雅黑"/>
          <w:bCs/>
          <w:sz w:val="24"/>
          <w:szCs w:val="24"/>
        </w:rPr>
        <w:t>a.输入画面设计</w:t>
      </w:r>
      <w:r>
        <w:rPr>
          <w:rFonts w:hint="eastAsia" w:ascii="MS Gothic" w:hAnsi="MS Gothic" w:eastAsia="MS Gothic" w:cs="MS Gothic"/>
          <w:bCs/>
          <w:sz w:val="24"/>
          <w:szCs w:val="24"/>
        </w:rPr>
        <w:t> </w:t>
      </w:r>
    </w:p>
    <w:p>
      <w:pPr>
        <w:pStyle w:val="27"/>
        <w:spacing w:line="360" w:lineRule="auto"/>
        <w:ind w:left="420" w:firstLine="0" w:firstLineChars="0"/>
        <w:jc w:val="left"/>
        <w:rPr>
          <w:rFonts w:hint="eastAsia" w:ascii="微软雅黑" w:hAnsi="微软雅黑" w:eastAsia="微软雅黑"/>
          <w:bCs/>
          <w:sz w:val="24"/>
          <w:szCs w:val="24"/>
          <w:lang w:eastAsia="zh-CN"/>
        </w:rPr>
      </w:pPr>
      <w:r>
        <w:rPr>
          <w:rFonts w:hint="eastAsia" w:ascii="微软雅黑" w:hAnsi="微软雅黑" w:eastAsia="微软雅黑"/>
          <w:bCs/>
          <w:sz w:val="24"/>
          <w:szCs w:val="24"/>
        </w:rPr>
        <w:t>b.输入字段定义</w:t>
      </w:r>
      <w:r>
        <w:rPr>
          <w:rFonts w:hint="eastAsia" w:ascii="微软雅黑" w:hAnsi="微软雅黑" w:eastAsia="微软雅黑"/>
          <w:bCs/>
          <w:sz w:val="24"/>
          <w:szCs w:val="24"/>
          <w:lang w:eastAsia="zh-CN"/>
        </w:rPr>
        <w:t>（</w:t>
      </w:r>
      <w:r>
        <w:rPr>
          <w:rFonts w:hint="eastAsia" w:ascii="微软雅黑" w:hAnsi="微软雅黑" w:eastAsia="微软雅黑"/>
          <w:bCs/>
          <w:sz w:val="24"/>
          <w:szCs w:val="24"/>
          <w:lang w:val="en-US" w:eastAsia="zh-CN"/>
        </w:rPr>
        <w:t>任务审核</w:t>
      </w:r>
      <w:r>
        <w:rPr>
          <w:rFonts w:hint="eastAsia" w:ascii="微软雅黑" w:hAnsi="微软雅黑" w:eastAsia="微软雅黑"/>
          <w:bCs/>
          <w:sz w:val="24"/>
          <w:szCs w:val="24"/>
          <w:lang w:eastAsia="zh-CN"/>
        </w:rPr>
        <w:t>）</w:t>
      </w:r>
    </w:p>
    <w:tbl>
      <w:tblPr>
        <w:tblStyle w:val="18"/>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365"/>
        <w:gridCol w:w="1274"/>
        <w:gridCol w:w="1248"/>
        <w:gridCol w:w="1590"/>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字段名</w:t>
            </w:r>
          </w:p>
        </w:tc>
        <w:tc>
          <w:tcPr>
            <w:tcW w:w="136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类型</w:t>
            </w:r>
          </w:p>
        </w:tc>
        <w:tc>
          <w:tcPr>
            <w:tcW w:w="1274"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据类型</w:t>
            </w:r>
          </w:p>
        </w:tc>
        <w:tc>
          <w:tcPr>
            <w:tcW w:w="1248"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是否必须</w:t>
            </w:r>
          </w:p>
        </w:tc>
        <w:tc>
          <w:tcPr>
            <w:tcW w:w="1590"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输入限制</w:t>
            </w:r>
          </w:p>
        </w:tc>
        <w:tc>
          <w:tcPr>
            <w:tcW w:w="1726"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任务编号</w:t>
            </w:r>
          </w:p>
        </w:tc>
        <w:tc>
          <w:tcPr>
            <w:tcW w:w="136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生成</w:t>
            </w:r>
          </w:p>
        </w:tc>
        <w:tc>
          <w:tcPr>
            <w:tcW w:w="127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数字</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上报单位</w:t>
            </w:r>
          </w:p>
        </w:tc>
        <w:tc>
          <w:tcPr>
            <w:tcW w:w="136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27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上报时间</w:t>
            </w:r>
          </w:p>
        </w:tc>
        <w:tc>
          <w:tcPr>
            <w:tcW w:w="136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274"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办理状态</w:t>
            </w:r>
          </w:p>
        </w:tc>
        <w:tc>
          <w:tcPr>
            <w:tcW w:w="136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办理时间</w:t>
            </w:r>
          </w:p>
        </w:tc>
        <w:tc>
          <w:tcPr>
            <w:tcW w:w="136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时间</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860"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办理人</w:t>
            </w:r>
          </w:p>
        </w:tc>
        <w:tc>
          <w:tcPr>
            <w:tcW w:w="1365"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系统自动</w:t>
            </w:r>
          </w:p>
        </w:tc>
        <w:tc>
          <w:tcPr>
            <w:tcW w:w="1274"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字符串</w:t>
            </w:r>
          </w:p>
        </w:tc>
        <w:tc>
          <w:tcPr>
            <w:tcW w:w="1248" w:type="dxa"/>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是</w:t>
            </w:r>
          </w:p>
        </w:tc>
        <w:tc>
          <w:tcPr>
            <w:tcW w:w="1590" w:type="dxa"/>
          </w:tcPr>
          <w:p>
            <w:pPr>
              <w:spacing w:line="360" w:lineRule="auto"/>
              <w:jc w:val="left"/>
              <w:rPr>
                <w:rFonts w:ascii="微软雅黑" w:hAnsi="微软雅黑" w:eastAsia="微软雅黑"/>
                <w:szCs w:val="21"/>
              </w:rPr>
            </w:pPr>
            <w:r>
              <w:rPr>
                <w:rFonts w:hint="eastAsia" w:ascii="微软雅黑" w:hAnsi="微软雅黑" w:eastAsia="微软雅黑"/>
                <w:szCs w:val="21"/>
                <w:lang w:val="en-US" w:eastAsia="zh-CN"/>
              </w:rPr>
              <w:t>无</w:t>
            </w:r>
          </w:p>
        </w:tc>
        <w:tc>
          <w:tcPr>
            <w:tcW w:w="1726" w:type="dxa"/>
          </w:tcPr>
          <w:p>
            <w:pPr>
              <w:spacing w:line="360" w:lineRule="auto"/>
              <w:jc w:val="left"/>
              <w:rPr>
                <w:rFonts w:ascii="微软雅黑" w:hAnsi="微软雅黑" w:eastAsia="微软雅黑"/>
                <w:szCs w:val="21"/>
              </w:rPr>
            </w:pPr>
          </w:p>
        </w:tc>
      </w:tr>
    </w:tbl>
    <w:p>
      <w:pPr>
        <w:rPr>
          <w:rFonts w:hint="eastAsia"/>
          <w:lang w:val="en-US" w:eastAsia="zh-CN"/>
        </w:rPr>
      </w:pPr>
    </w:p>
    <w:p>
      <w:pPr>
        <w:numPr>
          <w:ilvl w:val="0"/>
          <w:numId w:val="7"/>
        </w:numPr>
        <w:spacing w:line="360" w:lineRule="auto"/>
        <w:jc w:val="left"/>
        <w:rPr>
          <w:rFonts w:ascii="微软雅黑" w:hAnsi="微软雅黑" w:eastAsia="微软雅黑"/>
          <w:sz w:val="24"/>
          <w:szCs w:val="24"/>
        </w:rPr>
      </w:pPr>
      <w:r>
        <w:rPr>
          <w:rFonts w:hint="eastAsia" w:ascii="微软雅黑" w:hAnsi="微软雅黑" w:eastAsia="微软雅黑"/>
          <w:sz w:val="24"/>
          <w:szCs w:val="24"/>
        </w:rPr>
        <w:t>输出要素描述</w:t>
      </w:r>
    </w:p>
    <w:p>
      <w:pPr>
        <w:pStyle w:val="27"/>
        <w:numPr>
          <w:ilvl w:val="0"/>
          <w:numId w:val="0"/>
        </w:num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lang w:val="en-US" w:eastAsia="zh-CN"/>
        </w:rPr>
        <w:t>a.</w:t>
      </w:r>
      <w:r>
        <w:rPr>
          <w:rFonts w:hint="eastAsia" w:ascii="微软雅黑" w:hAnsi="微软雅黑" w:eastAsia="微软雅黑"/>
          <w:sz w:val="24"/>
          <w:szCs w:val="24"/>
        </w:rPr>
        <w:t>输出画面设计</w:t>
      </w:r>
    </w:p>
    <w:p>
      <w:pPr>
        <w:spacing w:line="360" w:lineRule="auto"/>
        <w:jc w:val="left"/>
        <w:rPr>
          <w:rFonts w:hint="eastAsia" w:ascii="微软雅黑" w:hAnsi="微软雅黑" w:eastAsia="微软雅黑"/>
          <w:sz w:val="24"/>
          <w:szCs w:val="24"/>
          <w:lang w:val="en-US" w:eastAsia="zh-CN"/>
        </w:rPr>
      </w:pPr>
      <w:r>
        <w:rPr>
          <w:rFonts w:hint="eastAsia" w:ascii="微软雅黑" w:hAnsi="微软雅黑" w:eastAsia="微软雅黑"/>
          <w:sz w:val="24"/>
          <w:szCs w:val="24"/>
        </w:rPr>
        <w:t>b.输出字段定义</w:t>
      </w:r>
      <w:r>
        <w:rPr>
          <w:rFonts w:hint="eastAsia" w:ascii="微软雅黑" w:hAnsi="微软雅黑" w:eastAsia="微软雅黑"/>
          <w:sz w:val="24"/>
          <w:szCs w:val="24"/>
          <w:lang w:val="en-US" w:eastAsia="zh-CN"/>
        </w:rPr>
        <w:t>(汇总表展示、汇总表导出)</w:t>
      </w:r>
    </w:p>
    <w:tbl>
      <w:tblPr>
        <w:tblStyle w:val="18"/>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174"/>
        <w:gridCol w:w="1421"/>
        <w:gridCol w:w="1786"/>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205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字段名</w:t>
            </w:r>
          </w:p>
        </w:tc>
        <w:tc>
          <w:tcPr>
            <w:tcW w:w="1174"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数据类型</w:t>
            </w:r>
          </w:p>
        </w:tc>
        <w:tc>
          <w:tcPr>
            <w:tcW w:w="1421"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是否隐藏列</w:t>
            </w:r>
          </w:p>
        </w:tc>
        <w:tc>
          <w:tcPr>
            <w:tcW w:w="1786"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显示长度</w:t>
            </w:r>
          </w:p>
        </w:tc>
        <w:tc>
          <w:tcPr>
            <w:tcW w:w="1613" w:type="dxa"/>
          </w:tcPr>
          <w:p>
            <w:pPr>
              <w:spacing w:line="360" w:lineRule="auto"/>
              <w:jc w:val="center"/>
              <w:rPr>
                <w:rFonts w:ascii="微软雅黑" w:hAnsi="微软雅黑" w:eastAsia="微软雅黑" w:cs="Times New Roman"/>
                <w:b/>
                <w:bCs/>
                <w:kern w:val="0"/>
                <w:szCs w:val="21"/>
              </w:rPr>
            </w:pPr>
            <w:r>
              <w:rPr>
                <w:rFonts w:hint="eastAsia" w:ascii="微软雅黑" w:hAnsi="微软雅黑" w:eastAsia="微软雅黑" w:cs="Times New Roman"/>
                <w:b/>
                <w:bCs/>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任务编号</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val="en-US" w:eastAsia="zh-CN"/>
              </w:rPr>
              <w:t>是</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住建部门批次号</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组织部门批次号</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所在市区</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姓名</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性别</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身份证号</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vAlign w:val="top"/>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szCs w:val="21"/>
                <w:lang w:val="en-US" w:eastAsia="zh-CN"/>
              </w:rPr>
              <w:t>套数</w:t>
            </w:r>
          </w:p>
        </w:tc>
        <w:tc>
          <w:tcPr>
            <w:tcW w:w="1174"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否</w:t>
            </w:r>
          </w:p>
        </w:tc>
        <w:tc>
          <w:tcPr>
            <w:tcW w:w="1786" w:type="dxa"/>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房屋坐落</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建筑面积</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规划用途</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房屋登记时间</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共有权人姓名</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校验码</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2056" w:type="dxa"/>
            <w:vAlign w:val="top"/>
          </w:tcPr>
          <w:p>
            <w:pPr>
              <w:spacing w:line="360" w:lineRule="auto"/>
              <w:jc w:val="left"/>
              <w:rPr>
                <w:rFonts w:hint="eastAsia" w:ascii="微软雅黑" w:hAnsi="微软雅黑" w:eastAsia="微软雅黑"/>
                <w:szCs w:val="21"/>
                <w:lang w:val="en-US" w:eastAsia="zh-CN"/>
              </w:rPr>
            </w:pPr>
            <w:r>
              <w:rPr>
                <w:rFonts w:hint="eastAsia" w:ascii="微软雅黑" w:hAnsi="微软雅黑" w:eastAsia="微软雅黑"/>
                <w:szCs w:val="21"/>
                <w:lang w:val="en-US" w:eastAsia="zh-CN"/>
              </w:rPr>
              <w:t>备注</w:t>
            </w:r>
          </w:p>
        </w:tc>
        <w:tc>
          <w:tcPr>
            <w:tcW w:w="1174" w:type="dxa"/>
            <w:vAlign w:val="top"/>
          </w:tcPr>
          <w:p>
            <w:pPr>
              <w:spacing w:line="360" w:lineRule="auto"/>
              <w:jc w:val="left"/>
              <w:rPr>
                <w:rFonts w:hint="eastAsia" w:ascii="微软雅黑" w:hAnsi="微软雅黑" w:eastAsia="微软雅黑" w:cs="Times New Roman"/>
                <w:kern w:val="0"/>
                <w:szCs w:val="21"/>
                <w:lang w:eastAsia="zh-CN"/>
              </w:rPr>
            </w:pPr>
            <w:r>
              <w:rPr>
                <w:rFonts w:hint="eastAsia" w:ascii="微软雅黑" w:hAnsi="微软雅黑" w:eastAsia="微软雅黑" w:cs="Times New Roman"/>
                <w:kern w:val="0"/>
                <w:szCs w:val="21"/>
                <w:lang w:eastAsia="zh-CN"/>
              </w:rPr>
              <w:t>字符串</w:t>
            </w:r>
          </w:p>
        </w:tc>
        <w:tc>
          <w:tcPr>
            <w:tcW w:w="1421"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否</w:t>
            </w:r>
          </w:p>
        </w:tc>
        <w:tc>
          <w:tcPr>
            <w:tcW w:w="1786" w:type="dxa"/>
            <w:vAlign w:val="top"/>
          </w:tcPr>
          <w:p>
            <w:pPr>
              <w:spacing w:line="360" w:lineRule="auto"/>
              <w:jc w:val="left"/>
              <w:rPr>
                <w:rFonts w:hint="eastAsia" w:ascii="微软雅黑" w:hAnsi="微软雅黑" w:eastAsia="微软雅黑" w:cs="Times New Roman"/>
                <w:kern w:val="0"/>
                <w:szCs w:val="21"/>
                <w:lang w:val="en-US" w:eastAsia="zh-CN"/>
              </w:rPr>
            </w:pPr>
            <w:r>
              <w:rPr>
                <w:rFonts w:hint="eastAsia" w:ascii="微软雅黑" w:hAnsi="微软雅黑" w:eastAsia="微软雅黑" w:cs="Times New Roman"/>
                <w:kern w:val="0"/>
                <w:szCs w:val="21"/>
                <w:lang w:val="en-US" w:eastAsia="zh-CN"/>
              </w:rPr>
              <w:t>系统自动</w:t>
            </w:r>
          </w:p>
        </w:tc>
        <w:tc>
          <w:tcPr>
            <w:tcW w:w="1613" w:type="dxa"/>
          </w:tcPr>
          <w:p>
            <w:pPr>
              <w:spacing w:line="360" w:lineRule="auto"/>
              <w:jc w:val="left"/>
              <w:rPr>
                <w:rFonts w:ascii="微软雅黑" w:hAnsi="微软雅黑" w:eastAsia="微软雅黑" w:cs="Times New Roman"/>
                <w:kern w:val="0"/>
                <w:szCs w:val="21"/>
              </w:rPr>
            </w:pPr>
          </w:p>
        </w:tc>
      </w:tr>
    </w:tbl>
    <w:p>
      <w:pPr>
        <w:rPr>
          <w:rFonts w:hint="eastAsia"/>
          <w:lang w:val="en-US" w:eastAsia="zh-CN"/>
        </w:rPr>
      </w:pPr>
    </w:p>
    <w:p>
      <w:pPr>
        <w:pStyle w:val="2"/>
      </w:pPr>
      <w:bookmarkStart w:id="148" w:name="_Toc9429"/>
      <w:bookmarkStart w:id="149" w:name="_Toc30279"/>
      <w:r>
        <w:rPr>
          <w:rFonts w:hint="eastAsia"/>
        </w:rPr>
        <w:t>接口定义</w:t>
      </w:r>
      <w:bookmarkEnd w:id="148"/>
      <w:bookmarkEnd w:id="149"/>
    </w:p>
    <w:p>
      <w:pPr>
        <w:pStyle w:val="3"/>
        <w:spacing w:line="360" w:lineRule="auto"/>
        <w:rPr>
          <w:rFonts w:hint="eastAsia"/>
        </w:rPr>
      </w:pPr>
      <w:bookmarkStart w:id="150" w:name="_Toc25519"/>
      <w:bookmarkStart w:id="151" w:name="_Toc26641"/>
      <w:r>
        <w:rPr>
          <w:rFonts w:hint="eastAsia"/>
        </w:rPr>
        <w:t>软件接口定义</w:t>
      </w:r>
      <w:bookmarkEnd w:id="150"/>
      <w:bookmarkEnd w:id="151"/>
    </w:p>
    <w:p>
      <w:pPr>
        <w:pStyle w:val="4"/>
      </w:pPr>
      <w:bookmarkStart w:id="152" w:name="_Toc16955"/>
      <w:bookmarkStart w:id="153" w:name="_Toc2246"/>
      <w:r>
        <w:rPr>
          <w:rFonts w:hint="eastAsia"/>
        </w:rPr>
        <w:t>平台内部接口</w:t>
      </w:r>
      <w:bookmarkEnd w:id="152"/>
    </w:p>
    <w:p>
      <w:p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rPr>
        <w:t xml:space="preserve">  平台内部使用多种形式进行页面与后台交互。</w:t>
      </w:r>
    </w:p>
    <w:p>
      <w:pPr>
        <w:pStyle w:val="5"/>
      </w:pPr>
      <w:r>
        <w:rPr>
          <w:rFonts w:hint="eastAsia"/>
        </w:rPr>
        <w:t>表单</w:t>
      </w:r>
    </w:p>
    <w:p>
      <w:p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rPr>
        <w:t xml:space="preserve">  一些私密信息使用Post方式进行表单提交。</w:t>
      </w:r>
    </w:p>
    <w:p>
      <w:pPr>
        <w:spacing w:line="360" w:lineRule="auto"/>
        <w:jc w:val="left"/>
        <w:rPr>
          <w:rFonts w:hint="eastAsia" w:ascii="微软雅黑" w:hAnsi="微软雅黑" w:eastAsia="微软雅黑" w:cs="Times New Roman"/>
          <w:kern w:val="0"/>
          <w:szCs w:val="21"/>
        </w:rPr>
      </w:pPr>
      <w:r>
        <w:rPr>
          <w:rFonts w:hint="eastAsia" w:ascii="微软雅黑" w:hAnsi="微软雅黑" w:eastAsia="微软雅黑"/>
          <w:sz w:val="24"/>
          <w:szCs w:val="24"/>
        </w:rPr>
        <w:t xml:space="preserve">  页面上用户填写完信息表单以后点击提交将表单数据提交到后台，后台通过一定方式进行数据解析并进行后续操作。</w:t>
      </w:r>
    </w:p>
    <w:p>
      <w:pPr>
        <w:pStyle w:val="5"/>
      </w:pPr>
      <w:r>
        <w:rPr>
          <w:rFonts w:hint="eastAsia"/>
        </w:rPr>
        <w:t>AJAX</w:t>
      </w:r>
    </w:p>
    <w:p>
      <w:p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rPr>
        <w:t xml:space="preserve">  平台进行异步提交时使用AJAX的方式进行交互。</w:t>
      </w:r>
    </w:p>
    <w:p>
      <w:p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rPr>
        <w:t xml:space="preserve">  页面上将需要的信息封装后通过AJAX方式向后台服务器进行传递参数，后台接收后进行一定的解析并进行后续操作。</w:t>
      </w:r>
    </w:p>
    <w:p>
      <w:pPr>
        <w:pStyle w:val="4"/>
      </w:pPr>
      <w:bookmarkStart w:id="154" w:name="_Toc27708"/>
      <w:r>
        <w:rPr>
          <w:rFonts w:hint="eastAsia"/>
        </w:rPr>
        <w:t>平台外部接口</w:t>
      </w:r>
      <w:bookmarkEnd w:id="154"/>
    </w:p>
    <w:p>
      <w:pPr>
        <w:spacing w:line="360" w:lineRule="auto"/>
        <w:jc w:val="left"/>
        <w:rPr>
          <w:rFonts w:hint="eastAsia" w:ascii="微软雅黑" w:hAnsi="微软雅黑" w:eastAsia="微软雅黑"/>
          <w:sz w:val="24"/>
          <w:szCs w:val="24"/>
        </w:rPr>
      </w:pPr>
      <w:r>
        <w:rPr>
          <w:rFonts w:hint="eastAsia" w:ascii="微软雅黑" w:hAnsi="微软雅黑" w:eastAsia="微软雅黑"/>
          <w:sz w:val="24"/>
          <w:szCs w:val="24"/>
        </w:rPr>
        <w:t xml:space="preserve">  平台外部使用JSON格式的数据进行交互，具体内容请参考《威海市房屋交易与产权管理信息平台接口文档》。</w:t>
      </w:r>
    </w:p>
    <w:p>
      <w:pPr>
        <w:pStyle w:val="3"/>
        <w:spacing w:line="360" w:lineRule="auto"/>
        <w:rPr>
          <w:rFonts w:hint="eastAsia" w:ascii="微软雅黑" w:hAnsi="微软雅黑" w:eastAsia="微软雅黑"/>
          <w:sz w:val="24"/>
          <w:szCs w:val="24"/>
        </w:rPr>
      </w:pPr>
      <w:bookmarkStart w:id="155" w:name="_Toc6267"/>
      <w:r>
        <w:rPr>
          <w:rFonts w:hint="eastAsia"/>
        </w:rPr>
        <w:t>硬件接口定义</w:t>
      </w:r>
      <w:bookmarkEnd w:id="155"/>
    </w:p>
    <w:tbl>
      <w:tblPr>
        <w:tblStyle w:val="18"/>
        <w:tblpPr w:leftFromText="180" w:rightFromText="180" w:vertAnchor="text" w:horzAnchor="page" w:tblpXSpec="center" w:tblpY="874"/>
        <w:tblOverlap w:val="never"/>
        <w:tblW w:w="915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3"/>
        <w:gridCol w:w="1605"/>
        <w:gridCol w:w="1082"/>
        <w:gridCol w:w="990"/>
        <w:gridCol w:w="1380"/>
        <w:gridCol w:w="1305"/>
        <w:gridCol w:w="958"/>
        <w:gridCol w:w="12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8" w:hRule="atLeast"/>
          <w:jc w:val="center"/>
        </w:trPr>
        <w:tc>
          <w:tcPr>
            <w:tcW w:w="593"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编号</w:t>
            </w:r>
          </w:p>
        </w:tc>
        <w:tc>
          <w:tcPr>
            <w:tcW w:w="1605"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设备名称</w:t>
            </w:r>
          </w:p>
        </w:tc>
        <w:tc>
          <w:tcPr>
            <w:tcW w:w="1082"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厂商</w:t>
            </w:r>
          </w:p>
        </w:tc>
        <w:tc>
          <w:tcPr>
            <w:tcW w:w="990"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型号</w:t>
            </w:r>
          </w:p>
        </w:tc>
        <w:tc>
          <w:tcPr>
            <w:tcW w:w="1380"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实现功能备注</w:t>
            </w:r>
          </w:p>
        </w:tc>
        <w:tc>
          <w:tcPr>
            <w:tcW w:w="1305"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目前实现方式</w:t>
            </w:r>
          </w:p>
        </w:tc>
        <w:tc>
          <w:tcPr>
            <w:tcW w:w="958"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是否验证</w:t>
            </w:r>
          </w:p>
        </w:tc>
        <w:tc>
          <w:tcPr>
            <w:tcW w:w="1237"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BS开发预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46" w:hRule="atLeast"/>
          <w:jc w:val="center"/>
        </w:trPr>
        <w:tc>
          <w:tcPr>
            <w:tcW w:w="593"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1</w:t>
            </w:r>
          </w:p>
        </w:tc>
        <w:tc>
          <w:tcPr>
            <w:tcW w:w="1605"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卓正office插件</w:t>
            </w:r>
          </w:p>
        </w:tc>
        <w:tc>
          <w:tcPr>
            <w:tcW w:w="1082"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卓正</w:t>
            </w:r>
          </w:p>
        </w:tc>
        <w:tc>
          <w:tcPr>
            <w:tcW w:w="990" w:type="dxa"/>
          </w:tcPr>
          <w:p>
            <w:pPr>
              <w:spacing w:line="360" w:lineRule="auto"/>
              <w:jc w:val="left"/>
              <w:rPr>
                <w:rFonts w:hint="eastAsia" w:ascii="微软雅黑" w:hAnsi="微软雅黑" w:eastAsia="微软雅黑"/>
                <w:sz w:val="18"/>
                <w:szCs w:val="18"/>
              </w:rPr>
            </w:pPr>
          </w:p>
        </w:tc>
        <w:tc>
          <w:tcPr>
            <w:tcW w:w="1380" w:type="dxa"/>
          </w:tcPr>
          <w:p>
            <w:pPr>
              <w:spacing w:line="360" w:lineRule="auto"/>
              <w:jc w:val="left"/>
              <w:rPr>
                <w:rFonts w:hint="eastAsia" w:ascii="微软雅黑" w:hAnsi="微软雅黑" w:eastAsia="微软雅黑"/>
                <w:sz w:val="18"/>
                <w:szCs w:val="18"/>
              </w:rPr>
            </w:pPr>
          </w:p>
        </w:tc>
        <w:tc>
          <w:tcPr>
            <w:tcW w:w="1305" w:type="dxa"/>
          </w:tcPr>
          <w:p>
            <w:pPr>
              <w:spacing w:line="360" w:lineRule="auto"/>
              <w:jc w:val="left"/>
              <w:rPr>
                <w:rFonts w:hint="eastAsia" w:ascii="微软雅黑" w:hAnsi="微软雅黑" w:eastAsia="微软雅黑"/>
                <w:sz w:val="18"/>
                <w:szCs w:val="18"/>
              </w:rPr>
            </w:pPr>
          </w:p>
        </w:tc>
        <w:tc>
          <w:tcPr>
            <w:tcW w:w="958"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否</w:t>
            </w:r>
          </w:p>
        </w:tc>
        <w:tc>
          <w:tcPr>
            <w:tcW w:w="1237"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需要集成bs平台中，实现word的预览保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5" w:hRule="atLeast"/>
          <w:jc w:val="center"/>
        </w:trPr>
        <w:tc>
          <w:tcPr>
            <w:tcW w:w="593"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2</w:t>
            </w:r>
          </w:p>
        </w:tc>
        <w:tc>
          <w:tcPr>
            <w:tcW w:w="1605"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UKEY</w:t>
            </w:r>
          </w:p>
        </w:tc>
        <w:tc>
          <w:tcPr>
            <w:tcW w:w="1082"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待定</w:t>
            </w:r>
          </w:p>
        </w:tc>
        <w:tc>
          <w:tcPr>
            <w:tcW w:w="990" w:type="dxa"/>
          </w:tcPr>
          <w:p>
            <w:pPr>
              <w:spacing w:line="360" w:lineRule="auto"/>
              <w:jc w:val="left"/>
              <w:rPr>
                <w:rFonts w:hint="eastAsia" w:ascii="微软雅黑" w:hAnsi="微软雅黑" w:eastAsia="微软雅黑"/>
                <w:sz w:val="18"/>
                <w:szCs w:val="18"/>
              </w:rPr>
            </w:pPr>
          </w:p>
        </w:tc>
        <w:tc>
          <w:tcPr>
            <w:tcW w:w="1380" w:type="dxa"/>
          </w:tcPr>
          <w:p>
            <w:pPr>
              <w:spacing w:line="360" w:lineRule="auto"/>
              <w:jc w:val="left"/>
              <w:rPr>
                <w:rFonts w:hint="eastAsia" w:ascii="微软雅黑" w:hAnsi="微软雅黑" w:eastAsia="微软雅黑"/>
                <w:sz w:val="18"/>
                <w:szCs w:val="18"/>
              </w:rPr>
            </w:pPr>
          </w:p>
        </w:tc>
        <w:tc>
          <w:tcPr>
            <w:tcW w:w="1305" w:type="dxa"/>
          </w:tcPr>
          <w:p>
            <w:pPr>
              <w:spacing w:line="360" w:lineRule="auto"/>
              <w:jc w:val="left"/>
              <w:rPr>
                <w:rFonts w:hint="eastAsia" w:ascii="微软雅黑" w:hAnsi="微软雅黑" w:eastAsia="微软雅黑"/>
                <w:sz w:val="18"/>
                <w:szCs w:val="18"/>
              </w:rPr>
            </w:pPr>
          </w:p>
        </w:tc>
        <w:tc>
          <w:tcPr>
            <w:tcW w:w="958"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否</w:t>
            </w:r>
          </w:p>
        </w:tc>
        <w:tc>
          <w:tcPr>
            <w:tcW w:w="1237" w:type="dxa"/>
          </w:tcPr>
          <w:p>
            <w:pPr>
              <w:spacing w:line="360" w:lineRule="auto"/>
              <w:jc w:val="left"/>
              <w:rPr>
                <w:rFonts w:hint="eastAsia" w:ascii="微软雅黑" w:hAnsi="微软雅黑" w:eastAsia="微软雅黑"/>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28" w:hRule="atLeast"/>
          <w:jc w:val="center"/>
        </w:trPr>
        <w:tc>
          <w:tcPr>
            <w:tcW w:w="593"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3</w:t>
            </w:r>
          </w:p>
        </w:tc>
        <w:tc>
          <w:tcPr>
            <w:tcW w:w="1605"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高拍仪</w:t>
            </w:r>
          </w:p>
        </w:tc>
        <w:tc>
          <w:tcPr>
            <w:tcW w:w="1082"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深圳良田</w:t>
            </w:r>
          </w:p>
        </w:tc>
        <w:tc>
          <w:tcPr>
            <w:tcW w:w="990"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S300</w:t>
            </w:r>
          </w:p>
        </w:tc>
        <w:tc>
          <w:tcPr>
            <w:tcW w:w="1380"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实现资料的拍照上传、裁剪、浏览等</w:t>
            </w:r>
          </w:p>
        </w:tc>
        <w:tc>
          <w:tcPr>
            <w:tcW w:w="1305"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CS客户端方式采集</w:t>
            </w:r>
          </w:p>
        </w:tc>
        <w:tc>
          <w:tcPr>
            <w:tcW w:w="958"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否</w:t>
            </w:r>
          </w:p>
        </w:tc>
        <w:tc>
          <w:tcPr>
            <w:tcW w:w="1237"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实现图片的拍照、上传、裁剪、预览等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6" w:hRule="atLeast"/>
          <w:jc w:val="center"/>
        </w:trPr>
        <w:tc>
          <w:tcPr>
            <w:tcW w:w="593"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4</w:t>
            </w:r>
          </w:p>
        </w:tc>
        <w:tc>
          <w:tcPr>
            <w:tcW w:w="1605"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身份证读卡器</w:t>
            </w:r>
          </w:p>
        </w:tc>
        <w:tc>
          <w:tcPr>
            <w:tcW w:w="1082"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深圳华视电子读写设备有限公司</w:t>
            </w:r>
          </w:p>
        </w:tc>
        <w:tc>
          <w:tcPr>
            <w:tcW w:w="990"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CV-300E</w:t>
            </w:r>
          </w:p>
        </w:tc>
        <w:tc>
          <w:tcPr>
            <w:tcW w:w="1380"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身份证信息的采集（头像、姓名、省份证号等信息）</w:t>
            </w:r>
          </w:p>
        </w:tc>
        <w:tc>
          <w:tcPr>
            <w:tcW w:w="1305" w:type="dxa"/>
          </w:tcPr>
          <w:p>
            <w:pPr>
              <w:spacing w:line="360" w:lineRule="auto"/>
              <w:jc w:val="left"/>
              <w:rPr>
                <w:rFonts w:hint="eastAsia" w:ascii="微软雅黑" w:hAnsi="微软雅黑" w:eastAsia="微软雅黑"/>
                <w:sz w:val="18"/>
                <w:szCs w:val="18"/>
              </w:rPr>
            </w:pPr>
          </w:p>
        </w:tc>
        <w:tc>
          <w:tcPr>
            <w:tcW w:w="958"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否</w:t>
            </w:r>
          </w:p>
        </w:tc>
        <w:tc>
          <w:tcPr>
            <w:tcW w:w="1237" w:type="dxa"/>
          </w:tcPr>
          <w:p>
            <w:pPr>
              <w:spacing w:line="360" w:lineRule="auto"/>
              <w:jc w:val="left"/>
              <w:rPr>
                <w:rFonts w:hint="eastAsia" w:ascii="微软雅黑" w:hAnsi="微软雅黑" w:eastAsia="微软雅黑"/>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92" w:hRule="atLeast"/>
          <w:jc w:val="center"/>
        </w:trPr>
        <w:tc>
          <w:tcPr>
            <w:tcW w:w="593"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5</w:t>
            </w:r>
          </w:p>
        </w:tc>
        <w:tc>
          <w:tcPr>
            <w:tcW w:w="1605"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头像采集摄像头</w:t>
            </w:r>
          </w:p>
        </w:tc>
        <w:tc>
          <w:tcPr>
            <w:tcW w:w="1082"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百脑通</w:t>
            </w:r>
          </w:p>
        </w:tc>
        <w:tc>
          <w:tcPr>
            <w:tcW w:w="990"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BNT倚影（1937F）</w:t>
            </w:r>
          </w:p>
        </w:tc>
        <w:tc>
          <w:tcPr>
            <w:tcW w:w="1380"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主要是合同撤销时，对人的拍照</w:t>
            </w:r>
          </w:p>
        </w:tc>
        <w:tc>
          <w:tcPr>
            <w:tcW w:w="1305" w:type="dxa"/>
          </w:tcPr>
          <w:p>
            <w:pPr>
              <w:spacing w:line="360" w:lineRule="auto"/>
              <w:jc w:val="left"/>
              <w:rPr>
                <w:rFonts w:hint="eastAsia" w:ascii="微软雅黑" w:hAnsi="微软雅黑" w:eastAsia="微软雅黑"/>
                <w:sz w:val="18"/>
                <w:szCs w:val="18"/>
              </w:rPr>
            </w:pPr>
            <w:r>
              <w:rPr>
                <w:rFonts w:hint="eastAsia" w:ascii="微软雅黑" w:hAnsi="微软雅黑" w:eastAsia="微软雅黑"/>
                <w:sz w:val="18"/>
                <w:szCs w:val="18"/>
              </w:rPr>
              <w:t>CS客户端方式采集</w:t>
            </w:r>
          </w:p>
        </w:tc>
        <w:tc>
          <w:tcPr>
            <w:tcW w:w="958" w:type="dxa"/>
          </w:tcPr>
          <w:p>
            <w:pPr>
              <w:spacing w:line="360" w:lineRule="auto"/>
              <w:jc w:val="left"/>
              <w:rPr>
                <w:rFonts w:hint="eastAsia" w:ascii="微软雅黑" w:hAnsi="微软雅黑" w:eastAsia="微软雅黑"/>
                <w:sz w:val="18"/>
                <w:szCs w:val="18"/>
              </w:rPr>
            </w:pPr>
          </w:p>
        </w:tc>
        <w:tc>
          <w:tcPr>
            <w:tcW w:w="1237" w:type="dxa"/>
          </w:tcPr>
          <w:p>
            <w:pPr>
              <w:spacing w:line="360" w:lineRule="auto"/>
              <w:jc w:val="left"/>
              <w:rPr>
                <w:rFonts w:hint="eastAsia" w:ascii="微软雅黑" w:hAnsi="微软雅黑" w:eastAsia="微软雅黑"/>
                <w:sz w:val="18"/>
                <w:szCs w:val="18"/>
              </w:rPr>
            </w:pPr>
          </w:p>
        </w:tc>
      </w:tr>
      <w:bookmarkEnd w:id="153"/>
    </w:tbl>
    <w:p>
      <w:pPr>
        <w:pStyle w:val="2"/>
      </w:pPr>
      <w:bookmarkStart w:id="156" w:name="_Toc25451"/>
      <w:bookmarkStart w:id="157" w:name="_Toc9241"/>
      <w:r>
        <w:rPr>
          <w:rFonts w:hint="eastAsia"/>
        </w:rPr>
        <w:t>非功能性需求</w:t>
      </w:r>
      <w:bookmarkEnd w:id="156"/>
      <w:bookmarkEnd w:id="157"/>
    </w:p>
    <w:p>
      <w:pPr>
        <w:pStyle w:val="3"/>
        <w:spacing w:line="360" w:lineRule="auto"/>
      </w:pPr>
      <w:bookmarkStart w:id="158" w:name="_Toc26692"/>
      <w:bookmarkStart w:id="159" w:name="_Toc31413"/>
      <w:r>
        <w:rPr>
          <w:rFonts w:hint="eastAsia"/>
        </w:rPr>
        <w:t>用户界面需求</w:t>
      </w:r>
      <w:bookmarkEnd w:id="158"/>
      <w:bookmarkEnd w:id="159"/>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7"/>
        <w:gridCol w:w="6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7" w:type="dxa"/>
            <w:shd w:val="clear" w:color="auto" w:fill="BEBEBE" w:themeFill="background1" w:themeFillShade="BF"/>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需求名称</w:t>
            </w:r>
          </w:p>
        </w:tc>
        <w:tc>
          <w:tcPr>
            <w:tcW w:w="604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详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7" w:type="dxa"/>
            <w:shd w:val="clear" w:color="auto" w:fill="BEBEBE" w:themeFill="background1" w:themeFillShade="BF"/>
          </w:tcPr>
          <w:p>
            <w:pPr>
              <w:spacing w:line="360" w:lineRule="auto"/>
              <w:jc w:val="center"/>
              <w:rPr>
                <w:rFonts w:ascii="微软雅黑" w:hAnsi="微软雅黑" w:eastAsia="微软雅黑"/>
                <w:szCs w:val="21"/>
              </w:rPr>
            </w:pPr>
            <w:r>
              <w:rPr>
                <w:rFonts w:hint="eastAsia" w:ascii="微软雅黑" w:hAnsi="微软雅黑" w:eastAsia="微软雅黑"/>
                <w:szCs w:val="21"/>
              </w:rPr>
              <w:t>主色调</w:t>
            </w:r>
          </w:p>
        </w:tc>
        <w:tc>
          <w:tcPr>
            <w:tcW w:w="6045" w:type="dxa"/>
          </w:tcPr>
          <w:p>
            <w:pPr>
              <w:spacing w:line="360" w:lineRule="auto"/>
              <w:jc w:val="center"/>
              <w:rPr>
                <w:rFonts w:ascii="微软雅黑" w:hAnsi="微软雅黑" w:eastAsia="微软雅黑"/>
                <w:szCs w:val="21"/>
              </w:rPr>
            </w:pPr>
            <w:r>
              <w:rPr>
                <w:rFonts w:hint="eastAsia" w:ascii="微软雅黑" w:hAnsi="微软雅黑" w:eastAsia="微软雅黑"/>
                <w:szCs w:val="21"/>
              </w:rPr>
              <w:t>蓝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7" w:type="dxa"/>
            <w:shd w:val="clear" w:color="auto" w:fill="BEBEBE" w:themeFill="background1" w:themeFillShade="BF"/>
          </w:tcPr>
          <w:p>
            <w:pPr>
              <w:spacing w:line="360" w:lineRule="auto"/>
              <w:jc w:val="center"/>
              <w:rPr>
                <w:rFonts w:ascii="微软雅黑" w:hAnsi="微软雅黑" w:eastAsia="微软雅黑"/>
                <w:szCs w:val="21"/>
              </w:rPr>
            </w:pPr>
            <w:r>
              <w:rPr>
                <w:rFonts w:hint="eastAsia" w:ascii="微软雅黑" w:hAnsi="微软雅黑" w:eastAsia="微软雅黑"/>
                <w:szCs w:val="21"/>
              </w:rPr>
              <w:t>LOGO</w:t>
            </w:r>
          </w:p>
        </w:tc>
        <w:tc>
          <w:tcPr>
            <w:tcW w:w="6045" w:type="dxa"/>
          </w:tcPr>
          <w:p>
            <w:pPr>
              <w:spacing w:line="360" w:lineRule="auto"/>
              <w:jc w:val="center"/>
              <w:rPr>
                <w:rFonts w:hint="eastAsia" w:ascii="微软雅黑" w:hAnsi="微软雅黑" w:eastAsia="微软雅黑"/>
                <w:szCs w:val="21"/>
                <w:lang w:val="en-US" w:eastAsia="zh-CN"/>
              </w:rPr>
            </w:pPr>
            <w:r>
              <w:rPr>
                <w:rFonts w:hint="eastAsia" w:ascii="微软雅黑" w:hAnsi="微软雅黑" w:eastAsia="微软雅黑"/>
                <w:szCs w:val="21"/>
                <w:lang w:eastAsia="zh-CN"/>
              </w:rPr>
              <w:t>按原网站</w:t>
            </w:r>
            <w:r>
              <w:rPr>
                <w:rFonts w:hint="eastAsia" w:ascii="微软雅黑" w:hAnsi="微软雅黑" w:eastAsia="微软雅黑"/>
                <w:szCs w:val="21"/>
                <w:lang w:val="en-US" w:eastAsia="zh-CN"/>
              </w:rPr>
              <w:t>LOGO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7" w:type="dxa"/>
            <w:shd w:val="clear" w:color="auto" w:fill="BEBEBE" w:themeFill="background1" w:themeFillShade="BF"/>
          </w:tcPr>
          <w:p>
            <w:pPr>
              <w:spacing w:line="360" w:lineRule="auto"/>
              <w:jc w:val="center"/>
              <w:rPr>
                <w:rFonts w:ascii="微软雅黑" w:hAnsi="微软雅黑" w:eastAsia="微软雅黑"/>
                <w:szCs w:val="21"/>
              </w:rPr>
            </w:pPr>
            <w:r>
              <w:rPr>
                <w:rFonts w:hint="eastAsia" w:ascii="微软雅黑" w:hAnsi="微软雅黑" w:eastAsia="微软雅黑"/>
                <w:szCs w:val="21"/>
              </w:rPr>
              <w:t>布局方式</w:t>
            </w:r>
          </w:p>
        </w:tc>
        <w:tc>
          <w:tcPr>
            <w:tcW w:w="6045" w:type="dxa"/>
          </w:tcPr>
          <w:p>
            <w:pPr>
              <w:spacing w:line="360" w:lineRule="auto"/>
              <w:jc w:val="center"/>
              <w:rPr>
                <w:rFonts w:ascii="微软雅黑" w:hAnsi="微软雅黑" w:eastAsia="微软雅黑"/>
                <w:szCs w:val="21"/>
              </w:rPr>
            </w:pPr>
            <w:r>
              <w:rPr>
                <w:rFonts w:hint="eastAsia" w:ascii="微软雅黑" w:hAnsi="微软雅黑" w:eastAsia="微软雅黑"/>
                <w:szCs w:val="21"/>
              </w:rPr>
              <w:t>栅格式布局</w:t>
            </w:r>
          </w:p>
        </w:tc>
      </w:tr>
    </w:tbl>
    <w:p/>
    <w:p>
      <w:pPr>
        <w:pStyle w:val="3"/>
        <w:spacing w:line="360" w:lineRule="auto"/>
      </w:pPr>
      <w:bookmarkStart w:id="160" w:name="_Toc23121"/>
      <w:bookmarkStart w:id="161" w:name="_Toc27312"/>
      <w:r>
        <w:rPr>
          <w:rFonts w:hint="eastAsia"/>
        </w:rPr>
        <w:t>软件环境需求</w:t>
      </w:r>
      <w:bookmarkEnd w:id="160"/>
      <w:bookmarkEnd w:id="161"/>
      <w:r>
        <w:rPr>
          <w:rFonts w:hint="eastAsia"/>
        </w:rPr>
        <w:tab/>
      </w:r>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7"/>
        <w:gridCol w:w="6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7" w:type="dxa"/>
            <w:shd w:val="clear" w:color="auto" w:fill="BEBEBE" w:themeFill="background1" w:themeFillShade="BF"/>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需求名称</w:t>
            </w:r>
          </w:p>
        </w:tc>
        <w:tc>
          <w:tcPr>
            <w:tcW w:w="604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详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7" w:type="dxa"/>
            <w:shd w:val="clear" w:color="auto" w:fill="BEBEBE" w:themeFill="background1" w:themeFillShade="BF"/>
          </w:tcPr>
          <w:p>
            <w:pPr>
              <w:spacing w:line="360" w:lineRule="auto"/>
              <w:jc w:val="center"/>
              <w:rPr>
                <w:rFonts w:ascii="微软雅黑" w:hAnsi="微软雅黑" w:eastAsia="微软雅黑"/>
                <w:szCs w:val="21"/>
              </w:rPr>
            </w:pPr>
            <w:r>
              <w:rPr>
                <w:rFonts w:hint="eastAsia" w:ascii="微软雅黑" w:hAnsi="微软雅黑" w:eastAsia="微软雅黑"/>
                <w:szCs w:val="21"/>
              </w:rPr>
              <w:t>操作系统</w:t>
            </w:r>
          </w:p>
        </w:tc>
        <w:tc>
          <w:tcPr>
            <w:tcW w:w="6045" w:type="dxa"/>
          </w:tcPr>
          <w:p>
            <w:pPr>
              <w:spacing w:line="360" w:lineRule="auto"/>
              <w:jc w:val="center"/>
              <w:rPr>
                <w:rFonts w:hint="eastAsia" w:ascii="微软雅黑" w:hAnsi="微软雅黑" w:eastAsia="微软雅黑"/>
                <w:szCs w:val="21"/>
                <w:lang w:val="en-US" w:eastAsia="zh-CN"/>
              </w:rPr>
            </w:pPr>
            <w:r>
              <w:rPr>
                <w:rFonts w:hint="eastAsia" w:ascii="微软雅黑" w:hAnsi="微软雅黑" w:eastAsia="微软雅黑"/>
                <w:szCs w:val="21"/>
                <w:lang w:val="en-US" w:eastAsia="zh-CN"/>
              </w:rPr>
              <w:t>Winserver2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7" w:type="dxa"/>
            <w:shd w:val="clear" w:color="auto" w:fill="BEBEBE" w:themeFill="background1" w:themeFillShade="BF"/>
          </w:tcPr>
          <w:p>
            <w:pPr>
              <w:spacing w:line="360" w:lineRule="auto"/>
              <w:jc w:val="center"/>
              <w:rPr>
                <w:rFonts w:ascii="微软雅黑" w:hAnsi="微软雅黑" w:eastAsia="微软雅黑"/>
                <w:szCs w:val="21"/>
              </w:rPr>
            </w:pPr>
            <w:r>
              <w:rPr>
                <w:rFonts w:hint="eastAsia" w:ascii="微软雅黑" w:hAnsi="微软雅黑" w:eastAsia="微软雅黑"/>
                <w:szCs w:val="21"/>
              </w:rPr>
              <w:t>JDK版本</w:t>
            </w:r>
          </w:p>
        </w:tc>
        <w:tc>
          <w:tcPr>
            <w:tcW w:w="6045" w:type="dxa"/>
          </w:tcPr>
          <w:p>
            <w:pPr>
              <w:spacing w:line="360" w:lineRule="auto"/>
              <w:jc w:val="center"/>
              <w:rPr>
                <w:rFonts w:ascii="微软雅黑" w:hAnsi="微软雅黑" w:eastAsia="微软雅黑"/>
                <w:szCs w:val="21"/>
              </w:rPr>
            </w:pPr>
            <w:r>
              <w:rPr>
                <w:rFonts w:hint="eastAsia" w:ascii="微软雅黑" w:hAnsi="微软雅黑" w:eastAsia="微软雅黑"/>
                <w:szCs w:val="21"/>
              </w:rPr>
              <w:t>1</w:t>
            </w:r>
            <w:r>
              <w:rPr>
                <w:rFonts w:ascii="微软雅黑" w:hAnsi="微软雅黑" w:eastAsia="微软雅黑"/>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7" w:type="dxa"/>
            <w:shd w:val="clear" w:color="auto" w:fill="BEBEBE" w:themeFill="background1" w:themeFillShade="BF"/>
          </w:tcPr>
          <w:p>
            <w:pPr>
              <w:spacing w:line="360" w:lineRule="auto"/>
              <w:jc w:val="center"/>
              <w:rPr>
                <w:rFonts w:ascii="微软雅黑" w:hAnsi="微软雅黑" w:eastAsia="微软雅黑"/>
                <w:szCs w:val="21"/>
              </w:rPr>
            </w:pPr>
            <w:r>
              <w:rPr>
                <w:rFonts w:hint="eastAsia" w:ascii="微软雅黑" w:hAnsi="微软雅黑" w:eastAsia="微软雅黑"/>
                <w:szCs w:val="21"/>
              </w:rPr>
              <w:t>应用服务器及版本</w:t>
            </w:r>
          </w:p>
        </w:tc>
        <w:tc>
          <w:tcPr>
            <w:tcW w:w="6045" w:type="dxa"/>
          </w:tcPr>
          <w:p>
            <w:pPr>
              <w:spacing w:line="360" w:lineRule="auto"/>
              <w:jc w:val="center"/>
              <w:rPr>
                <w:rFonts w:ascii="微软雅黑" w:hAnsi="微软雅黑" w:eastAsia="微软雅黑"/>
                <w:szCs w:val="21"/>
              </w:rPr>
            </w:pPr>
            <w:r>
              <w:rPr>
                <w:rFonts w:hint="eastAsia" w:ascii="微软雅黑" w:hAnsi="微软雅黑" w:eastAsia="微软雅黑"/>
                <w:szCs w:val="21"/>
              </w:rPr>
              <w:t>Tomcat</w:t>
            </w:r>
            <w:r>
              <w:rPr>
                <w:rFonts w:ascii="微软雅黑" w:hAnsi="微软雅黑" w:eastAsia="微软雅黑"/>
                <w:szCs w:val="21"/>
              </w:rPr>
              <w:t xml:space="preserve"> 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7" w:type="dxa"/>
            <w:shd w:val="clear" w:color="auto" w:fill="BEBEBE" w:themeFill="background1" w:themeFillShade="BF"/>
          </w:tcPr>
          <w:p>
            <w:pPr>
              <w:spacing w:line="360" w:lineRule="auto"/>
              <w:jc w:val="center"/>
              <w:rPr>
                <w:rFonts w:ascii="微软雅黑" w:hAnsi="微软雅黑" w:eastAsia="微软雅黑"/>
                <w:szCs w:val="21"/>
              </w:rPr>
            </w:pPr>
            <w:r>
              <w:rPr>
                <w:rFonts w:hint="eastAsia" w:ascii="微软雅黑" w:hAnsi="微软雅黑" w:eastAsia="微软雅黑"/>
                <w:szCs w:val="21"/>
              </w:rPr>
              <w:t>数据库及版本</w:t>
            </w:r>
          </w:p>
        </w:tc>
        <w:tc>
          <w:tcPr>
            <w:tcW w:w="6045" w:type="dxa"/>
          </w:tcPr>
          <w:p>
            <w:pPr>
              <w:spacing w:line="360" w:lineRule="auto"/>
              <w:ind w:left="432"/>
              <w:jc w:val="center"/>
              <w:rPr>
                <w:rFonts w:hint="eastAsia" w:ascii="微软雅黑" w:hAnsi="微软雅黑" w:eastAsia="微软雅黑"/>
                <w:szCs w:val="21"/>
              </w:rPr>
            </w:pPr>
            <w:r>
              <w:rPr>
                <w:rFonts w:ascii="微软雅黑" w:hAnsi="微软雅黑" w:eastAsia="微软雅黑"/>
                <w:szCs w:val="21"/>
              </w:rPr>
              <w:t>Oracle Database 1</w:t>
            </w:r>
            <w:r>
              <w:rPr>
                <w:rFonts w:hint="eastAsia" w:ascii="微软雅黑" w:hAnsi="微软雅黑" w:eastAsia="微软雅黑"/>
                <w:szCs w:val="21"/>
                <w:lang w:val="en-US" w:eastAsia="zh-CN"/>
              </w:rPr>
              <w:t>1</w:t>
            </w:r>
            <w:r>
              <w:rPr>
                <w:rFonts w:hint="eastAsia" w:ascii="微软雅黑" w:hAnsi="微软雅黑" w:eastAsia="微软雅黑"/>
                <w:szCs w:val="21"/>
              </w:rPr>
              <w:t>g</w:t>
            </w:r>
          </w:p>
        </w:tc>
      </w:tr>
    </w:tbl>
    <w:p/>
    <w:p>
      <w:pPr>
        <w:pStyle w:val="3"/>
        <w:spacing w:line="360" w:lineRule="auto"/>
      </w:pPr>
      <w:bookmarkStart w:id="162" w:name="_Toc10929"/>
      <w:bookmarkStart w:id="163" w:name="_Toc14753"/>
      <w:r>
        <w:rPr>
          <w:rFonts w:hint="eastAsia"/>
        </w:rPr>
        <w:t>硬件环境需求</w:t>
      </w:r>
      <w:bookmarkEnd w:id="162"/>
      <w:bookmarkEnd w:id="163"/>
      <w:r>
        <w:rPr>
          <w:rFonts w:hint="eastAsia"/>
        </w:rPr>
        <w:tab/>
      </w:r>
    </w:p>
    <w:tbl>
      <w:tblPr>
        <w:tblStyle w:val="18"/>
        <w:tblW w:w="852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7"/>
        <w:gridCol w:w="1305"/>
        <w:gridCol w:w="2472"/>
        <w:gridCol w:w="32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57" w:type="dxa"/>
            <w:shd w:val="clear" w:color="auto" w:fill="BEBEBE" w:themeFill="background1" w:themeFillShade="BF"/>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需求名称</w:t>
            </w:r>
          </w:p>
        </w:tc>
        <w:tc>
          <w:tcPr>
            <w:tcW w:w="1305"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数量</w:t>
            </w:r>
          </w:p>
        </w:tc>
        <w:tc>
          <w:tcPr>
            <w:tcW w:w="2472"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每台需要存储空间</w:t>
            </w:r>
          </w:p>
        </w:tc>
        <w:tc>
          <w:tcPr>
            <w:tcW w:w="3289"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详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57" w:type="dxa"/>
            <w:shd w:val="clear" w:color="auto" w:fill="BEBEBE" w:themeFill="background1" w:themeFillShade="BF"/>
          </w:tcPr>
          <w:p>
            <w:pPr>
              <w:spacing w:line="360" w:lineRule="auto"/>
              <w:jc w:val="center"/>
              <w:rPr>
                <w:rFonts w:ascii="微软雅黑" w:hAnsi="微软雅黑" w:eastAsia="微软雅黑"/>
                <w:szCs w:val="21"/>
              </w:rPr>
            </w:pPr>
            <w:r>
              <w:rPr>
                <w:rFonts w:hint="eastAsia" w:ascii="微软雅黑" w:hAnsi="微软雅黑" w:eastAsia="微软雅黑"/>
                <w:szCs w:val="21"/>
              </w:rPr>
              <w:t>应用服务器</w:t>
            </w:r>
          </w:p>
        </w:tc>
        <w:tc>
          <w:tcPr>
            <w:tcW w:w="1305" w:type="dxa"/>
          </w:tcPr>
          <w:p>
            <w:pPr>
              <w:spacing w:line="360" w:lineRule="auto"/>
              <w:jc w:val="center"/>
              <w:rPr>
                <w:rFonts w:ascii="微软雅黑" w:hAnsi="微软雅黑" w:eastAsia="微软雅黑"/>
                <w:szCs w:val="21"/>
              </w:rPr>
            </w:pPr>
            <w:r>
              <w:rPr>
                <w:rFonts w:hint="eastAsia" w:ascii="微软雅黑" w:hAnsi="微软雅黑" w:eastAsia="微软雅黑"/>
                <w:szCs w:val="21"/>
              </w:rPr>
              <w:t>1</w:t>
            </w:r>
          </w:p>
        </w:tc>
        <w:tc>
          <w:tcPr>
            <w:tcW w:w="2472" w:type="dxa"/>
          </w:tcPr>
          <w:p>
            <w:pPr>
              <w:spacing w:line="360" w:lineRule="auto"/>
              <w:jc w:val="center"/>
              <w:rPr>
                <w:rFonts w:ascii="微软雅黑" w:hAnsi="微软雅黑" w:eastAsia="微软雅黑"/>
                <w:szCs w:val="21"/>
              </w:rPr>
            </w:pPr>
            <w:r>
              <w:rPr>
                <w:rFonts w:hint="eastAsia" w:ascii="微软雅黑" w:hAnsi="微软雅黑" w:eastAsia="微软雅黑"/>
                <w:szCs w:val="21"/>
              </w:rPr>
              <w:t>5</w:t>
            </w:r>
            <w:r>
              <w:rPr>
                <w:rFonts w:ascii="微软雅黑" w:hAnsi="微软雅黑" w:eastAsia="微软雅黑"/>
                <w:szCs w:val="21"/>
              </w:rPr>
              <w:t>00</w:t>
            </w:r>
            <w:r>
              <w:rPr>
                <w:rFonts w:hint="eastAsia" w:ascii="微软雅黑" w:hAnsi="微软雅黑" w:eastAsia="微软雅黑"/>
                <w:szCs w:val="21"/>
              </w:rPr>
              <w:t>G</w:t>
            </w:r>
          </w:p>
        </w:tc>
        <w:tc>
          <w:tcPr>
            <w:tcW w:w="3289" w:type="dxa"/>
          </w:tcPr>
          <w:p>
            <w:pPr>
              <w:spacing w:line="360" w:lineRule="auto"/>
              <w:rPr>
                <w:rFonts w:hint="eastAsia" w:ascii="微软雅黑" w:hAnsi="微软雅黑" w:eastAsia="微软雅黑"/>
                <w:szCs w:val="21"/>
              </w:rPr>
            </w:pPr>
            <w:r>
              <w:rPr>
                <w:rFonts w:hint="eastAsia" w:ascii="微软雅黑" w:hAnsi="微软雅黑" w:eastAsia="微软雅黑"/>
                <w:szCs w:val="21"/>
              </w:rPr>
              <w:t>CPU：</w:t>
            </w:r>
            <w:r>
              <w:rPr>
                <w:rFonts w:ascii="微软雅黑" w:hAnsi="微软雅黑" w:eastAsia="微软雅黑"/>
                <w:szCs w:val="21"/>
              </w:rPr>
              <w:t>4</w:t>
            </w:r>
            <w:r>
              <w:rPr>
                <w:rFonts w:hint="eastAsia" w:ascii="微软雅黑" w:hAnsi="微软雅黑" w:eastAsia="微软雅黑"/>
                <w:szCs w:val="21"/>
              </w:rPr>
              <w:t xml:space="preserve">核 </w:t>
            </w:r>
            <w:r>
              <w:rPr>
                <w:rFonts w:ascii="微软雅黑" w:hAnsi="微软雅黑" w:eastAsia="微软雅黑"/>
                <w:szCs w:val="21"/>
              </w:rPr>
              <w:t xml:space="preserve"> </w:t>
            </w:r>
            <w:r>
              <w:rPr>
                <w:rFonts w:hint="eastAsia" w:ascii="微软雅黑" w:hAnsi="微软雅黑" w:eastAsia="微软雅黑"/>
                <w:szCs w:val="21"/>
              </w:rPr>
              <w:t>内存：8G</w:t>
            </w:r>
            <w:r>
              <w:rPr>
                <w:rFonts w:ascii="微软雅黑" w:hAnsi="微软雅黑" w:eastAsia="微软雅黑"/>
                <w:szCs w:val="21"/>
              </w:rPr>
              <w:t xml:space="preserve">  </w:t>
            </w:r>
            <w:r>
              <w:rPr>
                <w:rFonts w:hint="eastAsia" w:ascii="微软雅黑" w:hAnsi="微软雅黑" w:eastAsia="微软雅黑"/>
                <w:szCs w:val="21"/>
              </w:rPr>
              <w:t>带宽：独享1</w:t>
            </w:r>
            <w:r>
              <w:rPr>
                <w:rFonts w:ascii="微软雅黑" w:hAnsi="微软雅黑" w:eastAsia="微软雅黑"/>
                <w:szCs w:val="21"/>
              </w:rPr>
              <w:t>0</w:t>
            </w:r>
            <w:r>
              <w:rPr>
                <w:rFonts w:hint="eastAsia" w:ascii="微软雅黑" w:hAnsi="微软雅黑" w:eastAsia="微软雅黑"/>
                <w:szCs w:val="21"/>
              </w:rPr>
              <w:t xml:space="preserve">M以上 </w:t>
            </w:r>
            <w:r>
              <w:rPr>
                <w:rFonts w:ascii="微软雅黑" w:hAnsi="微软雅黑" w:eastAsia="微软雅黑"/>
                <w:szCs w:val="21"/>
              </w:rPr>
              <w:t xml:space="preserve"> </w:t>
            </w:r>
            <w:r>
              <w:rPr>
                <w:rFonts w:hint="eastAsia" w:ascii="微软雅黑" w:hAnsi="微软雅黑" w:eastAsia="微软雅黑"/>
                <w:szCs w:val="21"/>
              </w:rPr>
              <w:t>系统：Linu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57" w:type="dxa"/>
            <w:shd w:val="clear" w:color="auto" w:fill="BEBEBE" w:themeFill="background1" w:themeFillShade="BF"/>
          </w:tcPr>
          <w:p>
            <w:pPr>
              <w:spacing w:line="360" w:lineRule="auto"/>
              <w:jc w:val="center"/>
              <w:rPr>
                <w:rFonts w:ascii="微软雅黑" w:hAnsi="微软雅黑" w:eastAsia="微软雅黑"/>
                <w:szCs w:val="21"/>
              </w:rPr>
            </w:pPr>
            <w:r>
              <w:rPr>
                <w:rFonts w:hint="eastAsia" w:ascii="微软雅黑" w:hAnsi="微软雅黑" w:eastAsia="微软雅黑"/>
                <w:szCs w:val="21"/>
              </w:rPr>
              <w:t>数据服务器</w:t>
            </w:r>
          </w:p>
        </w:tc>
        <w:tc>
          <w:tcPr>
            <w:tcW w:w="1305" w:type="dxa"/>
          </w:tcPr>
          <w:p>
            <w:pPr>
              <w:spacing w:line="360" w:lineRule="auto"/>
              <w:jc w:val="center"/>
              <w:rPr>
                <w:rFonts w:ascii="微软雅黑" w:hAnsi="微软雅黑" w:eastAsia="微软雅黑"/>
                <w:szCs w:val="21"/>
              </w:rPr>
            </w:pPr>
            <w:r>
              <w:rPr>
                <w:rFonts w:hint="eastAsia" w:ascii="微软雅黑" w:hAnsi="微软雅黑" w:eastAsia="微软雅黑"/>
                <w:szCs w:val="21"/>
              </w:rPr>
              <w:t>2</w:t>
            </w:r>
          </w:p>
        </w:tc>
        <w:tc>
          <w:tcPr>
            <w:tcW w:w="2472" w:type="dxa"/>
          </w:tcPr>
          <w:p>
            <w:pPr>
              <w:spacing w:line="360" w:lineRule="auto"/>
              <w:jc w:val="center"/>
              <w:rPr>
                <w:rFonts w:ascii="微软雅黑" w:hAnsi="微软雅黑" w:eastAsia="微软雅黑"/>
                <w:szCs w:val="21"/>
              </w:rPr>
            </w:pPr>
            <w:r>
              <w:rPr>
                <w:rFonts w:hint="eastAsia" w:ascii="微软雅黑" w:hAnsi="微软雅黑" w:eastAsia="微软雅黑"/>
                <w:szCs w:val="21"/>
              </w:rPr>
              <w:t>1T</w:t>
            </w:r>
          </w:p>
        </w:tc>
        <w:tc>
          <w:tcPr>
            <w:tcW w:w="3289" w:type="dxa"/>
          </w:tcPr>
          <w:p>
            <w:pPr>
              <w:spacing w:line="360" w:lineRule="auto"/>
              <w:jc w:val="center"/>
              <w:rPr>
                <w:rFonts w:ascii="微软雅黑" w:hAnsi="微软雅黑" w:eastAsia="微软雅黑"/>
                <w:szCs w:val="21"/>
              </w:rPr>
            </w:pPr>
            <w:r>
              <w:rPr>
                <w:rFonts w:hint="eastAsia" w:ascii="微软雅黑" w:hAnsi="微软雅黑" w:eastAsia="微软雅黑"/>
                <w:szCs w:val="21"/>
              </w:rPr>
              <w:t>CPU：</w:t>
            </w:r>
            <w:r>
              <w:rPr>
                <w:rFonts w:ascii="微软雅黑" w:hAnsi="微软雅黑" w:eastAsia="微软雅黑"/>
                <w:szCs w:val="21"/>
              </w:rPr>
              <w:t>4</w:t>
            </w:r>
            <w:r>
              <w:rPr>
                <w:rFonts w:hint="eastAsia" w:ascii="微软雅黑" w:hAnsi="微软雅黑" w:eastAsia="微软雅黑"/>
                <w:szCs w:val="21"/>
              </w:rPr>
              <w:t xml:space="preserve">核 </w:t>
            </w:r>
            <w:r>
              <w:rPr>
                <w:rFonts w:ascii="微软雅黑" w:hAnsi="微软雅黑" w:eastAsia="微软雅黑"/>
                <w:szCs w:val="21"/>
              </w:rPr>
              <w:t xml:space="preserve"> </w:t>
            </w:r>
            <w:r>
              <w:rPr>
                <w:rFonts w:hint="eastAsia" w:ascii="微软雅黑" w:hAnsi="微软雅黑" w:eastAsia="微软雅黑"/>
                <w:szCs w:val="21"/>
              </w:rPr>
              <w:t>内存：8G</w:t>
            </w:r>
            <w:r>
              <w:rPr>
                <w:rFonts w:ascii="微软雅黑" w:hAnsi="微软雅黑" w:eastAsia="微软雅黑"/>
                <w:szCs w:val="21"/>
              </w:rPr>
              <w:t xml:space="preserve">  </w:t>
            </w:r>
            <w:r>
              <w:rPr>
                <w:rFonts w:hint="eastAsia" w:ascii="微软雅黑" w:hAnsi="微软雅黑" w:eastAsia="微软雅黑"/>
                <w:szCs w:val="21"/>
              </w:rPr>
              <w:t>带宽：独享1</w:t>
            </w:r>
            <w:r>
              <w:rPr>
                <w:rFonts w:ascii="微软雅黑" w:hAnsi="微软雅黑" w:eastAsia="微软雅黑"/>
                <w:szCs w:val="21"/>
              </w:rPr>
              <w:t>0</w:t>
            </w:r>
            <w:r>
              <w:rPr>
                <w:rFonts w:hint="eastAsia" w:ascii="微软雅黑" w:hAnsi="微软雅黑" w:eastAsia="微软雅黑"/>
                <w:szCs w:val="21"/>
              </w:rPr>
              <w:t xml:space="preserve">M以上 </w:t>
            </w:r>
            <w:r>
              <w:rPr>
                <w:rFonts w:ascii="微软雅黑" w:hAnsi="微软雅黑" w:eastAsia="微软雅黑"/>
                <w:szCs w:val="21"/>
              </w:rPr>
              <w:t xml:space="preserve"> </w:t>
            </w:r>
            <w:r>
              <w:rPr>
                <w:rFonts w:hint="eastAsia" w:ascii="微软雅黑" w:hAnsi="微软雅黑" w:eastAsia="微软雅黑"/>
                <w:szCs w:val="21"/>
              </w:rPr>
              <w:t>系统：Linu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57" w:type="dxa"/>
            <w:shd w:val="clear" w:color="auto" w:fill="BEBEBE" w:themeFill="background1" w:themeFillShade="BF"/>
          </w:tcPr>
          <w:p>
            <w:pPr>
              <w:spacing w:line="360" w:lineRule="auto"/>
              <w:jc w:val="center"/>
              <w:rPr>
                <w:rFonts w:ascii="微软雅黑" w:hAnsi="微软雅黑" w:eastAsia="微软雅黑"/>
                <w:szCs w:val="21"/>
              </w:rPr>
            </w:pPr>
            <w:r>
              <w:rPr>
                <w:rFonts w:hint="eastAsia" w:ascii="微软雅黑" w:hAnsi="微软雅黑" w:eastAsia="微软雅黑"/>
                <w:szCs w:val="21"/>
              </w:rPr>
              <w:t>备份服务器</w:t>
            </w:r>
          </w:p>
        </w:tc>
        <w:tc>
          <w:tcPr>
            <w:tcW w:w="1305" w:type="dxa"/>
          </w:tcPr>
          <w:p>
            <w:pPr>
              <w:spacing w:line="360" w:lineRule="auto"/>
              <w:jc w:val="center"/>
              <w:rPr>
                <w:rFonts w:ascii="微软雅黑" w:hAnsi="微软雅黑" w:eastAsia="微软雅黑"/>
                <w:szCs w:val="21"/>
              </w:rPr>
            </w:pPr>
            <w:r>
              <w:rPr>
                <w:rFonts w:hint="eastAsia" w:ascii="微软雅黑" w:hAnsi="微软雅黑" w:eastAsia="微软雅黑"/>
                <w:szCs w:val="21"/>
              </w:rPr>
              <w:t>1</w:t>
            </w:r>
          </w:p>
        </w:tc>
        <w:tc>
          <w:tcPr>
            <w:tcW w:w="2472" w:type="dxa"/>
          </w:tcPr>
          <w:p>
            <w:pPr>
              <w:spacing w:line="360" w:lineRule="auto"/>
              <w:jc w:val="center"/>
              <w:rPr>
                <w:rFonts w:ascii="微软雅黑" w:hAnsi="微软雅黑" w:eastAsia="微软雅黑"/>
                <w:szCs w:val="21"/>
              </w:rPr>
            </w:pPr>
            <w:r>
              <w:rPr>
                <w:rFonts w:hint="eastAsia" w:ascii="微软雅黑" w:hAnsi="微软雅黑" w:eastAsia="微软雅黑"/>
                <w:szCs w:val="21"/>
              </w:rPr>
              <w:t>1T</w:t>
            </w:r>
          </w:p>
        </w:tc>
        <w:tc>
          <w:tcPr>
            <w:tcW w:w="3289" w:type="dxa"/>
          </w:tcPr>
          <w:p>
            <w:pPr>
              <w:spacing w:line="360" w:lineRule="auto"/>
              <w:jc w:val="center"/>
              <w:rPr>
                <w:rFonts w:ascii="微软雅黑" w:hAnsi="微软雅黑" w:eastAsia="微软雅黑"/>
                <w:szCs w:val="21"/>
              </w:rPr>
            </w:pPr>
            <w:r>
              <w:rPr>
                <w:rFonts w:hint="eastAsia" w:ascii="微软雅黑" w:hAnsi="微软雅黑" w:eastAsia="微软雅黑"/>
                <w:szCs w:val="21"/>
              </w:rPr>
              <w:t>CPU：</w:t>
            </w:r>
            <w:r>
              <w:rPr>
                <w:rFonts w:ascii="微软雅黑" w:hAnsi="微软雅黑" w:eastAsia="微软雅黑"/>
                <w:szCs w:val="21"/>
              </w:rPr>
              <w:t>4</w:t>
            </w:r>
            <w:r>
              <w:rPr>
                <w:rFonts w:hint="eastAsia" w:ascii="微软雅黑" w:hAnsi="微软雅黑" w:eastAsia="微软雅黑"/>
                <w:szCs w:val="21"/>
              </w:rPr>
              <w:t xml:space="preserve">核 </w:t>
            </w:r>
            <w:r>
              <w:rPr>
                <w:rFonts w:ascii="微软雅黑" w:hAnsi="微软雅黑" w:eastAsia="微软雅黑"/>
                <w:szCs w:val="21"/>
              </w:rPr>
              <w:t xml:space="preserve"> </w:t>
            </w:r>
            <w:r>
              <w:rPr>
                <w:rFonts w:hint="eastAsia" w:ascii="微软雅黑" w:hAnsi="微软雅黑" w:eastAsia="微软雅黑"/>
                <w:szCs w:val="21"/>
              </w:rPr>
              <w:t>内存：8G</w:t>
            </w:r>
            <w:r>
              <w:rPr>
                <w:rFonts w:ascii="微软雅黑" w:hAnsi="微软雅黑" w:eastAsia="微软雅黑"/>
                <w:szCs w:val="21"/>
              </w:rPr>
              <w:t xml:space="preserve">  </w:t>
            </w:r>
            <w:r>
              <w:rPr>
                <w:rFonts w:hint="eastAsia" w:ascii="微软雅黑" w:hAnsi="微软雅黑" w:eastAsia="微软雅黑"/>
                <w:szCs w:val="21"/>
              </w:rPr>
              <w:t>带宽：独享1</w:t>
            </w:r>
            <w:r>
              <w:rPr>
                <w:rFonts w:ascii="微软雅黑" w:hAnsi="微软雅黑" w:eastAsia="微软雅黑"/>
                <w:szCs w:val="21"/>
              </w:rPr>
              <w:t>0</w:t>
            </w:r>
            <w:r>
              <w:rPr>
                <w:rFonts w:hint="eastAsia" w:ascii="微软雅黑" w:hAnsi="微软雅黑" w:eastAsia="微软雅黑"/>
                <w:szCs w:val="21"/>
              </w:rPr>
              <w:t xml:space="preserve">M以上 </w:t>
            </w:r>
            <w:r>
              <w:rPr>
                <w:rFonts w:ascii="微软雅黑" w:hAnsi="微软雅黑" w:eastAsia="微软雅黑"/>
                <w:szCs w:val="21"/>
              </w:rPr>
              <w:t xml:space="preserve"> </w:t>
            </w:r>
            <w:r>
              <w:rPr>
                <w:rFonts w:hint="eastAsia" w:ascii="微软雅黑" w:hAnsi="微软雅黑" w:eastAsia="微软雅黑"/>
                <w:szCs w:val="21"/>
              </w:rPr>
              <w:t>系统：Linux</w:t>
            </w:r>
          </w:p>
        </w:tc>
      </w:tr>
    </w:tbl>
    <w:p>
      <w:pPr>
        <w:pStyle w:val="3"/>
        <w:spacing w:line="360" w:lineRule="auto"/>
      </w:pPr>
      <w:bookmarkStart w:id="164" w:name="_Toc26191"/>
      <w:bookmarkStart w:id="165" w:name="_Toc26620"/>
      <w:r>
        <w:rPr>
          <w:rFonts w:hint="eastAsia"/>
        </w:rPr>
        <w:t>项目质量需求</w:t>
      </w:r>
      <w:bookmarkEnd w:id="164"/>
      <w:bookmarkEnd w:id="165"/>
      <w:r>
        <w:rPr>
          <w:rFonts w:hint="eastAsia"/>
        </w:rPr>
        <w:tab/>
      </w:r>
    </w:p>
    <w:tbl>
      <w:tblPr>
        <w:tblStyle w:val="18"/>
        <w:tblW w:w="85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7"/>
        <w:gridCol w:w="68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6" w:hRule="atLeast"/>
        </w:trPr>
        <w:tc>
          <w:tcPr>
            <w:tcW w:w="1667" w:type="dxa"/>
            <w:shd w:val="clear" w:color="auto" w:fill="BEBEBE" w:themeFill="background1" w:themeFillShade="BF"/>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主要质量属性</w:t>
            </w:r>
          </w:p>
        </w:tc>
        <w:tc>
          <w:tcPr>
            <w:tcW w:w="6833" w:type="dxa"/>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详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6" w:hRule="atLeast"/>
        </w:trPr>
        <w:tc>
          <w:tcPr>
            <w:tcW w:w="1667" w:type="dxa"/>
            <w:shd w:val="clear" w:color="auto" w:fill="BEBEBE" w:themeFill="background1" w:themeFillShade="BF"/>
          </w:tcPr>
          <w:p>
            <w:pPr>
              <w:spacing w:line="360" w:lineRule="auto"/>
              <w:jc w:val="center"/>
              <w:rPr>
                <w:rFonts w:ascii="微软雅黑" w:hAnsi="微软雅黑" w:eastAsia="微软雅黑"/>
                <w:szCs w:val="21"/>
              </w:rPr>
            </w:pPr>
            <w:r>
              <w:rPr>
                <w:rFonts w:hint="eastAsia" w:ascii="微软雅黑" w:hAnsi="微软雅黑" w:eastAsia="微软雅黑"/>
                <w:szCs w:val="21"/>
              </w:rPr>
              <w:t>性能</w:t>
            </w:r>
          </w:p>
        </w:tc>
        <w:tc>
          <w:tcPr>
            <w:tcW w:w="6833" w:type="dxa"/>
          </w:tcPr>
          <w:p>
            <w:pPr>
              <w:spacing w:line="360" w:lineRule="auto"/>
              <w:jc w:val="center"/>
              <w:rPr>
                <w:rFonts w:hint="eastAsia" w:ascii="微软雅黑" w:hAnsi="微软雅黑" w:eastAsia="微软雅黑"/>
                <w:szCs w:val="21"/>
                <w:lang w:val="en-US" w:eastAsia="zh-CN"/>
              </w:rPr>
            </w:pPr>
            <w:r>
              <w:rPr>
                <w:rFonts w:hint="eastAsia" w:ascii="微软雅黑" w:hAnsi="微软雅黑" w:eastAsia="微软雅黑"/>
                <w:szCs w:val="21"/>
              </w:rPr>
              <w:t>支持并发量1</w:t>
            </w:r>
            <w:r>
              <w:rPr>
                <w:rFonts w:ascii="微软雅黑" w:hAnsi="微软雅黑" w:eastAsia="微软雅黑"/>
                <w:szCs w:val="21"/>
              </w:rPr>
              <w:t>00</w:t>
            </w:r>
            <w:r>
              <w:rPr>
                <w:rFonts w:hint="eastAsia" w:ascii="微软雅黑" w:hAnsi="微软雅黑" w:eastAsia="微软雅黑"/>
                <w:szCs w:val="21"/>
                <w:lang w:val="en-US" w:eastAsia="zh-CN"/>
              </w:rPr>
              <w:t>+</w:t>
            </w:r>
            <w:r>
              <w:rPr>
                <w:rFonts w:hint="eastAsia" w:ascii="微软雅黑" w:hAnsi="微软雅黑" w:eastAsia="微软雅黑"/>
                <w:szCs w:val="21"/>
              </w:rPr>
              <w:t>，满足峰值1</w:t>
            </w:r>
            <w:r>
              <w:rPr>
                <w:rFonts w:ascii="微软雅黑" w:hAnsi="微软雅黑" w:eastAsia="微软雅黑"/>
                <w:szCs w:val="21"/>
              </w:rPr>
              <w:t>000</w:t>
            </w:r>
            <w:r>
              <w:rPr>
                <w:rFonts w:hint="eastAsia" w:ascii="微软雅黑" w:hAnsi="微软雅黑" w:eastAsia="微软雅黑"/>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6" w:hRule="atLeast"/>
        </w:trPr>
        <w:tc>
          <w:tcPr>
            <w:tcW w:w="1667" w:type="dxa"/>
            <w:shd w:val="clear" w:color="auto" w:fill="BEBEBE" w:themeFill="background1" w:themeFillShade="BF"/>
          </w:tcPr>
          <w:p>
            <w:pPr>
              <w:spacing w:line="360" w:lineRule="auto"/>
              <w:jc w:val="center"/>
              <w:rPr>
                <w:rFonts w:ascii="微软雅黑" w:hAnsi="微软雅黑" w:eastAsia="微软雅黑"/>
                <w:szCs w:val="21"/>
              </w:rPr>
            </w:pPr>
            <w:r>
              <w:rPr>
                <w:rFonts w:hint="eastAsia" w:ascii="微软雅黑" w:hAnsi="微软雅黑" w:eastAsia="微软雅黑"/>
                <w:szCs w:val="21"/>
              </w:rPr>
              <w:t>安全性</w:t>
            </w:r>
          </w:p>
        </w:tc>
        <w:tc>
          <w:tcPr>
            <w:tcW w:w="6833" w:type="dxa"/>
          </w:tcPr>
          <w:p>
            <w:pPr>
              <w:spacing w:line="360" w:lineRule="auto"/>
              <w:jc w:val="center"/>
              <w:rPr>
                <w:rFonts w:hint="eastAsia" w:ascii="微软雅黑" w:hAnsi="微软雅黑" w:eastAsia="微软雅黑"/>
                <w:szCs w:val="21"/>
              </w:rPr>
            </w:pPr>
            <w:r>
              <w:rPr>
                <w:rFonts w:hint="eastAsia" w:ascii="微软雅黑" w:hAnsi="微软雅黑" w:eastAsia="微软雅黑"/>
                <w:szCs w:val="21"/>
              </w:rPr>
              <w:t>杜绝SQL注入，具有一定的防攻击手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6" w:hRule="atLeast"/>
        </w:trPr>
        <w:tc>
          <w:tcPr>
            <w:tcW w:w="1667" w:type="dxa"/>
            <w:shd w:val="clear" w:color="auto" w:fill="BEBEBE" w:themeFill="background1" w:themeFillShade="BF"/>
          </w:tcPr>
          <w:p>
            <w:pPr>
              <w:spacing w:line="360" w:lineRule="auto"/>
              <w:jc w:val="center"/>
              <w:rPr>
                <w:rFonts w:ascii="微软雅黑" w:hAnsi="微软雅黑" w:eastAsia="微软雅黑"/>
                <w:szCs w:val="21"/>
              </w:rPr>
            </w:pPr>
            <w:r>
              <w:rPr>
                <w:rFonts w:hint="eastAsia" w:ascii="微软雅黑" w:hAnsi="微软雅黑" w:eastAsia="微软雅黑"/>
                <w:szCs w:val="21"/>
              </w:rPr>
              <w:t>可扩展性</w:t>
            </w:r>
          </w:p>
        </w:tc>
        <w:tc>
          <w:tcPr>
            <w:tcW w:w="6833" w:type="dxa"/>
          </w:tcPr>
          <w:p>
            <w:pPr>
              <w:spacing w:line="360" w:lineRule="auto"/>
              <w:jc w:val="center"/>
              <w:rPr>
                <w:rFonts w:hint="eastAsia" w:ascii="微软雅黑" w:hAnsi="微软雅黑" w:eastAsia="微软雅黑"/>
                <w:szCs w:val="21"/>
              </w:rPr>
            </w:pPr>
            <w:r>
              <w:rPr>
                <w:rFonts w:hint="eastAsia" w:ascii="微软雅黑" w:hAnsi="微软雅黑" w:eastAsia="微软雅黑"/>
                <w:szCs w:val="21"/>
              </w:rPr>
              <w:t>使用MVC架构，可拓展性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6" w:hRule="atLeast"/>
        </w:trPr>
        <w:tc>
          <w:tcPr>
            <w:tcW w:w="1667" w:type="dxa"/>
            <w:shd w:val="clear" w:color="auto" w:fill="BEBEBE" w:themeFill="background1" w:themeFillShade="BF"/>
          </w:tcPr>
          <w:p>
            <w:pPr>
              <w:spacing w:line="360" w:lineRule="auto"/>
              <w:jc w:val="center"/>
              <w:rPr>
                <w:rFonts w:ascii="微软雅黑" w:hAnsi="微软雅黑" w:eastAsia="微软雅黑"/>
                <w:szCs w:val="21"/>
              </w:rPr>
            </w:pPr>
            <w:r>
              <w:rPr>
                <w:rFonts w:hint="eastAsia" w:ascii="微软雅黑" w:hAnsi="微软雅黑" w:eastAsia="微软雅黑"/>
                <w:szCs w:val="21"/>
              </w:rPr>
              <w:t>兼容性</w:t>
            </w:r>
          </w:p>
        </w:tc>
        <w:tc>
          <w:tcPr>
            <w:tcW w:w="6833" w:type="dxa"/>
          </w:tcPr>
          <w:p>
            <w:pPr>
              <w:spacing w:line="360" w:lineRule="auto"/>
              <w:jc w:val="center"/>
              <w:rPr>
                <w:rFonts w:hint="eastAsia" w:ascii="微软雅黑" w:hAnsi="微软雅黑" w:eastAsia="微软雅黑"/>
                <w:szCs w:val="21"/>
              </w:rPr>
            </w:pPr>
            <w:r>
              <w:rPr>
                <w:rFonts w:hint="eastAsia" w:ascii="微软雅黑" w:hAnsi="微软雅黑" w:eastAsia="微软雅黑"/>
                <w:szCs w:val="21"/>
              </w:rPr>
              <w:t>兼容主流浏览器以及满足一定适配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6" w:hRule="atLeast"/>
        </w:trPr>
        <w:tc>
          <w:tcPr>
            <w:tcW w:w="1667" w:type="dxa"/>
            <w:shd w:val="clear" w:color="auto" w:fill="BEBEBE" w:themeFill="background1" w:themeFillShade="BF"/>
          </w:tcPr>
          <w:p>
            <w:pPr>
              <w:spacing w:line="360" w:lineRule="auto"/>
              <w:jc w:val="center"/>
              <w:rPr>
                <w:rFonts w:ascii="微软雅黑" w:hAnsi="微软雅黑" w:eastAsia="微软雅黑"/>
                <w:szCs w:val="21"/>
              </w:rPr>
            </w:pPr>
            <w:r>
              <w:rPr>
                <w:rFonts w:hint="eastAsia" w:ascii="微软雅黑" w:hAnsi="微软雅黑" w:eastAsia="微软雅黑"/>
                <w:szCs w:val="21"/>
              </w:rPr>
              <w:t>可移植性</w:t>
            </w:r>
          </w:p>
        </w:tc>
        <w:tc>
          <w:tcPr>
            <w:tcW w:w="6833" w:type="dxa"/>
          </w:tcPr>
          <w:p>
            <w:pPr>
              <w:spacing w:line="360" w:lineRule="auto"/>
              <w:jc w:val="center"/>
              <w:rPr>
                <w:rFonts w:hint="eastAsia" w:ascii="微软雅黑" w:hAnsi="微软雅黑" w:eastAsia="微软雅黑"/>
                <w:szCs w:val="21"/>
              </w:rPr>
            </w:pPr>
            <w:r>
              <w:rPr>
                <w:rFonts w:hint="eastAsia" w:ascii="微软雅黑" w:hAnsi="微软雅黑" w:eastAsia="微软雅黑"/>
                <w:szCs w:val="21"/>
              </w:rPr>
              <w:t>使用Java语言编写，能够实现跨平台</w:t>
            </w:r>
          </w:p>
        </w:tc>
      </w:tr>
    </w:tbl>
    <w:p>
      <w:pPr>
        <w:pStyle w:val="3"/>
        <w:spacing w:line="360" w:lineRule="auto"/>
      </w:pPr>
      <w:bookmarkStart w:id="166" w:name="_Toc25596"/>
      <w:bookmarkStart w:id="167" w:name="_Toc3142"/>
      <w:r>
        <w:rPr>
          <w:rFonts w:hint="eastAsia"/>
        </w:rPr>
        <w:t>故障处理需求</w:t>
      </w:r>
      <w:bookmarkEnd w:id="166"/>
      <w:bookmarkEnd w:id="167"/>
    </w:p>
    <w:tbl>
      <w:tblPr>
        <w:tblStyle w:val="18"/>
        <w:tblW w:w="85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7"/>
        <w:gridCol w:w="6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6" w:hRule="atLeast"/>
        </w:trPr>
        <w:tc>
          <w:tcPr>
            <w:tcW w:w="2057" w:type="dxa"/>
            <w:shd w:val="clear" w:color="auto" w:fill="BEBEBE" w:themeFill="background1" w:themeFillShade="BF"/>
          </w:tcPr>
          <w:p>
            <w:pPr>
              <w:spacing w:line="360" w:lineRule="auto"/>
              <w:jc w:val="center"/>
              <w:rPr>
                <w:rFonts w:ascii="微软雅黑" w:hAnsi="微软雅黑" w:eastAsia="微软雅黑"/>
                <w:b/>
                <w:bCs/>
                <w:szCs w:val="21"/>
              </w:rPr>
            </w:pPr>
            <w:r>
              <w:rPr>
                <w:rFonts w:hint="eastAsia" w:ascii="微软雅黑" w:hAnsi="微软雅黑" w:eastAsia="微软雅黑"/>
                <w:b/>
                <w:bCs/>
                <w:szCs w:val="21"/>
              </w:rPr>
              <w:t>故障描述</w:t>
            </w:r>
          </w:p>
        </w:tc>
        <w:tc>
          <w:tcPr>
            <w:tcW w:w="6443" w:type="dxa"/>
          </w:tcPr>
          <w:p>
            <w:pPr>
              <w:tabs>
                <w:tab w:val="left" w:pos="1917"/>
                <w:tab w:val="center" w:pos="3368"/>
              </w:tabs>
              <w:spacing w:line="360" w:lineRule="auto"/>
              <w:jc w:val="left"/>
              <w:rPr>
                <w:rFonts w:ascii="微软雅黑" w:hAnsi="微软雅黑" w:eastAsia="微软雅黑"/>
                <w:b/>
                <w:bCs/>
                <w:szCs w:val="21"/>
              </w:rPr>
            </w:pPr>
            <w:r>
              <w:rPr>
                <w:rFonts w:hint="eastAsia" w:ascii="微软雅黑" w:hAnsi="微软雅黑" w:eastAsia="微软雅黑"/>
                <w:b/>
                <w:bCs/>
                <w:szCs w:val="21"/>
              </w:rPr>
              <w:tab/>
            </w:r>
            <w:r>
              <w:rPr>
                <w:rFonts w:hint="eastAsia" w:ascii="微软雅黑" w:hAnsi="微软雅黑" w:eastAsia="微软雅黑"/>
                <w:b/>
                <w:bCs/>
                <w:szCs w:val="21"/>
              </w:rPr>
              <w:tab/>
            </w:r>
            <w:r>
              <w:rPr>
                <w:rFonts w:hint="eastAsia" w:ascii="微软雅黑" w:hAnsi="微软雅黑" w:eastAsia="微软雅黑"/>
                <w:b/>
                <w:bCs/>
                <w:szCs w:val="21"/>
              </w:rPr>
              <w:t>详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6" w:hRule="atLeast"/>
        </w:trPr>
        <w:tc>
          <w:tcPr>
            <w:tcW w:w="2057" w:type="dxa"/>
            <w:shd w:val="clear" w:color="auto" w:fill="BEBEBE" w:themeFill="background1" w:themeFillShade="BF"/>
          </w:tcPr>
          <w:p>
            <w:pPr>
              <w:spacing w:line="360" w:lineRule="auto"/>
              <w:jc w:val="center"/>
              <w:rPr>
                <w:rFonts w:ascii="微软雅黑" w:hAnsi="微软雅黑" w:eastAsia="微软雅黑"/>
                <w:szCs w:val="21"/>
              </w:rPr>
            </w:pPr>
            <w:r>
              <w:rPr>
                <w:rFonts w:hint="eastAsia" w:ascii="微软雅黑" w:hAnsi="微软雅黑" w:eastAsia="微软雅黑"/>
                <w:szCs w:val="21"/>
              </w:rPr>
              <w:t>服务器故障</w:t>
            </w:r>
          </w:p>
        </w:tc>
        <w:tc>
          <w:tcPr>
            <w:tcW w:w="6443" w:type="dxa"/>
          </w:tcPr>
          <w:p>
            <w:pPr>
              <w:spacing w:line="360" w:lineRule="auto"/>
              <w:jc w:val="center"/>
              <w:rPr>
                <w:rFonts w:hint="eastAsia" w:ascii="微软雅黑" w:hAnsi="微软雅黑" w:eastAsia="微软雅黑"/>
                <w:szCs w:val="21"/>
              </w:rPr>
            </w:pPr>
            <w:r>
              <w:rPr>
                <w:rFonts w:hint="eastAsia" w:ascii="微软雅黑" w:hAnsi="微软雅黑" w:eastAsia="微软雅黑"/>
                <w:szCs w:val="21"/>
              </w:rPr>
              <w:t>服务器出现故障能及时检测并进行解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6" w:hRule="atLeast"/>
        </w:trPr>
        <w:tc>
          <w:tcPr>
            <w:tcW w:w="2057" w:type="dxa"/>
            <w:shd w:val="clear" w:color="auto" w:fill="BEBEBE" w:themeFill="background1" w:themeFillShade="BF"/>
          </w:tcPr>
          <w:p>
            <w:pPr>
              <w:spacing w:line="360" w:lineRule="auto"/>
              <w:jc w:val="center"/>
              <w:rPr>
                <w:rFonts w:ascii="微软雅黑" w:hAnsi="微软雅黑" w:eastAsia="微软雅黑"/>
                <w:szCs w:val="21"/>
              </w:rPr>
            </w:pPr>
            <w:r>
              <w:rPr>
                <w:rFonts w:hint="eastAsia" w:ascii="微软雅黑" w:hAnsi="微软雅黑" w:eastAsia="微软雅黑"/>
                <w:szCs w:val="21"/>
              </w:rPr>
              <w:t>系统运行故障</w:t>
            </w:r>
          </w:p>
        </w:tc>
        <w:tc>
          <w:tcPr>
            <w:tcW w:w="6443" w:type="dxa"/>
          </w:tcPr>
          <w:p>
            <w:pPr>
              <w:spacing w:line="360" w:lineRule="auto"/>
              <w:jc w:val="center"/>
              <w:rPr>
                <w:rFonts w:hint="eastAsia" w:ascii="微软雅黑" w:hAnsi="微软雅黑" w:eastAsia="微软雅黑"/>
                <w:szCs w:val="21"/>
              </w:rPr>
            </w:pPr>
            <w:r>
              <w:rPr>
                <w:rFonts w:hint="eastAsia" w:ascii="微软雅黑" w:hAnsi="微软雅黑" w:eastAsia="微软雅黑"/>
                <w:szCs w:val="21"/>
              </w:rPr>
              <w:t>保存系统运行错误日志，并能通过一定方式进行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6" w:hRule="atLeast"/>
        </w:trPr>
        <w:tc>
          <w:tcPr>
            <w:tcW w:w="2057" w:type="dxa"/>
            <w:shd w:val="clear" w:color="auto" w:fill="BEBEBE" w:themeFill="background1" w:themeFillShade="BF"/>
          </w:tcPr>
          <w:p>
            <w:pPr>
              <w:spacing w:line="360" w:lineRule="auto"/>
              <w:jc w:val="center"/>
              <w:rPr>
                <w:rFonts w:ascii="微软雅黑" w:hAnsi="微软雅黑" w:eastAsia="微软雅黑"/>
                <w:szCs w:val="21"/>
              </w:rPr>
            </w:pPr>
            <w:r>
              <w:rPr>
                <w:rFonts w:hint="eastAsia" w:ascii="微软雅黑" w:hAnsi="微软雅黑" w:eastAsia="微软雅黑"/>
                <w:szCs w:val="21"/>
              </w:rPr>
              <w:t>用户操作不正确</w:t>
            </w:r>
          </w:p>
        </w:tc>
        <w:tc>
          <w:tcPr>
            <w:tcW w:w="6443" w:type="dxa"/>
          </w:tcPr>
          <w:p>
            <w:pPr>
              <w:spacing w:line="360" w:lineRule="auto"/>
              <w:jc w:val="center"/>
              <w:rPr>
                <w:rFonts w:ascii="微软雅黑" w:hAnsi="微软雅黑" w:eastAsia="微软雅黑"/>
                <w:szCs w:val="21"/>
              </w:rPr>
            </w:pPr>
            <w:r>
              <w:rPr>
                <w:rFonts w:hint="eastAsia" w:ascii="微软雅黑" w:hAnsi="微软雅黑" w:eastAsia="微软雅黑"/>
                <w:szCs w:val="21"/>
              </w:rPr>
              <w:t>拥有良好的用户交互环境，提供友善的错误提示</w:t>
            </w:r>
          </w:p>
        </w:tc>
      </w:tr>
    </w:tbl>
    <w:p>
      <w:pPr>
        <w:pStyle w:val="2"/>
      </w:pPr>
      <w:bookmarkStart w:id="168" w:name="_Toc22264"/>
      <w:bookmarkStart w:id="169" w:name="_Toc27867"/>
      <w:r>
        <w:rPr>
          <w:rFonts w:hint="eastAsia"/>
        </w:rPr>
        <w:t>附件</w:t>
      </w:r>
      <w:bookmarkEnd w:id="168"/>
      <w:bookmarkEnd w:id="169"/>
    </w:p>
    <w:p>
      <w:pPr>
        <w:rPr>
          <w:rFonts w:ascii="微软雅黑" w:hAnsi="微软雅黑" w:eastAsia="微软雅黑"/>
          <w:szCs w:val="21"/>
        </w:rPr>
      </w:pPr>
      <w:r>
        <w:rPr>
          <w:rFonts w:hint="eastAsia" w:ascii="微软雅黑" w:hAnsi="微软雅黑" w:eastAsia="微软雅黑"/>
          <w:szCs w:val="21"/>
        </w:rPr>
        <w:t>《威海市房屋交易与产权管理信息平台接口文档</w:t>
      </w:r>
      <w:r>
        <w:rPr>
          <w:rFonts w:hint="eastAsia" w:ascii="微软雅黑" w:hAnsi="微软雅黑" w:eastAsia="微软雅黑"/>
          <w:szCs w:val="21"/>
          <w:lang w:val="en-US" w:eastAsia="zh-CN"/>
        </w:rPr>
        <w:t>V1.0</w:t>
      </w:r>
      <w:r>
        <w:rPr>
          <w:rFonts w:hint="eastAsia" w:ascii="微软雅黑" w:hAnsi="微软雅黑" w:eastAsia="微软雅黑"/>
          <w:szCs w:val="21"/>
        </w:rPr>
        <w:t>》</w:t>
      </w:r>
    </w:p>
    <w:p>
      <w:pPr>
        <w:rPr>
          <w:rFonts w:ascii="微软雅黑" w:hAnsi="微软雅黑" w:eastAsia="微软雅黑"/>
          <w:szCs w:val="21"/>
        </w:rPr>
      </w:pPr>
      <w:r>
        <w:rPr>
          <w:rFonts w:hint="eastAsia" w:ascii="微软雅黑" w:hAnsi="微软雅黑" w:eastAsia="微软雅黑"/>
          <w:szCs w:val="21"/>
        </w:rPr>
        <w:t>《威海市房屋交易与产权管理信息平台与不动产数据交互</w:t>
      </w:r>
      <w:r>
        <w:rPr>
          <w:rFonts w:hint="eastAsia" w:ascii="微软雅黑" w:hAnsi="微软雅黑" w:eastAsia="微软雅黑"/>
          <w:szCs w:val="21"/>
          <w:lang w:val="en-US" w:eastAsia="zh-CN"/>
        </w:rPr>
        <w:t>V1.2</w:t>
      </w:r>
      <w:r>
        <w:rPr>
          <w:rFonts w:hint="eastAsia" w:ascii="微软雅黑" w:hAnsi="微软雅黑" w:eastAsia="微软雅黑"/>
          <w:szCs w:val="21"/>
        </w:rPr>
        <w:t>》</w:t>
      </w:r>
    </w:p>
    <w:p>
      <w:pPr>
        <w:rPr>
          <w:rFonts w:ascii="微软雅黑" w:hAnsi="微软雅黑" w:eastAsia="微软雅黑"/>
          <w:szCs w:val="21"/>
        </w:rPr>
      </w:pPr>
      <w:r>
        <w:rPr>
          <w:rFonts w:hint="eastAsia" w:ascii="微软雅黑" w:hAnsi="微软雅黑" w:eastAsia="微软雅黑"/>
          <w:szCs w:val="21"/>
        </w:rPr>
        <w:t>《威海市房屋交易与产权管理信息平台数据库设计</w:t>
      </w:r>
      <w:r>
        <w:rPr>
          <w:rFonts w:hint="eastAsia" w:ascii="微软雅黑" w:hAnsi="微软雅黑" w:eastAsia="微软雅黑"/>
          <w:szCs w:val="21"/>
          <w:lang w:eastAsia="zh-CN"/>
        </w:rPr>
        <w:t>说明书</w:t>
      </w:r>
      <w:r>
        <w:rPr>
          <w:rFonts w:hint="eastAsia" w:ascii="微软雅黑" w:hAnsi="微软雅黑" w:eastAsia="微软雅黑"/>
          <w:szCs w:val="21"/>
        </w:rPr>
        <w:t>》</w:t>
      </w:r>
    </w:p>
    <w:p>
      <w:pPr>
        <w:rPr>
          <w:rFonts w:hint="eastAsia" w:ascii="微软雅黑" w:hAnsi="微软雅黑" w:eastAsia="微软雅黑"/>
          <w:b/>
          <w:sz w:val="24"/>
          <w:szCs w:val="24"/>
        </w:rPr>
      </w:pPr>
      <w:r>
        <w:rPr>
          <w:rFonts w:hint="eastAsia" w:ascii="微软雅黑" w:hAnsi="微软雅黑" w:eastAsia="微软雅黑"/>
          <w:szCs w:val="21"/>
        </w:rPr>
        <w:t>《威海市房屋交易与产权管理信息平台需求规格说明书</w:t>
      </w:r>
      <w:r>
        <w:rPr>
          <w:rFonts w:hint="eastAsia" w:ascii="微软雅黑" w:hAnsi="微软雅黑" w:eastAsia="微软雅黑"/>
          <w:szCs w:val="21"/>
          <w:lang w:val="en-US" w:eastAsia="zh-CN"/>
        </w:rPr>
        <w:t>V1.2</w:t>
      </w:r>
      <w:r>
        <w:rPr>
          <w:rFonts w:hint="eastAsia" w:ascii="微软雅黑" w:hAnsi="微软雅黑" w:eastAsia="微软雅黑"/>
          <w:szCs w:val="21"/>
        </w:rPr>
        <w:t>》</w:t>
      </w:r>
    </w:p>
    <w:sectPr>
      <w:headerReference r:id="rId3" w:type="default"/>
      <w:footerReference r:id="rId4"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swiss"/>
    <w:pitch w:val="default"/>
    <w:sig w:usb0="A00002EF" w:usb1="4000207B" w:usb2="00000000" w:usb3="00000000" w:csb0="2000019F" w:csb1="00000000"/>
  </w:font>
  <w:font w:name="微软雅黑">
    <w:panose1 w:val="020B0503020204020204"/>
    <w:charset w:val="86"/>
    <w:family w:val="swiss"/>
    <w:pitch w:val="default"/>
    <w:sig w:usb0="80000287" w:usb1="280F3C52" w:usb2="00000016" w:usb3="00000000" w:csb0="0004001F" w:csb1="00000000"/>
  </w:font>
  <w:font w:name="MS Gothic">
    <w:panose1 w:val="020B0609070205080204"/>
    <w:charset w:val="80"/>
    <w:family w:val="modern"/>
    <w:pitch w:val="default"/>
    <w:sig w:usb0="E00002FF" w:usb1="6AC7FDFB" w:usb2="00000012" w:usb3="00000000" w:csb0="4002009F" w:csb1="DFD7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center"/>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53" name="文本框 5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JntT3MVAgAAFQQAAA4AAAAAAAAA&#10;AQAgAAAAHwEAAGRycy9lMm9Eb2MueG1sUEsFBgAAAAAGAAYAWQEAAKYFAAAAAA==&#10;">
              <v:fill on="f" focussize="0,0"/>
              <v:stroke on="f" weight="0.5pt"/>
              <v:imagedata o:title=""/>
              <o:lock v:ext="edit" aspectratio="f"/>
              <v:textbox inset="0mm,0mm,0mm,0mm" style="mso-fit-shape-to-text:t;">
                <w:txbxContent>
                  <w:p>
                    <w:pPr>
                      <w:pStyle w:val="13"/>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rFonts w:hint="eastAsia"/>
      </w:rPr>
      <w:t xml:space="preserve"> </w:t>
    </w:r>
    <w:r>
      <w:rPr>
        <w:rFonts w:hint="eastAsia"/>
        <w:lang w:eastAsia="zh-CN"/>
      </w:rPr>
      <w:t>威海市房屋交易与产权管理</w:t>
    </w:r>
    <w:r>
      <w:rPr>
        <w:rFonts w:hint="eastAsia"/>
      </w:rPr>
      <w:t>需求规格说明书</w:t>
    </w:r>
    <w:r>
      <w:rPr>
        <w:rFonts w:hint="eastAsia"/>
        <w:lang w:val="en-US" w:eastAsia="zh-CN"/>
      </w:rPr>
      <w:t xml:space="preserve">                        </w:t>
    </w:r>
    <w:r>
      <w:rPr>
        <w:rFonts w:hint="eastAsia"/>
      </w:rPr>
      <w:t xml:space="preserve">威海时空云图信息技术有限公司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432E814"/>
    <w:multiLevelType w:val="singleLevel"/>
    <w:tmpl w:val="8432E814"/>
    <w:lvl w:ilvl="0" w:tentative="0">
      <w:start w:val="1"/>
      <w:numFmt w:val="bullet"/>
      <w:lvlText w:val=""/>
      <w:lvlJc w:val="left"/>
      <w:pPr>
        <w:ind w:left="420" w:hanging="420"/>
      </w:pPr>
      <w:rPr>
        <w:rFonts w:hint="default" w:ascii="Wingdings" w:hAnsi="Wingdings"/>
      </w:rPr>
    </w:lvl>
  </w:abstractNum>
  <w:abstractNum w:abstractNumId="1">
    <w:nsid w:val="8F4F656D"/>
    <w:multiLevelType w:val="singleLevel"/>
    <w:tmpl w:val="8F4F656D"/>
    <w:lvl w:ilvl="0" w:tentative="0">
      <w:start w:val="1"/>
      <w:numFmt w:val="lowerLetter"/>
      <w:lvlText w:val="%1."/>
      <w:lvlJc w:val="left"/>
      <w:pPr>
        <w:tabs>
          <w:tab w:val="left" w:pos="312"/>
        </w:tabs>
      </w:pPr>
    </w:lvl>
  </w:abstractNum>
  <w:abstractNum w:abstractNumId="2">
    <w:nsid w:val="90D85A03"/>
    <w:multiLevelType w:val="singleLevel"/>
    <w:tmpl w:val="90D85A03"/>
    <w:lvl w:ilvl="0" w:tentative="0">
      <w:start w:val="0"/>
      <w:numFmt w:val="decimal"/>
      <w:suff w:val="nothing"/>
      <w:lvlText w:val="%1-"/>
      <w:lvlJc w:val="left"/>
    </w:lvl>
  </w:abstractNum>
  <w:abstractNum w:abstractNumId="3">
    <w:nsid w:val="96DCB71F"/>
    <w:multiLevelType w:val="singleLevel"/>
    <w:tmpl w:val="96DCB71F"/>
    <w:lvl w:ilvl="0" w:tentative="0">
      <w:start w:val="1"/>
      <w:numFmt w:val="chineseCounting"/>
      <w:suff w:val="nothing"/>
      <w:lvlText w:val="%1、"/>
      <w:lvlJc w:val="left"/>
      <w:rPr>
        <w:rFonts w:hint="eastAsia"/>
      </w:rPr>
    </w:lvl>
  </w:abstractNum>
  <w:abstractNum w:abstractNumId="4">
    <w:nsid w:val="A173AE42"/>
    <w:multiLevelType w:val="singleLevel"/>
    <w:tmpl w:val="A173AE42"/>
    <w:lvl w:ilvl="0" w:tentative="0">
      <w:start w:val="1"/>
      <w:numFmt w:val="bullet"/>
      <w:lvlText w:val=""/>
      <w:lvlJc w:val="left"/>
      <w:pPr>
        <w:ind w:left="420" w:hanging="420"/>
      </w:pPr>
      <w:rPr>
        <w:rFonts w:hint="default" w:ascii="Wingdings" w:hAnsi="Wingdings"/>
      </w:rPr>
    </w:lvl>
  </w:abstractNum>
  <w:abstractNum w:abstractNumId="5">
    <w:nsid w:val="C4FA6B3A"/>
    <w:multiLevelType w:val="singleLevel"/>
    <w:tmpl w:val="C4FA6B3A"/>
    <w:lvl w:ilvl="0" w:tentative="0">
      <w:start w:val="1"/>
      <w:numFmt w:val="lowerLetter"/>
      <w:lvlText w:val="%1."/>
      <w:lvlJc w:val="left"/>
      <w:pPr>
        <w:tabs>
          <w:tab w:val="left" w:pos="312"/>
        </w:tabs>
      </w:pPr>
    </w:lvl>
  </w:abstractNum>
  <w:abstractNum w:abstractNumId="6">
    <w:nsid w:val="C899131E"/>
    <w:multiLevelType w:val="singleLevel"/>
    <w:tmpl w:val="C899131E"/>
    <w:lvl w:ilvl="0" w:tentative="0">
      <w:start w:val="1"/>
      <w:numFmt w:val="lowerLetter"/>
      <w:lvlText w:val="%1."/>
      <w:lvlJc w:val="left"/>
      <w:pPr>
        <w:tabs>
          <w:tab w:val="left" w:pos="312"/>
        </w:tabs>
      </w:pPr>
    </w:lvl>
  </w:abstractNum>
  <w:abstractNum w:abstractNumId="7">
    <w:nsid w:val="CA0499E2"/>
    <w:multiLevelType w:val="singleLevel"/>
    <w:tmpl w:val="CA0499E2"/>
    <w:lvl w:ilvl="0" w:tentative="0">
      <w:start w:val="1"/>
      <w:numFmt w:val="chineseCounting"/>
      <w:suff w:val="nothing"/>
      <w:lvlText w:val="%1、"/>
      <w:lvlJc w:val="left"/>
      <w:rPr>
        <w:rFonts w:hint="eastAsia"/>
      </w:rPr>
    </w:lvl>
  </w:abstractNum>
  <w:abstractNum w:abstractNumId="8">
    <w:nsid w:val="CBF0D627"/>
    <w:multiLevelType w:val="singleLevel"/>
    <w:tmpl w:val="CBF0D627"/>
    <w:lvl w:ilvl="0" w:tentative="0">
      <w:start w:val="1"/>
      <w:numFmt w:val="chineseCounting"/>
      <w:suff w:val="nothing"/>
      <w:lvlText w:val="%1、"/>
      <w:lvlJc w:val="left"/>
      <w:rPr>
        <w:rFonts w:hint="eastAsia"/>
      </w:rPr>
    </w:lvl>
  </w:abstractNum>
  <w:abstractNum w:abstractNumId="9">
    <w:nsid w:val="D00A0F35"/>
    <w:multiLevelType w:val="singleLevel"/>
    <w:tmpl w:val="D00A0F35"/>
    <w:lvl w:ilvl="0" w:tentative="0">
      <w:start w:val="1"/>
      <w:numFmt w:val="bullet"/>
      <w:lvlText w:val=""/>
      <w:lvlJc w:val="left"/>
      <w:pPr>
        <w:ind w:left="420" w:hanging="420"/>
      </w:pPr>
      <w:rPr>
        <w:rFonts w:hint="default" w:ascii="Wingdings" w:hAnsi="Wingdings"/>
      </w:rPr>
    </w:lvl>
  </w:abstractNum>
  <w:abstractNum w:abstractNumId="10">
    <w:nsid w:val="D57D18F0"/>
    <w:multiLevelType w:val="singleLevel"/>
    <w:tmpl w:val="D57D18F0"/>
    <w:lvl w:ilvl="0" w:tentative="0">
      <w:start w:val="1"/>
      <w:numFmt w:val="lowerLetter"/>
      <w:lvlText w:val="%1."/>
      <w:lvlJc w:val="left"/>
      <w:pPr>
        <w:tabs>
          <w:tab w:val="left" w:pos="312"/>
        </w:tabs>
      </w:pPr>
    </w:lvl>
  </w:abstractNum>
  <w:abstractNum w:abstractNumId="11">
    <w:nsid w:val="DB42564D"/>
    <w:multiLevelType w:val="singleLevel"/>
    <w:tmpl w:val="DB42564D"/>
    <w:lvl w:ilvl="0" w:tentative="0">
      <w:start w:val="1"/>
      <w:numFmt w:val="lowerLetter"/>
      <w:lvlText w:val="%1."/>
      <w:lvlJc w:val="left"/>
      <w:pPr>
        <w:tabs>
          <w:tab w:val="left" w:pos="312"/>
        </w:tabs>
      </w:pPr>
    </w:lvl>
  </w:abstractNum>
  <w:abstractNum w:abstractNumId="12">
    <w:nsid w:val="E06AA0D7"/>
    <w:multiLevelType w:val="singleLevel"/>
    <w:tmpl w:val="E06AA0D7"/>
    <w:lvl w:ilvl="0" w:tentative="0">
      <w:start w:val="1"/>
      <w:numFmt w:val="bullet"/>
      <w:lvlText w:val=""/>
      <w:lvlJc w:val="left"/>
      <w:pPr>
        <w:ind w:left="420" w:hanging="420"/>
      </w:pPr>
      <w:rPr>
        <w:rFonts w:hint="default" w:ascii="Wingdings" w:hAnsi="Wingdings"/>
      </w:rPr>
    </w:lvl>
  </w:abstractNum>
  <w:abstractNum w:abstractNumId="13">
    <w:nsid w:val="E19B09DC"/>
    <w:multiLevelType w:val="singleLevel"/>
    <w:tmpl w:val="E19B09DC"/>
    <w:lvl w:ilvl="0" w:tentative="0">
      <w:start w:val="1"/>
      <w:numFmt w:val="chineseCounting"/>
      <w:suff w:val="nothing"/>
      <w:lvlText w:val="%1、"/>
      <w:lvlJc w:val="left"/>
      <w:rPr>
        <w:rFonts w:hint="eastAsia"/>
      </w:rPr>
    </w:lvl>
  </w:abstractNum>
  <w:abstractNum w:abstractNumId="14">
    <w:nsid w:val="E3CA4FE9"/>
    <w:multiLevelType w:val="singleLevel"/>
    <w:tmpl w:val="E3CA4FE9"/>
    <w:lvl w:ilvl="0" w:tentative="0">
      <w:start w:val="1"/>
      <w:numFmt w:val="lowerLetter"/>
      <w:lvlText w:val="%1."/>
      <w:lvlJc w:val="left"/>
      <w:pPr>
        <w:tabs>
          <w:tab w:val="left" w:pos="312"/>
        </w:tabs>
      </w:pPr>
    </w:lvl>
  </w:abstractNum>
  <w:abstractNum w:abstractNumId="15">
    <w:nsid w:val="E4CD10DF"/>
    <w:multiLevelType w:val="singleLevel"/>
    <w:tmpl w:val="E4CD10DF"/>
    <w:lvl w:ilvl="0" w:tentative="0">
      <w:start w:val="1"/>
      <w:numFmt w:val="lowerLetter"/>
      <w:lvlText w:val="%1."/>
      <w:lvlJc w:val="left"/>
      <w:pPr>
        <w:tabs>
          <w:tab w:val="left" w:pos="312"/>
        </w:tabs>
      </w:pPr>
    </w:lvl>
  </w:abstractNum>
  <w:abstractNum w:abstractNumId="16">
    <w:nsid w:val="E7FA71E1"/>
    <w:multiLevelType w:val="singleLevel"/>
    <w:tmpl w:val="E7FA71E1"/>
    <w:lvl w:ilvl="0" w:tentative="0">
      <w:start w:val="1"/>
      <w:numFmt w:val="lowerLetter"/>
      <w:lvlText w:val="%1."/>
      <w:lvlJc w:val="left"/>
      <w:pPr>
        <w:tabs>
          <w:tab w:val="left" w:pos="312"/>
        </w:tabs>
      </w:pPr>
    </w:lvl>
  </w:abstractNum>
  <w:abstractNum w:abstractNumId="17">
    <w:nsid w:val="F080E7EE"/>
    <w:multiLevelType w:val="singleLevel"/>
    <w:tmpl w:val="F080E7EE"/>
    <w:lvl w:ilvl="0" w:tentative="0">
      <w:start w:val="1"/>
      <w:numFmt w:val="lowerLetter"/>
      <w:suff w:val="nothing"/>
      <w:lvlText w:val="%1．"/>
      <w:lvlJc w:val="left"/>
    </w:lvl>
  </w:abstractNum>
  <w:abstractNum w:abstractNumId="18">
    <w:nsid w:val="F4B2CD0A"/>
    <w:multiLevelType w:val="singleLevel"/>
    <w:tmpl w:val="F4B2CD0A"/>
    <w:lvl w:ilvl="0" w:tentative="0">
      <w:start w:val="1"/>
      <w:numFmt w:val="lowerLetter"/>
      <w:lvlText w:val="%1."/>
      <w:lvlJc w:val="left"/>
      <w:pPr>
        <w:tabs>
          <w:tab w:val="left" w:pos="312"/>
        </w:tabs>
      </w:pPr>
    </w:lvl>
  </w:abstractNum>
  <w:abstractNum w:abstractNumId="19">
    <w:nsid w:val="F778E010"/>
    <w:multiLevelType w:val="singleLevel"/>
    <w:tmpl w:val="F778E010"/>
    <w:lvl w:ilvl="0" w:tentative="0">
      <w:start w:val="1"/>
      <w:numFmt w:val="lowerLetter"/>
      <w:lvlText w:val="%1."/>
      <w:lvlJc w:val="left"/>
      <w:pPr>
        <w:tabs>
          <w:tab w:val="left" w:pos="312"/>
        </w:tabs>
      </w:pPr>
    </w:lvl>
  </w:abstractNum>
  <w:abstractNum w:abstractNumId="20">
    <w:nsid w:val="FAF7A035"/>
    <w:multiLevelType w:val="singleLevel"/>
    <w:tmpl w:val="FAF7A035"/>
    <w:lvl w:ilvl="0" w:tentative="0">
      <w:start w:val="1"/>
      <w:numFmt w:val="lowerLetter"/>
      <w:lvlText w:val="%1."/>
      <w:lvlJc w:val="left"/>
      <w:pPr>
        <w:tabs>
          <w:tab w:val="left" w:pos="312"/>
        </w:tabs>
      </w:pPr>
    </w:lvl>
  </w:abstractNum>
  <w:abstractNum w:abstractNumId="21">
    <w:nsid w:val="FF16837D"/>
    <w:multiLevelType w:val="singleLevel"/>
    <w:tmpl w:val="FF16837D"/>
    <w:lvl w:ilvl="0" w:tentative="0">
      <w:start w:val="1"/>
      <w:numFmt w:val="bullet"/>
      <w:lvlText w:val=""/>
      <w:lvlJc w:val="left"/>
      <w:pPr>
        <w:ind w:left="420" w:hanging="420"/>
      </w:pPr>
      <w:rPr>
        <w:rFonts w:hint="default" w:ascii="Wingdings" w:hAnsi="Wingdings"/>
      </w:rPr>
    </w:lvl>
  </w:abstractNum>
  <w:abstractNum w:abstractNumId="22">
    <w:nsid w:val="00CE0612"/>
    <w:multiLevelType w:val="multilevel"/>
    <w:tmpl w:val="00CE0612"/>
    <w:lvl w:ilvl="0" w:tentative="0">
      <w:start w:val="1"/>
      <w:numFmt w:val="lowerLetter"/>
      <w:lvlText w:val="%1．"/>
      <w:lvlJc w:val="left"/>
      <w:pPr>
        <w:ind w:left="1140" w:hanging="720"/>
      </w:pPr>
      <w:rPr>
        <w:rFonts w:hint="eastAsia"/>
      </w:rPr>
    </w:lvl>
    <w:lvl w:ilvl="1" w:tentative="0">
      <w:start w:val="1"/>
      <w:numFmt w:val="lowerLetter"/>
      <w:lvlText w:val="%2)"/>
      <w:lvlJc w:val="left"/>
      <w:pPr>
        <w:ind w:left="1380" w:hanging="480"/>
      </w:pPr>
    </w:lvl>
    <w:lvl w:ilvl="2" w:tentative="0">
      <w:start w:val="1"/>
      <w:numFmt w:val="lowerRoman"/>
      <w:lvlText w:val="%3."/>
      <w:lvlJc w:val="right"/>
      <w:pPr>
        <w:ind w:left="1860" w:hanging="480"/>
      </w:pPr>
    </w:lvl>
    <w:lvl w:ilvl="3" w:tentative="0">
      <w:start w:val="1"/>
      <w:numFmt w:val="decimal"/>
      <w:lvlText w:val="%4."/>
      <w:lvlJc w:val="left"/>
      <w:pPr>
        <w:ind w:left="2340" w:hanging="480"/>
      </w:pPr>
    </w:lvl>
    <w:lvl w:ilvl="4" w:tentative="0">
      <w:start w:val="1"/>
      <w:numFmt w:val="lowerLetter"/>
      <w:lvlText w:val="%5)"/>
      <w:lvlJc w:val="left"/>
      <w:pPr>
        <w:ind w:left="2820" w:hanging="480"/>
      </w:pPr>
    </w:lvl>
    <w:lvl w:ilvl="5" w:tentative="0">
      <w:start w:val="1"/>
      <w:numFmt w:val="lowerRoman"/>
      <w:lvlText w:val="%6."/>
      <w:lvlJc w:val="right"/>
      <w:pPr>
        <w:ind w:left="3300" w:hanging="480"/>
      </w:pPr>
    </w:lvl>
    <w:lvl w:ilvl="6" w:tentative="0">
      <w:start w:val="1"/>
      <w:numFmt w:val="decimal"/>
      <w:lvlText w:val="%7."/>
      <w:lvlJc w:val="left"/>
      <w:pPr>
        <w:ind w:left="3780" w:hanging="480"/>
      </w:pPr>
    </w:lvl>
    <w:lvl w:ilvl="7" w:tentative="0">
      <w:start w:val="1"/>
      <w:numFmt w:val="lowerLetter"/>
      <w:lvlText w:val="%8)"/>
      <w:lvlJc w:val="left"/>
      <w:pPr>
        <w:ind w:left="4260" w:hanging="480"/>
      </w:pPr>
    </w:lvl>
    <w:lvl w:ilvl="8" w:tentative="0">
      <w:start w:val="1"/>
      <w:numFmt w:val="lowerRoman"/>
      <w:lvlText w:val="%9."/>
      <w:lvlJc w:val="right"/>
      <w:pPr>
        <w:ind w:left="4740" w:hanging="480"/>
      </w:pPr>
    </w:lvl>
  </w:abstractNum>
  <w:abstractNum w:abstractNumId="23">
    <w:nsid w:val="0A2B5344"/>
    <w:multiLevelType w:val="singleLevel"/>
    <w:tmpl w:val="0A2B5344"/>
    <w:lvl w:ilvl="0" w:tentative="0">
      <w:start w:val="1"/>
      <w:numFmt w:val="lowerLetter"/>
      <w:lvlText w:val="%1."/>
      <w:lvlJc w:val="left"/>
      <w:pPr>
        <w:tabs>
          <w:tab w:val="left" w:pos="312"/>
        </w:tabs>
      </w:pPr>
    </w:lvl>
  </w:abstractNum>
  <w:abstractNum w:abstractNumId="24">
    <w:nsid w:val="0A700D39"/>
    <w:multiLevelType w:val="singleLevel"/>
    <w:tmpl w:val="0A700D39"/>
    <w:lvl w:ilvl="0" w:tentative="0">
      <w:start w:val="1"/>
      <w:numFmt w:val="chineseCounting"/>
      <w:suff w:val="nothing"/>
      <w:lvlText w:val="%1、"/>
      <w:lvlJc w:val="left"/>
      <w:rPr>
        <w:rFonts w:hint="eastAsia"/>
      </w:rPr>
    </w:lvl>
  </w:abstractNum>
  <w:abstractNum w:abstractNumId="25">
    <w:nsid w:val="0E578385"/>
    <w:multiLevelType w:val="singleLevel"/>
    <w:tmpl w:val="0E578385"/>
    <w:lvl w:ilvl="0" w:tentative="0">
      <w:start w:val="1"/>
      <w:numFmt w:val="lowerLetter"/>
      <w:lvlText w:val="%1."/>
      <w:lvlJc w:val="left"/>
      <w:pPr>
        <w:tabs>
          <w:tab w:val="left" w:pos="312"/>
        </w:tabs>
      </w:pPr>
    </w:lvl>
  </w:abstractNum>
  <w:abstractNum w:abstractNumId="26">
    <w:nsid w:val="10314A7F"/>
    <w:multiLevelType w:val="singleLevel"/>
    <w:tmpl w:val="10314A7F"/>
    <w:lvl w:ilvl="0" w:tentative="0">
      <w:start w:val="1"/>
      <w:numFmt w:val="chineseCounting"/>
      <w:suff w:val="nothing"/>
      <w:lvlText w:val="%1、"/>
      <w:lvlJc w:val="left"/>
      <w:rPr>
        <w:rFonts w:hint="eastAsia"/>
      </w:rPr>
    </w:lvl>
  </w:abstractNum>
  <w:abstractNum w:abstractNumId="27">
    <w:nsid w:val="1367F6A1"/>
    <w:multiLevelType w:val="singleLevel"/>
    <w:tmpl w:val="1367F6A1"/>
    <w:lvl w:ilvl="0" w:tentative="0">
      <w:start w:val="1"/>
      <w:numFmt w:val="bullet"/>
      <w:lvlText w:val=""/>
      <w:lvlJc w:val="left"/>
      <w:pPr>
        <w:ind w:left="420" w:hanging="420"/>
      </w:pPr>
      <w:rPr>
        <w:rFonts w:hint="default" w:ascii="Wingdings" w:hAnsi="Wingdings"/>
      </w:rPr>
    </w:lvl>
  </w:abstractNum>
  <w:abstractNum w:abstractNumId="28">
    <w:nsid w:val="148675E5"/>
    <w:multiLevelType w:val="singleLevel"/>
    <w:tmpl w:val="148675E5"/>
    <w:lvl w:ilvl="0" w:tentative="0">
      <w:start w:val="1"/>
      <w:numFmt w:val="lowerLetter"/>
      <w:lvlText w:val="%1."/>
      <w:lvlJc w:val="left"/>
      <w:pPr>
        <w:tabs>
          <w:tab w:val="left" w:pos="312"/>
        </w:tabs>
      </w:pPr>
    </w:lvl>
  </w:abstractNum>
  <w:abstractNum w:abstractNumId="29">
    <w:nsid w:val="15620E71"/>
    <w:multiLevelType w:val="singleLevel"/>
    <w:tmpl w:val="15620E71"/>
    <w:lvl w:ilvl="0" w:tentative="0">
      <w:start w:val="1"/>
      <w:numFmt w:val="chineseCounting"/>
      <w:suff w:val="nothing"/>
      <w:lvlText w:val="%1、"/>
      <w:lvlJc w:val="left"/>
      <w:rPr>
        <w:rFonts w:hint="eastAsia"/>
      </w:rPr>
    </w:lvl>
  </w:abstractNum>
  <w:abstractNum w:abstractNumId="30">
    <w:nsid w:val="18E42A37"/>
    <w:multiLevelType w:val="multilevel"/>
    <w:tmpl w:val="18E42A37"/>
    <w:lvl w:ilvl="0" w:tentative="0">
      <w:start w:val="1"/>
      <w:numFmt w:val="lowerLetter"/>
      <w:lvlText w:val="%1．"/>
      <w:lvlJc w:val="left"/>
      <w:pPr>
        <w:ind w:left="720" w:hanging="720"/>
      </w:pPr>
      <w:rPr>
        <w:rFonts w:hint="eastAsia"/>
      </w:r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31">
    <w:nsid w:val="195238D3"/>
    <w:multiLevelType w:val="singleLevel"/>
    <w:tmpl w:val="195238D3"/>
    <w:lvl w:ilvl="0" w:tentative="0">
      <w:start w:val="1"/>
      <w:numFmt w:val="lowerLetter"/>
      <w:lvlText w:val="%1."/>
      <w:lvlJc w:val="left"/>
      <w:pPr>
        <w:tabs>
          <w:tab w:val="left" w:pos="312"/>
        </w:tabs>
      </w:pPr>
    </w:lvl>
  </w:abstractNum>
  <w:abstractNum w:abstractNumId="32">
    <w:nsid w:val="1A557209"/>
    <w:multiLevelType w:val="multilevel"/>
    <w:tmpl w:val="1A557209"/>
    <w:lvl w:ilvl="0" w:tentative="0">
      <w:start w:val="1"/>
      <w:numFmt w:val="lowerLetter"/>
      <w:lvlText w:val="%1．"/>
      <w:lvlJc w:val="left"/>
      <w:pPr>
        <w:ind w:left="1140" w:hanging="720"/>
      </w:pPr>
      <w:rPr>
        <w:rFonts w:hint="eastAsia"/>
      </w:rPr>
    </w:lvl>
    <w:lvl w:ilvl="1" w:tentative="0">
      <w:start w:val="1"/>
      <w:numFmt w:val="lowerLetter"/>
      <w:lvlText w:val="%2)"/>
      <w:lvlJc w:val="left"/>
      <w:pPr>
        <w:ind w:left="1380" w:hanging="480"/>
      </w:pPr>
    </w:lvl>
    <w:lvl w:ilvl="2" w:tentative="0">
      <w:start w:val="1"/>
      <w:numFmt w:val="lowerRoman"/>
      <w:lvlText w:val="%3."/>
      <w:lvlJc w:val="right"/>
      <w:pPr>
        <w:ind w:left="1860" w:hanging="480"/>
      </w:pPr>
    </w:lvl>
    <w:lvl w:ilvl="3" w:tentative="0">
      <w:start w:val="1"/>
      <w:numFmt w:val="decimal"/>
      <w:lvlText w:val="%4."/>
      <w:lvlJc w:val="left"/>
      <w:pPr>
        <w:ind w:left="2340" w:hanging="480"/>
      </w:pPr>
    </w:lvl>
    <w:lvl w:ilvl="4" w:tentative="0">
      <w:start w:val="1"/>
      <w:numFmt w:val="lowerLetter"/>
      <w:lvlText w:val="%5)"/>
      <w:lvlJc w:val="left"/>
      <w:pPr>
        <w:ind w:left="2820" w:hanging="480"/>
      </w:pPr>
    </w:lvl>
    <w:lvl w:ilvl="5" w:tentative="0">
      <w:start w:val="1"/>
      <w:numFmt w:val="lowerRoman"/>
      <w:lvlText w:val="%6."/>
      <w:lvlJc w:val="right"/>
      <w:pPr>
        <w:ind w:left="3300" w:hanging="480"/>
      </w:pPr>
    </w:lvl>
    <w:lvl w:ilvl="6" w:tentative="0">
      <w:start w:val="1"/>
      <w:numFmt w:val="decimal"/>
      <w:lvlText w:val="%7."/>
      <w:lvlJc w:val="left"/>
      <w:pPr>
        <w:ind w:left="3780" w:hanging="480"/>
      </w:pPr>
    </w:lvl>
    <w:lvl w:ilvl="7" w:tentative="0">
      <w:start w:val="1"/>
      <w:numFmt w:val="lowerLetter"/>
      <w:lvlText w:val="%8)"/>
      <w:lvlJc w:val="left"/>
      <w:pPr>
        <w:ind w:left="4260" w:hanging="480"/>
      </w:pPr>
    </w:lvl>
    <w:lvl w:ilvl="8" w:tentative="0">
      <w:start w:val="1"/>
      <w:numFmt w:val="lowerRoman"/>
      <w:lvlText w:val="%9."/>
      <w:lvlJc w:val="right"/>
      <w:pPr>
        <w:ind w:left="4740" w:hanging="480"/>
      </w:pPr>
    </w:lvl>
  </w:abstractNum>
  <w:abstractNum w:abstractNumId="33">
    <w:nsid w:val="1C2B13F1"/>
    <w:multiLevelType w:val="singleLevel"/>
    <w:tmpl w:val="1C2B13F1"/>
    <w:lvl w:ilvl="0" w:tentative="0">
      <w:start w:val="1"/>
      <w:numFmt w:val="lowerLetter"/>
      <w:suff w:val="nothing"/>
      <w:lvlText w:val="%1．"/>
      <w:lvlJc w:val="left"/>
    </w:lvl>
  </w:abstractNum>
  <w:abstractNum w:abstractNumId="34">
    <w:nsid w:val="1E1E2885"/>
    <w:multiLevelType w:val="multilevel"/>
    <w:tmpl w:val="1E1E2885"/>
    <w:lvl w:ilvl="0" w:tentative="0">
      <w:start w:val="1"/>
      <w:numFmt w:val="lowerLetter"/>
      <w:lvlText w:val="%1."/>
      <w:lvlJc w:val="left"/>
      <w:pPr>
        <w:ind w:left="780" w:hanging="360"/>
      </w:pPr>
      <w:rPr>
        <w:rFonts w:hint="eastAsia"/>
      </w:rPr>
    </w:lvl>
    <w:lvl w:ilvl="1" w:tentative="0">
      <w:start w:val="1"/>
      <w:numFmt w:val="lowerLetter"/>
      <w:lvlText w:val="%2)"/>
      <w:lvlJc w:val="left"/>
      <w:pPr>
        <w:ind w:left="1380" w:hanging="480"/>
      </w:pPr>
    </w:lvl>
    <w:lvl w:ilvl="2" w:tentative="0">
      <w:start w:val="1"/>
      <w:numFmt w:val="lowerRoman"/>
      <w:lvlText w:val="%3."/>
      <w:lvlJc w:val="right"/>
      <w:pPr>
        <w:ind w:left="1860" w:hanging="480"/>
      </w:pPr>
    </w:lvl>
    <w:lvl w:ilvl="3" w:tentative="0">
      <w:start w:val="1"/>
      <w:numFmt w:val="decimal"/>
      <w:lvlText w:val="%4."/>
      <w:lvlJc w:val="left"/>
      <w:pPr>
        <w:ind w:left="2340" w:hanging="480"/>
      </w:pPr>
    </w:lvl>
    <w:lvl w:ilvl="4" w:tentative="0">
      <w:start w:val="1"/>
      <w:numFmt w:val="lowerLetter"/>
      <w:lvlText w:val="%5)"/>
      <w:lvlJc w:val="left"/>
      <w:pPr>
        <w:ind w:left="2820" w:hanging="480"/>
      </w:pPr>
    </w:lvl>
    <w:lvl w:ilvl="5" w:tentative="0">
      <w:start w:val="1"/>
      <w:numFmt w:val="lowerRoman"/>
      <w:lvlText w:val="%6."/>
      <w:lvlJc w:val="right"/>
      <w:pPr>
        <w:ind w:left="3300" w:hanging="480"/>
      </w:pPr>
    </w:lvl>
    <w:lvl w:ilvl="6" w:tentative="0">
      <w:start w:val="1"/>
      <w:numFmt w:val="decimal"/>
      <w:lvlText w:val="%7."/>
      <w:lvlJc w:val="left"/>
      <w:pPr>
        <w:ind w:left="3780" w:hanging="480"/>
      </w:pPr>
    </w:lvl>
    <w:lvl w:ilvl="7" w:tentative="0">
      <w:start w:val="1"/>
      <w:numFmt w:val="lowerLetter"/>
      <w:lvlText w:val="%8)"/>
      <w:lvlJc w:val="left"/>
      <w:pPr>
        <w:ind w:left="4260" w:hanging="480"/>
      </w:pPr>
    </w:lvl>
    <w:lvl w:ilvl="8" w:tentative="0">
      <w:start w:val="1"/>
      <w:numFmt w:val="lowerRoman"/>
      <w:lvlText w:val="%9."/>
      <w:lvlJc w:val="right"/>
      <w:pPr>
        <w:ind w:left="4740" w:hanging="480"/>
      </w:pPr>
    </w:lvl>
  </w:abstractNum>
  <w:abstractNum w:abstractNumId="35">
    <w:nsid w:val="1F604B1A"/>
    <w:multiLevelType w:val="multilevel"/>
    <w:tmpl w:val="1F604B1A"/>
    <w:lvl w:ilvl="0" w:tentative="0">
      <w:start w:val="1"/>
      <w:numFmt w:val="lowerLetter"/>
      <w:lvlText w:val="%1."/>
      <w:lvlJc w:val="left"/>
      <w:pPr>
        <w:ind w:left="780" w:hanging="360"/>
      </w:pPr>
      <w:rPr>
        <w:rFonts w:hint="eastAsia"/>
      </w:rPr>
    </w:lvl>
    <w:lvl w:ilvl="1" w:tentative="0">
      <w:start w:val="1"/>
      <w:numFmt w:val="lowerLetter"/>
      <w:lvlText w:val="%2)"/>
      <w:lvlJc w:val="left"/>
      <w:pPr>
        <w:ind w:left="1380" w:hanging="480"/>
      </w:pPr>
    </w:lvl>
    <w:lvl w:ilvl="2" w:tentative="0">
      <w:start w:val="1"/>
      <w:numFmt w:val="lowerRoman"/>
      <w:lvlText w:val="%3."/>
      <w:lvlJc w:val="right"/>
      <w:pPr>
        <w:ind w:left="1860" w:hanging="480"/>
      </w:pPr>
    </w:lvl>
    <w:lvl w:ilvl="3" w:tentative="0">
      <w:start w:val="1"/>
      <w:numFmt w:val="decimal"/>
      <w:lvlText w:val="%4."/>
      <w:lvlJc w:val="left"/>
      <w:pPr>
        <w:ind w:left="2340" w:hanging="480"/>
      </w:pPr>
    </w:lvl>
    <w:lvl w:ilvl="4" w:tentative="0">
      <w:start w:val="1"/>
      <w:numFmt w:val="lowerLetter"/>
      <w:lvlText w:val="%5)"/>
      <w:lvlJc w:val="left"/>
      <w:pPr>
        <w:ind w:left="2820" w:hanging="480"/>
      </w:pPr>
    </w:lvl>
    <w:lvl w:ilvl="5" w:tentative="0">
      <w:start w:val="1"/>
      <w:numFmt w:val="lowerRoman"/>
      <w:lvlText w:val="%6."/>
      <w:lvlJc w:val="right"/>
      <w:pPr>
        <w:ind w:left="3300" w:hanging="480"/>
      </w:pPr>
    </w:lvl>
    <w:lvl w:ilvl="6" w:tentative="0">
      <w:start w:val="1"/>
      <w:numFmt w:val="decimal"/>
      <w:lvlText w:val="%7."/>
      <w:lvlJc w:val="left"/>
      <w:pPr>
        <w:ind w:left="3780" w:hanging="480"/>
      </w:pPr>
    </w:lvl>
    <w:lvl w:ilvl="7" w:tentative="0">
      <w:start w:val="1"/>
      <w:numFmt w:val="lowerLetter"/>
      <w:lvlText w:val="%8)"/>
      <w:lvlJc w:val="left"/>
      <w:pPr>
        <w:ind w:left="4260" w:hanging="480"/>
      </w:pPr>
    </w:lvl>
    <w:lvl w:ilvl="8" w:tentative="0">
      <w:start w:val="1"/>
      <w:numFmt w:val="lowerRoman"/>
      <w:lvlText w:val="%9."/>
      <w:lvlJc w:val="right"/>
      <w:pPr>
        <w:ind w:left="4740" w:hanging="480"/>
      </w:pPr>
    </w:lvl>
  </w:abstractNum>
  <w:abstractNum w:abstractNumId="36">
    <w:nsid w:val="23FB7B9B"/>
    <w:multiLevelType w:val="multilevel"/>
    <w:tmpl w:val="23FB7B9B"/>
    <w:lvl w:ilvl="0" w:tentative="0">
      <w:start w:val="1"/>
      <w:numFmt w:val="lowerLetter"/>
      <w:lvlText w:val="%1．"/>
      <w:lvlJc w:val="left"/>
      <w:pPr>
        <w:ind w:left="720" w:hanging="720"/>
      </w:pPr>
      <w:rPr>
        <w:rFonts w:hint="eastAsia"/>
      </w:r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37">
    <w:nsid w:val="25DA4D1B"/>
    <w:multiLevelType w:val="singleLevel"/>
    <w:tmpl w:val="25DA4D1B"/>
    <w:lvl w:ilvl="0" w:tentative="0">
      <w:start w:val="1"/>
      <w:numFmt w:val="chineseCounting"/>
      <w:suff w:val="nothing"/>
      <w:lvlText w:val="%1、"/>
      <w:lvlJc w:val="left"/>
      <w:rPr>
        <w:rFonts w:hint="eastAsia"/>
      </w:rPr>
    </w:lvl>
  </w:abstractNum>
  <w:abstractNum w:abstractNumId="38">
    <w:nsid w:val="263C77E2"/>
    <w:multiLevelType w:val="multilevel"/>
    <w:tmpl w:val="263C77E2"/>
    <w:lvl w:ilvl="0" w:tentative="0">
      <w:start w:val="1"/>
      <w:numFmt w:val="lowerLetter"/>
      <w:lvlText w:val="%1."/>
      <w:lvlJc w:val="left"/>
      <w:pPr>
        <w:ind w:left="780" w:hanging="360"/>
      </w:pPr>
      <w:rPr>
        <w:rFonts w:hint="eastAsia"/>
      </w:rPr>
    </w:lvl>
    <w:lvl w:ilvl="1" w:tentative="0">
      <w:start w:val="1"/>
      <w:numFmt w:val="lowerLetter"/>
      <w:lvlText w:val="%2)"/>
      <w:lvlJc w:val="left"/>
      <w:pPr>
        <w:ind w:left="1380" w:hanging="480"/>
      </w:pPr>
    </w:lvl>
    <w:lvl w:ilvl="2" w:tentative="0">
      <w:start w:val="1"/>
      <w:numFmt w:val="lowerRoman"/>
      <w:lvlText w:val="%3."/>
      <w:lvlJc w:val="right"/>
      <w:pPr>
        <w:ind w:left="1860" w:hanging="480"/>
      </w:pPr>
    </w:lvl>
    <w:lvl w:ilvl="3" w:tentative="0">
      <w:start w:val="1"/>
      <w:numFmt w:val="decimal"/>
      <w:lvlText w:val="%4."/>
      <w:lvlJc w:val="left"/>
      <w:pPr>
        <w:ind w:left="2340" w:hanging="480"/>
      </w:pPr>
    </w:lvl>
    <w:lvl w:ilvl="4" w:tentative="0">
      <w:start w:val="1"/>
      <w:numFmt w:val="lowerLetter"/>
      <w:lvlText w:val="%5)"/>
      <w:lvlJc w:val="left"/>
      <w:pPr>
        <w:ind w:left="2820" w:hanging="480"/>
      </w:pPr>
    </w:lvl>
    <w:lvl w:ilvl="5" w:tentative="0">
      <w:start w:val="1"/>
      <w:numFmt w:val="lowerRoman"/>
      <w:lvlText w:val="%6."/>
      <w:lvlJc w:val="right"/>
      <w:pPr>
        <w:ind w:left="3300" w:hanging="480"/>
      </w:pPr>
    </w:lvl>
    <w:lvl w:ilvl="6" w:tentative="0">
      <w:start w:val="1"/>
      <w:numFmt w:val="decimal"/>
      <w:lvlText w:val="%7."/>
      <w:lvlJc w:val="left"/>
      <w:pPr>
        <w:ind w:left="3780" w:hanging="480"/>
      </w:pPr>
    </w:lvl>
    <w:lvl w:ilvl="7" w:tentative="0">
      <w:start w:val="1"/>
      <w:numFmt w:val="lowerLetter"/>
      <w:lvlText w:val="%8)"/>
      <w:lvlJc w:val="left"/>
      <w:pPr>
        <w:ind w:left="4260" w:hanging="480"/>
      </w:pPr>
    </w:lvl>
    <w:lvl w:ilvl="8" w:tentative="0">
      <w:start w:val="1"/>
      <w:numFmt w:val="lowerRoman"/>
      <w:lvlText w:val="%9."/>
      <w:lvlJc w:val="right"/>
      <w:pPr>
        <w:ind w:left="4740" w:hanging="480"/>
      </w:pPr>
    </w:lvl>
  </w:abstractNum>
  <w:abstractNum w:abstractNumId="39">
    <w:nsid w:val="2684AF50"/>
    <w:multiLevelType w:val="singleLevel"/>
    <w:tmpl w:val="2684AF50"/>
    <w:lvl w:ilvl="0" w:tentative="0">
      <w:start w:val="1"/>
      <w:numFmt w:val="chineseCounting"/>
      <w:suff w:val="nothing"/>
      <w:lvlText w:val="%1、"/>
      <w:lvlJc w:val="left"/>
      <w:rPr>
        <w:rFonts w:hint="eastAsia"/>
      </w:rPr>
    </w:lvl>
  </w:abstractNum>
  <w:abstractNum w:abstractNumId="40">
    <w:nsid w:val="27413010"/>
    <w:multiLevelType w:val="singleLevel"/>
    <w:tmpl w:val="27413010"/>
    <w:lvl w:ilvl="0" w:tentative="0">
      <w:start w:val="1"/>
      <w:numFmt w:val="chineseCounting"/>
      <w:suff w:val="nothing"/>
      <w:lvlText w:val="%1、"/>
      <w:lvlJc w:val="left"/>
      <w:rPr>
        <w:rFonts w:hint="eastAsia"/>
      </w:rPr>
    </w:lvl>
  </w:abstractNum>
  <w:abstractNum w:abstractNumId="41">
    <w:nsid w:val="2962E803"/>
    <w:multiLevelType w:val="singleLevel"/>
    <w:tmpl w:val="2962E803"/>
    <w:lvl w:ilvl="0" w:tentative="0">
      <w:start w:val="1"/>
      <w:numFmt w:val="lowerLetter"/>
      <w:lvlText w:val="%1."/>
      <w:lvlJc w:val="left"/>
      <w:pPr>
        <w:tabs>
          <w:tab w:val="left" w:pos="312"/>
        </w:tabs>
      </w:pPr>
    </w:lvl>
  </w:abstractNum>
  <w:abstractNum w:abstractNumId="42">
    <w:nsid w:val="2B550D8F"/>
    <w:multiLevelType w:val="singleLevel"/>
    <w:tmpl w:val="2B550D8F"/>
    <w:lvl w:ilvl="0" w:tentative="0">
      <w:start w:val="1"/>
      <w:numFmt w:val="chineseCounting"/>
      <w:suff w:val="nothing"/>
      <w:lvlText w:val="%1、"/>
      <w:lvlJc w:val="left"/>
      <w:rPr>
        <w:rFonts w:hint="eastAsia"/>
      </w:rPr>
    </w:lvl>
  </w:abstractNum>
  <w:abstractNum w:abstractNumId="43">
    <w:nsid w:val="2C2A10C8"/>
    <w:multiLevelType w:val="multilevel"/>
    <w:tmpl w:val="2C2A10C8"/>
    <w:lvl w:ilvl="0" w:tentative="0">
      <w:start w:val="1"/>
      <w:numFmt w:val="none"/>
      <w:lvlText w:val="一．"/>
      <w:lvlJc w:val="left"/>
      <w:pPr>
        <w:ind w:left="720" w:hanging="720"/>
      </w:pPr>
      <w:rPr>
        <w:rFonts w:hint="eastAsia"/>
      </w:r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44">
    <w:nsid w:val="2D3E7EEA"/>
    <w:multiLevelType w:val="singleLevel"/>
    <w:tmpl w:val="2D3E7EEA"/>
    <w:lvl w:ilvl="0" w:tentative="0">
      <w:start w:val="1"/>
      <w:numFmt w:val="chineseCounting"/>
      <w:suff w:val="nothing"/>
      <w:lvlText w:val="%1、"/>
      <w:lvlJc w:val="left"/>
      <w:rPr>
        <w:rFonts w:hint="eastAsia"/>
      </w:rPr>
    </w:lvl>
  </w:abstractNum>
  <w:abstractNum w:abstractNumId="45">
    <w:nsid w:val="2DE44F17"/>
    <w:multiLevelType w:val="multilevel"/>
    <w:tmpl w:val="2DE44F17"/>
    <w:lvl w:ilvl="0" w:tentative="0">
      <w:start w:val="1"/>
      <w:numFmt w:val="lowerLetter"/>
      <w:lvlText w:val="%1．"/>
      <w:lvlJc w:val="left"/>
      <w:pPr>
        <w:ind w:left="1140" w:hanging="720"/>
      </w:pPr>
      <w:rPr>
        <w:rFonts w:hint="eastAsia"/>
      </w:rPr>
    </w:lvl>
    <w:lvl w:ilvl="1" w:tentative="0">
      <w:start w:val="1"/>
      <w:numFmt w:val="lowerLetter"/>
      <w:lvlText w:val="%2)"/>
      <w:lvlJc w:val="left"/>
      <w:pPr>
        <w:ind w:left="1380" w:hanging="480"/>
      </w:pPr>
    </w:lvl>
    <w:lvl w:ilvl="2" w:tentative="0">
      <w:start w:val="1"/>
      <w:numFmt w:val="lowerRoman"/>
      <w:lvlText w:val="%3."/>
      <w:lvlJc w:val="right"/>
      <w:pPr>
        <w:ind w:left="1860" w:hanging="480"/>
      </w:pPr>
    </w:lvl>
    <w:lvl w:ilvl="3" w:tentative="0">
      <w:start w:val="1"/>
      <w:numFmt w:val="decimal"/>
      <w:lvlText w:val="%4."/>
      <w:lvlJc w:val="left"/>
      <w:pPr>
        <w:ind w:left="2340" w:hanging="480"/>
      </w:pPr>
    </w:lvl>
    <w:lvl w:ilvl="4" w:tentative="0">
      <w:start w:val="1"/>
      <w:numFmt w:val="lowerLetter"/>
      <w:lvlText w:val="%5)"/>
      <w:lvlJc w:val="left"/>
      <w:pPr>
        <w:ind w:left="2820" w:hanging="480"/>
      </w:pPr>
    </w:lvl>
    <w:lvl w:ilvl="5" w:tentative="0">
      <w:start w:val="1"/>
      <w:numFmt w:val="lowerRoman"/>
      <w:lvlText w:val="%6."/>
      <w:lvlJc w:val="right"/>
      <w:pPr>
        <w:ind w:left="3300" w:hanging="480"/>
      </w:pPr>
    </w:lvl>
    <w:lvl w:ilvl="6" w:tentative="0">
      <w:start w:val="1"/>
      <w:numFmt w:val="decimal"/>
      <w:lvlText w:val="%7."/>
      <w:lvlJc w:val="left"/>
      <w:pPr>
        <w:ind w:left="3780" w:hanging="480"/>
      </w:pPr>
    </w:lvl>
    <w:lvl w:ilvl="7" w:tentative="0">
      <w:start w:val="1"/>
      <w:numFmt w:val="lowerLetter"/>
      <w:lvlText w:val="%8)"/>
      <w:lvlJc w:val="left"/>
      <w:pPr>
        <w:ind w:left="4260" w:hanging="480"/>
      </w:pPr>
    </w:lvl>
    <w:lvl w:ilvl="8" w:tentative="0">
      <w:start w:val="1"/>
      <w:numFmt w:val="lowerRoman"/>
      <w:lvlText w:val="%9."/>
      <w:lvlJc w:val="right"/>
      <w:pPr>
        <w:ind w:left="4740" w:hanging="480"/>
      </w:pPr>
    </w:lvl>
  </w:abstractNum>
  <w:abstractNum w:abstractNumId="46">
    <w:nsid w:val="2EB75572"/>
    <w:multiLevelType w:val="singleLevel"/>
    <w:tmpl w:val="2EB75572"/>
    <w:lvl w:ilvl="0" w:tentative="0">
      <w:start w:val="1"/>
      <w:numFmt w:val="chineseCounting"/>
      <w:suff w:val="nothing"/>
      <w:lvlText w:val="%1、"/>
      <w:lvlJc w:val="left"/>
      <w:rPr>
        <w:rFonts w:hint="eastAsia"/>
      </w:rPr>
    </w:lvl>
  </w:abstractNum>
  <w:abstractNum w:abstractNumId="47">
    <w:nsid w:val="33737B77"/>
    <w:multiLevelType w:val="multilevel"/>
    <w:tmpl w:val="33737B77"/>
    <w:lvl w:ilvl="0" w:tentative="0">
      <w:start w:val="1"/>
      <w:numFmt w:val="lowerLetter"/>
      <w:lvlText w:val="%1．"/>
      <w:lvlJc w:val="left"/>
      <w:pPr>
        <w:ind w:left="720" w:hanging="720"/>
      </w:pPr>
      <w:rPr>
        <w:rFonts w:hint="eastAsia"/>
      </w:r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48">
    <w:nsid w:val="36C86591"/>
    <w:multiLevelType w:val="multilevel"/>
    <w:tmpl w:val="36C86591"/>
    <w:lvl w:ilvl="0" w:tentative="0">
      <w:start w:val="1"/>
      <w:numFmt w:val="lowerLetter"/>
      <w:lvlText w:val="%1．"/>
      <w:lvlJc w:val="left"/>
      <w:pPr>
        <w:ind w:left="720" w:hanging="720"/>
      </w:pPr>
      <w:rPr>
        <w:rFonts w:hint="eastAsia"/>
      </w:r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49">
    <w:nsid w:val="37A32BDE"/>
    <w:multiLevelType w:val="singleLevel"/>
    <w:tmpl w:val="37A32BDE"/>
    <w:lvl w:ilvl="0" w:tentative="0">
      <w:start w:val="1"/>
      <w:numFmt w:val="chineseCounting"/>
      <w:suff w:val="nothing"/>
      <w:lvlText w:val="%1、"/>
      <w:lvlJc w:val="left"/>
      <w:rPr>
        <w:rFonts w:hint="eastAsia"/>
      </w:rPr>
    </w:lvl>
  </w:abstractNum>
  <w:abstractNum w:abstractNumId="50">
    <w:nsid w:val="3B1C647F"/>
    <w:multiLevelType w:val="multilevel"/>
    <w:tmpl w:val="3B1C647F"/>
    <w:lvl w:ilvl="0" w:tentative="0">
      <w:start w:val="1"/>
      <w:numFmt w:val="none"/>
      <w:lvlText w:val="一．"/>
      <w:lvlJc w:val="left"/>
      <w:pPr>
        <w:ind w:left="720" w:hanging="720"/>
      </w:pPr>
      <w:rPr>
        <w:rFonts w:hint="eastAsia"/>
      </w:r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51">
    <w:nsid w:val="3D52437D"/>
    <w:multiLevelType w:val="singleLevel"/>
    <w:tmpl w:val="3D52437D"/>
    <w:lvl w:ilvl="0" w:tentative="0">
      <w:start w:val="1"/>
      <w:numFmt w:val="chineseCounting"/>
      <w:suff w:val="nothing"/>
      <w:lvlText w:val="%1、"/>
      <w:lvlJc w:val="left"/>
      <w:rPr>
        <w:rFonts w:hint="eastAsia"/>
      </w:rPr>
    </w:lvl>
  </w:abstractNum>
  <w:abstractNum w:abstractNumId="52">
    <w:nsid w:val="3E79700C"/>
    <w:multiLevelType w:val="singleLevel"/>
    <w:tmpl w:val="3E79700C"/>
    <w:lvl w:ilvl="0" w:tentative="0">
      <w:start w:val="1"/>
      <w:numFmt w:val="decimal"/>
      <w:lvlText w:val="%1."/>
      <w:lvlJc w:val="left"/>
      <w:pPr>
        <w:tabs>
          <w:tab w:val="left" w:pos="312"/>
        </w:tabs>
      </w:pPr>
    </w:lvl>
  </w:abstractNum>
  <w:abstractNum w:abstractNumId="53">
    <w:nsid w:val="440A8A6B"/>
    <w:multiLevelType w:val="singleLevel"/>
    <w:tmpl w:val="440A8A6B"/>
    <w:lvl w:ilvl="0" w:tentative="0">
      <w:start w:val="1"/>
      <w:numFmt w:val="decimal"/>
      <w:lvlText w:val="%1."/>
      <w:lvlJc w:val="left"/>
      <w:pPr>
        <w:tabs>
          <w:tab w:val="left" w:pos="312"/>
        </w:tabs>
      </w:pPr>
    </w:lvl>
  </w:abstractNum>
  <w:abstractNum w:abstractNumId="54">
    <w:nsid w:val="45E34C7A"/>
    <w:multiLevelType w:val="multilevel"/>
    <w:tmpl w:val="45E34C7A"/>
    <w:lvl w:ilvl="0" w:tentative="0">
      <w:start w:val="1"/>
      <w:numFmt w:val="lowerLetter"/>
      <w:lvlText w:val="%1．"/>
      <w:lvlJc w:val="left"/>
      <w:pPr>
        <w:ind w:left="1140" w:hanging="720"/>
      </w:pPr>
      <w:rPr>
        <w:rFonts w:hint="eastAsia"/>
        <w:color w:val="auto"/>
      </w:rPr>
    </w:lvl>
    <w:lvl w:ilvl="1" w:tentative="0">
      <w:start w:val="1"/>
      <w:numFmt w:val="lowerLetter"/>
      <w:lvlText w:val="%2)"/>
      <w:lvlJc w:val="left"/>
      <w:pPr>
        <w:ind w:left="1380" w:hanging="480"/>
      </w:pPr>
    </w:lvl>
    <w:lvl w:ilvl="2" w:tentative="0">
      <w:start w:val="1"/>
      <w:numFmt w:val="lowerRoman"/>
      <w:lvlText w:val="%3."/>
      <w:lvlJc w:val="right"/>
      <w:pPr>
        <w:ind w:left="1860" w:hanging="480"/>
      </w:pPr>
    </w:lvl>
    <w:lvl w:ilvl="3" w:tentative="0">
      <w:start w:val="1"/>
      <w:numFmt w:val="decimal"/>
      <w:lvlText w:val="%4."/>
      <w:lvlJc w:val="left"/>
      <w:pPr>
        <w:ind w:left="2340" w:hanging="480"/>
      </w:pPr>
    </w:lvl>
    <w:lvl w:ilvl="4" w:tentative="0">
      <w:start w:val="1"/>
      <w:numFmt w:val="lowerLetter"/>
      <w:lvlText w:val="%5)"/>
      <w:lvlJc w:val="left"/>
      <w:pPr>
        <w:ind w:left="2820" w:hanging="480"/>
      </w:pPr>
    </w:lvl>
    <w:lvl w:ilvl="5" w:tentative="0">
      <w:start w:val="1"/>
      <w:numFmt w:val="lowerRoman"/>
      <w:lvlText w:val="%6."/>
      <w:lvlJc w:val="right"/>
      <w:pPr>
        <w:ind w:left="3300" w:hanging="480"/>
      </w:pPr>
    </w:lvl>
    <w:lvl w:ilvl="6" w:tentative="0">
      <w:start w:val="1"/>
      <w:numFmt w:val="decimal"/>
      <w:lvlText w:val="%7."/>
      <w:lvlJc w:val="left"/>
      <w:pPr>
        <w:ind w:left="3780" w:hanging="480"/>
      </w:pPr>
    </w:lvl>
    <w:lvl w:ilvl="7" w:tentative="0">
      <w:start w:val="1"/>
      <w:numFmt w:val="lowerLetter"/>
      <w:lvlText w:val="%8)"/>
      <w:lvlJc w:val="left"/>
      <w:pPr>
        <w:ind w:left="4260" w:hanging="480"/>
      </w:pPr>
    </w:lvl>
    <w:lvl w:ilvl="8" w:tentative="0">
      <w:start w:val="1"/>
      <w:numFmt w:val="lowerRoman"/>
      <w:lvlText w:val="%9."/>
      <w:lvlJc w:val="right"/>
      <w:pPr>
        <w:ind w:left="4740" w:hanging="480"/>
      </w:pPr>
    </w:lvl>
  </w:abstractNum>
  <w:abstractNum w:abstractNumId="55">
    <w:nsid w:val="463054BD"/>
    <w:multiLevelType w:val="multilevel"/>
    <w:tmpl w:val="463054BD"/>
    <w:lvl w:ilvl="0" w:tentative="0">
      <w:start w:val="1"/>
      <w:numFmt w:val="lowerLetter"/>
      <w:lvlText w:val="%1．"/>
      <w:lvlJc w:val="left"/>
      <w:pPr>
        <w:ind w:left="1140" w:hanging="720"/>
      </w:pPr>
      <w:rPr>
        <w:rFonts w:hint="eastAsia"/>
      </w:rPr>
    </w:lvl>
    <w:lvl w:ilvl="1" w:tentative="0">
      <w:start w:val="1"/>
      <w:numFmt w:val="lowerLetter"/>
      <w:lvlText w:val="%2)"/>
      <w:lvlJc w:val="left"/>
      <w:pPr>
        <w:ind w:left="1380" w:hanging="480"/>
      </w:pPr>
    </w:lvl>
    <w:lvl w:ilvl="2" w:tentative="0">
      <w:start w:val="1"/>
      <w:numFmt w:val="lowerRoman"/>
      <w:lvlText w:val="%3."/>
      <w:lvlJc w:val="right"/>
      <w:pPr>
        <w:ind w:left="1860" w:hanging="480"/>
      </w:pPr>
    </w:lvl>
    <w:lvl w:ilvl="3" w:tentative="0">
      <w:start w:val="1"/>
      <w:numFmt w:val="decimal"/>
      <w:lvlText w:val="%4."/>
      <w:lvlJc w:val="left"/>
      <w:pPr>
        <w:ind w:left="2340" w:hanging="480"/>
      </w:pPr>
    </w:lvl>
    <w:lvl w:ilvl="4" w:tentative="0">
      <w:start w:val="1"/>
      <w:numFmt w:val="lowerLetter"/>
      <w:lvlText w:val="%5)"/>
      <w:lvlJc w:val="left"/>
      <w:pPr>
        <w:ind w:left="2820" w:hanging="480"/>
      </w:pPr>
    </w:lvl>
    <w:lvl w:ilvl="5" w:tentative="0">
      <w:start w:val="1"/>
      <w:numFmt w:val="lowerRoman"/>
      <w:lvlText w:val="%6."/>
      <w:lvlJc w:val="right"/>
      <w:pPr>
        <w:ind w:left="3300" w:hanging="480"/>
      </w:pPr>
    </w:lvl>
    <w:lvl w:ilvl="6" w:tentative="0">
      <w:start w:val="1"/>
      <w:numFmt w:val="decimal"/>
      <w:lvlText w:val="%7."/>
      <w:lvlJc w:val="left"/>
      <w:pPr>
        <w:ind w:left="3780" w:hanging="480"/>
      </w:pPr>
    </w:lvl>
    <w:lvl w:ilvl="7" w:tentative="0">
      <w:start w:val="1"/>
      <w:numFmt w:val="lowerLetter"/>
      <w:lvlText w:val="%8)"/>
      <w:lvlJc w:val="left"/>
      <w:pPr>
        <w:ind w:left="4260" w:hanging="480"/>
      </w:pPr>
    </w:lvl>
    <w:lvl w:ilvl="8" w:tentative="0">
      <w:start w:val="1"/>
      <w:numFmt w:val="lowerRoman"/>
      <w:lvlText w:val="%9."/>
      <w:lvlJc w:val="right"/>
      <w:pPr>
        <w:ind w:left="4740" w:hanging="480"/>
      </w:pPr>
    </w:lvl>
  </w:abstractNum>
  <w:abstractNum w:abstractNumId="56">
    <w:nsid w:val="46CC5173"/>
    <w:multiLevelType w:val="singleLevel"/>
    <w:tmpl w:val="46CC5173"/>
    <w:lvl w:ilvl="0" w:tentative="0">
      <w:start w:val="1"/>
      <w:numFmt w:val="chineseCounting"/>
      <w:suff w:val="nothing"/>
      <w:lvlText w:val="%1、"/>
      <w:lvlJc w:val="left"/>
      <w:rPr>
        <w:rFonts w:hint="eastAsia"/>
      </w:rPr>
    </w:lvl>
  </w:abstractNum>
  <w:abstractNum w:abstractNumId="57">
    <w:nsid w:val="4739257B"/>
    <w:multiLevelType w:val="multilevel"/>
    <w:tmpl w:val="4739257B"/>
    <w:lvl w:ilvl="0" w:tentative="0">
      <w:start w:val="1"/>
      <w:numFmt w:val="lowerLetter"/>
      <w:lvlText w:val="%1．"/>
      <w:lvlJc w:val="left"/>
      <w:pPr>
        <w:ind w:left="720" w:hanging="720"/>
      </w:pPr>
      <w:rPr>
        <w:rFonts w:hint="eastAsia"/>
      </w:r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58">
    <w:nsid w:val="4A7F0602"/>
    <w:multiLevelType w:val="singleLevel"/>
    <w:tmpl w:val="4A7F0602"/>
    <w:lvl w:ilvl="0" w:tentative="0">
      <w:start w:val="1"/>
      <w:numFmt w:val="lowerLetter"/>
      <w:lvlText w:val="%1."/>
      <w:lvlJc w:val="left"/>
      <w:pPr>
        <w:tabs>
          <w:tab w:val="left" w:pos="312"/>
        </w:tabs>
      </w:pPr>
    </w:lvl>
  </w:abstractNum>
  <w:abstractNum w:abstractNumId="59">
    <w:nsid w:val="4F17657C"/>
    <w:multiLevelType w:val="singleLevel"/>
    <w:tmpl w:val="4F17657C"/>
    <w:lvl w:ilvl="0" w:tentative="0">
      <w:start w:val="1"/>
      <w:numFmt w:val="chineseCounting"/>
      <w:suff w:val="nothing"/>
      <w:lvlText w:val="%1、"/>
      <w:lvlJc w:val="left"/>
      <w:rPr>
        <w:rFonts w:hint="eastAsia"/>
      </w:rPr>
    </w:lvl>
  </w:abstractNum>
  <w:abstractNum w:abstractNumId="60">
    <w:nsid w:val="4F356C00"/>
    <w:multiLevelType w:val="multilevel"/>
    <w:tmpl w:val="4F356C00"/>
    <w:lvl w:ilvl="0" w:tentative="0">
      <w:start w:val="1"/>
      <w:numFmt w:val="lowerLetter"/>
      <w:lvlText w:val="%1."/>
      <w:lvlJc w:val="left"/>
      <w:pPr>
        <w:ind w:left="780" w:hanging="360"/>
      </w:pPr>
      <w:rPr>
        <w:rFonts w:hint="eastAsia"/>
      </w:rPr>
    </w:lvl>
    <w:lvl w:ilvl="1" w:tentative="0">
      <w:start w:val="1"/>
      <w:numFmt w:val="lowerLetter"/>
      <w:lvlText w:val="%2)"/>
      <w:lvlJc w:val="left"/>
      <w:pPr>
        <w:ind w:left="1380" w:hanging="480"/>
      </w:pPr>
    </w:lvl>
    <w:lvl w:ilvl="2" w:tentative="0">
      <w:start w:val="1"/>
      <w:numFmt w:val="lowerRoman"/>
      <w:lvlText w:val="%3."/>
      <w:lvlJc w:val="right"/>
      <w:pPr>
        <w:ind w:left="1860" w:hanging="480"/>
      </w:pPr>
    </w:lvl>
    <w:lvl w:ilvl="3" w:tentative="0">
      <w:start w:val="1"/>
      <w:numFmt w:val="decimal"/>
      <w:lvlText w:val="%4."/>
      <w:lvlJc w:val="left"/>
      <w:pPr>
        <w:ind w:left="2340" w:hanging="480"/>
      </w:pPr>
    </w:lvl>
    <w:lvl w:ilvl="4" w:tentative="0">
      <w:start w:val="1"/>
      <w:numFmt w:val="lowerLetter"/>
      <w:lvlText w:val="%5)"/>
      <w:lvlJc w:val="left"/>
      <w:pPr>
        <w:ind w:left="2820" w:hanging="480"/>
      </w:pPr>
    </w:lvl>
    <w:lvl w:ilvl="5" w:tentative="0">
      <w:start w:val="1"/>
      <w:numFmt w:val="lowerRoman"/>
      <w:lvlText w:val="%6."/>
      <w:lvlJc w:val="right"/>
      <w:pPr>
        <w:ind w:left="3300" w:hanging="480"/>
      </w:pPr>
    </w:lvl>
    <w:lvl w:ilvl="6" w:tentative="0">
      <w:start w:val="1"/>
      <w:numFmt w:val="decimal"/>
      <w:lvlText w:val="%7."/>
      <w:lvlJc w:val="left"/>
      <w:pPr>
        <w:ind w:left="3780" w:hanging="480"/>
      </w:pPr>
    </w:lvl>
    <w:lvl w:ilvl="7" w:tentative="0">
      <w:start w:val="1"/>
      <w:numFmt w:val="lowerLetter"/>
      <w:lvlText w:val="%8)"/>
      <w:lvlJc w:val="left"/>
      <w:pPr>
        <w:ind w:left="4260" w:hanging="480"/>
      </w:pPr>
    </w:lvl>
    <w:lvl w:ilvl="8" w:tentative="0">
      <w:start w:val="1"/>
      <w:numFmt w:val="lowerRoman"/>
      <w:lvlText w:val="%9."/>
      <w:lvlJc w:val="right"/>
      <w:pPr>
        <w:ind w:left="4740" w:hanging="480"/>
      </w:pPr>
    </w:lvl>
  </w:abstractNum>
  <w:abstractNum w:abstractNumId="61">
    <w:nsid w:val="50D42CFE"/>
    <w:multiLevelType w:val="singleLevel"/>
    <w:tmpl w:val="50D42CFE"/>
    <w:lvl w:ilvl="0" w:tentative="0">
      <w:start w:val="1"/>
      <w:numFmt w:val="chineseCounting"/>
      <w:suff w:val="nothing"/>
      <w:lvlText w:val="%1、"/>
      <w:lvlJc w:val="left"/>
      <w:rPr>
        <w:rFonts w:hint="eastAsia"/>
      </w:rPr>
    </w:lvl>
  </w:abstractNum>
  <w:abstractNum w:abstractNumId="62">
    <w:nsid w:val="5103B266"/>
    <w:multiLevelType w:val="singleLevel"/>
    <w:tmpl w:val="5103B266"/>
    <w:lvl w:ilvl="0" w:tentative="0">
      <w:start w:val="1"/>
      <w:numFmt w:val="lowerLetter"/>
      <w:lvlText w:val="%1."/>
      <w:lvlJc w:val="left"/>
      <w:pPr>
        <w:tabs>
          <w:tab w:val="left" w:pos="312"/>
        </w:tabs>
      </w:pPr>
    </w:lvl>
  </w:abstractNum>
  <w:abstractNum w:abstractNumId="63">
    <w:nsid w:val="51B5B862"/>
    <w:multiLevelType w:val="singleLevel"/>
    <w:tmpl w:val="51B5B862"/>
    <w:lvl w:ilvl="0" w:tentative="0">
      <w:start w:val="1"/>
      <w:numFmt w:val="lowerLetter"/>
      <w:lvlText w:val="%1."/>
      <w:lvlJc w:val="left"/>
      <w:pPr>
        <w:tabs>
          <w:tab w:val="left" w:pos="312"/>
        </w:tabs>
      </w:pPr>
    </w:lvl>
  </w:abstractNum>
  <w:abstractNum w:abstractNumId="64">
    <w:nsid w:val="51DFE91F"/>
    <w:multiLevelType w:val="singleLevel"/>
    <w:tmpl w:val="51DFE91F"/>
    <w:lvl w:ilvl="0" w:tentative="0">
      <w:start w:val="1"/>
      <w:numFmt w:val="lowerLetter"/>
      <w:lvlText w:val="%1."/>
      <w:lvlJc w:val="left"/>
      <w:pPr>
        <w:tabs>
          <w:tab w:val="left" w:pos="312"/>
        </w:tabs>
      </w:pPr>
    </w:lvl>
  </w:abstractNum>
  <w:abstractNum w:abstractNumId="65">
    <w:nsid w:val="53DE5552"/>
    <w:multiLevelType w:val="singleLevel"/>
    <w:tmpl w:val="53DE5552"/>
    <w:lvl w:ilvl="0" w:tentative="0">
      <w:start w:val="1"/>
      <w:numFmt w:val="decimal"/>
      <w:lvlText w:val="%1."/>
      <w:lvlJc w:val="left"/>
      <w:pPr>
        <w:tabs>
          <w:tab w:val="left" w:pos="312"/>
        </w:tabs>
      </w:pPr>
    </w:lvl>
  </w:abstractNum>
  <w:abstractNum w:abstractNumId="66">
    <w:nsid w:val="53F81B15"/>
    <w:multiLevelType w:val="multilevel"/>
    <w:tmpl w:val="53F81B15"/>
    <w:lvl w:ilvl="0" w:tentative="0">
      <w:start w:val="1"/>
      <w:numFmt w:val="lowerLetter"/>
      <w:lvlText w:val="%1．"/>
      <w:lvlJc w:val="left"/>
      <w:pPr>
        <w:ind w:left="720" w:hanging="720"/>
      </w:pPr>
      <w:rPr>
        <w:rFonts w:hint="eastAsia"/>
      </w:r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67">
    <w:nsid w:val="57826859"/>
    <w:multiLevelType w:val="multilevel"/>
    <w:tmpl w:val="57826859"/>
    <w:lvl w:ilvl="0" w:tentative="0">
      <w:start w:val="1"/>
      <w:numFmt w:val="none"/>
      <w:lvlText w:val="一、"/>
      <w:lvlJc w:val="left"/>
      <w:pPr>
        <w:ind w:left="720" w:hanging="720"/>
      </w:pPr>
      <w:rPr>
        <w:rFonts w:hint="eastAsia"/>
      </w:r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68">
    <w:nsid w:val="59F2CC70"/>
    <w:multiLevelType w:val="multilevel"/>
    <w:tmpl w:val="59F2CC70"/>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69">
    <w:nsid w:val="5A0E4E8D"/>
    <w:multiLevelType w:val="singleLevel"/>
    <w:tmpl w:val="5A0E4E8D"/>
    <w:lvl w:ilvl="0" w:tentative="0">
      <w:start w:val="1"/>
      <w:numFmt w:val="decimal"/>
      <w:lvlText w:val="%1."/>
      <w:lvlJc w:val="left"/>
      <w:pPr>
        <w:tabs>
          <w:tab w:val="left" w:pos="312"/>
        </w:tabs>
      </w:pPr>
    </w:lvl>
  </w:abstractNum>
  <w:abstractNum w:abstractNumId="70">
    <w:nsid w:val="5BBF77B6"/>
    <w:multiLevelType w:val="singleLevel"/>
    <w:tmpl w:val="5BBF77B6"/>
    <w:lvl w:ilvl="0" w:tentative="0">
      <w:start w:val="1"/>
      <w:numFmt w:val="chineseCounting"/>
      <w:suff w:val="nothing"/>
      <w:lvlText w:val="%1、"/>
      <w:lvlJc w:val="left"/>
      <w:rPr>
        <w:rFonts w:hint="eastAsia"/>
      </w:rPr>
    </w:lvl>
  </w:abstractNum>
  <w:abstractNum w:abstractNumId="71">
    <w:nsid w:val="5C36E552"/>
    <w:multiLevelType w:val="singleLevel"/>
    <w:tmpl w:val="5C36E552"/>
    <w:lvl w:ilvl="0" w:tentative="0">
      <w:start w:val="1"/>
      <w:numFmt w:val="chineseCounting"/>
      <w:suff w:val="nothing"/>
      <w:lvlText w:val="%1、"/>
      <w:lvlJc w:val="left"/>
      <w:rPr>
        <w:rFonts w:hint="eastAsia"/>
      </w:rPr>
    </w:lvl>
  </w:abstractNum>
  <w:abstractNum w:abstractNumId="72">
    <w:nsid w:val="5CDC246E"/>
    <w:multiLevelType w:val="multilevel"/>
    <w:tmpl w:val="5CDC246E"/>
    <w:lvl w:ilvl="0" w:tentative="0">
      <w:start w:val="1"/>
      <w:numFmt w:val="lowerLetter"/>
      <w:lvlText w:val="%1."/>
      <w:lvlJc w:val="left"/>
      <w:pPr>
        <w:ind w:left="780" w:hanging="360"/>
      </w:pPr>
      <w:rPr>
        <w:rFonts w:hint="eastAsia"/>
        <w:color w:val="auto"/>
      </w:rPr>
    </w:lvl>
    <w:lvl w:ilvl="1" w:tentative="0">
      <w:start w:val="1"/>
      <w:numFmt w:val="lowerLetter"/>
      <w:lvlText w:val="%2)"/>
      <w:lvlJc w:val="left"/>
      <w:pPr>
        <w:ind w:left="1380" w:hanging="480"/>
      </w:pPr>
    </w:lvl>
    <w:lvl w:ilvl="2" w:tentative="0">
      <w:start w:val="1"/>
      <w:numFmt w:val="lowerRoman"/>
      <w:lvlText w:val="%3."/>
      <w:lvlJc w:val="right"/>
      <w:pPr>
        <w:ind w:left="1860" w:hanging="480"/>
      </w:pPr>
    </w:lvl>
    <w:lvl w:ilvl="3" w:tentative="0">
      <w:start w:val="1"/>
      <w:numFmt w:val="decimal"/>
      <w:lvlText w:val="%4."/>
      <w:lvlJc w:val="left"/>
      <w:pPr>
        <w:ind w:left="2340" w:hanging="480"/>
      </w:pPr>
    </w:lvl>
    <w:lvl w:ilvl="4" w:tentative="0">
      <w:start w:val="1"/>
      <w:numFmt w:val="lowerLetter"/>
      <w:lvlText w:val="%5)"/>
      <w:lvlJc w:val="left"/>
      <w:pPr>
        <w:ind w:left="2820" w:hanging="480"/>
      </w:pPr>
    </w:lvl>
    <w:lvl w:ilvl="5" w:tentative="0">
      <w:start w:val="1"/>
      <w:numFmt w:val="lowerRoman"/>
      <w:lvlText w:val="%6."/>
      <w:lvlJc w:val="right"/>
      <w:pPr>
        <w:ind w:left="3300" w:hanging="480"/>
      </w:pPr>
    </w:lvl>
    <w:lvl w:ilvl="6" w:tentative="0">
      <w:start w:val="1"/>
      <w:numFmt w:val="decimal"/>
      <w:lvlText w:val="%7."/>
      <w:lvlJc w:val="left"/>
      <w:pPr>
        <w:ind w:left="3780" w:hanging="480"/>
      </w:pPr>
    </w:lvl>
    <w:lvl w:ilvl="7" w:tentative="0">
      <w:start w:val="1"/>
      <w:numFmt w:val="lowerLetter"/>
      <w:lvlText w:val="%8)"/>
      <w:lvlJc w:val="left"/>
      <w:pPr>
        <w:ind w:left="4260" w:hanging="480"/>
      </w:pPr>
    </w:lvl>
    <w:lvl w:ilvl="8" w:tentative="0">
      <w:start w:val="1"/>
      <w:numFmt w:val="lowerRoman"/>
      <w:lvlText w:val="%9."/>
      <w:lvlJc w:val="right"/>
      <w:pPr>
        <w:ind w:left="4740" w:hanging="480"/>
      </w:pPr>
    </w:lvl>
  </w:abstractNum>
  <w:abstractNum w:abstractNumId="73">
    <w:nsid w:val="5E983B75"/>
    <w:multiLevelType w:val="multilevel"/>
    <w:tmpl w:val="5E983B75"/>
    <w:lvl w:ilvl="0" w:tentative="0">
      <w:start w:val="1"/>
      <w:numFmt w:val="lowerLetter"/>
      <w:lvlText w:val="%1."/>
      <w:lvlJc w:val="left"/>
      <w:pPr>
        <w:ind w:left="780" w:hanging="360"/>
      </w:pPr>
      <w:rPr>
        <w:rFonts w:hint="eastAsia"/>
      </w:rPr>
    </w:lvl>
    <w:lvl w:ilvl="1" w:tentative="0">
      <w:start w:val="1"/>
      <w:numFmt w:val="lowerLetter"/>
      <w:lvlText w:val="%2)"/>
      <w:lvlJc w:val="left"/>
      <w:pPr>
        <w:ind w:left="1380" w:hanging="480"/>
      </w:pPr>
    </w:lvl>
    <w:lvl w:ilvl="2" w:tentative="0">
      <w:start w:val="1"/>
      <w:numFmt w:val="lowerRoman"/>
      <w:lvlText w:val="%3."/>
      <w:lvlJc w:val="right"/>
      <w:pPr>
        <w:ind w:left="1860" w:hanging="480"/>
      </w:pPr>
    </w:lvl>
    <w:lvl w:ilvl="3" w:tentative="0">
      <w:start w:val="1"/>
      <w:numFmt w:val="decimal"/>
      <w:lvlText w:val="%4."/>
      <w:lvlJc w:val="left"/>
      <w:pPr>
        <w:ind w:left="2340" w:hanging="480"/>
      </w:pPr>
    </w:lvl>
    <w:lvl w:ilvl="4" w:tentative="0">
      <w:start w:val="1"/>
      <w:numFmt w:val="lowerLetter"/>
      <w:lvlText w:val="%5)"/>
      <w:lvlJc w:val="left"/>
      <w:pPr>
        <w:ind w:left="2820" w:hanging="480"/>
      </w:pPr>
    </w:lvl>
    <w:lvl w:ilvl="5" w:tentative="0">
      <w:start w:val="1"/>
      <w:numFmt w:val="lowerRoman"/>
      <w:lvlText w:val="%6."/>
      <w:lvlJc w:val="right"/>
      <w:pPr>
        <w:ind w:left="3300" w:hanging="480"/>
      </w:pPr>
    </w:lvl>
    <w:lvl w:ilvl="6" w:tentative="0">
      <w:start w:val="1"/>
      <w:numFmt w:val="decimal"/>
      <w:lvlText w:val="%7."/>
      <w:lvlJc w:val="left"/>
      <w:pPr>
        <w:ind w:left="3780" w:hanging="480"/>
      </w:pPr>
    </w:lvl>
    <w:lvl w:ilvl="7" w:tentative="0">
      <w:start w:val="1"/>
      <w:numFmt w:val="lowerLetter"/>
      <w:lvlText w:val="%8)"/>
      <w:lvlJc w:val="left"/>
      <w:pPr>
        <w:ind w:left="4260" w:hanging="480"/>
      </w:pPr>
    </w:lvl>
    <w:lvl w:ilvl="8" w:tentative="0">
      <w:start w:val="1"/>
      <w:numFmt w:val="lowerRoman"/>
      <w:lvlText w:val="%9."/>
      <w:lvlJc w:val="right"/>
      <w:pPr>
        <w:ind w:left="4740" w:hanging="480"/>
      </w:pPr>
    </w:lvl>
  </w:abstractNum>
  <w:abstractNum w:abstractNumId="74">
    <w:nsid w:val="625124A1"/>
    <w:multiLevelType w:val="singleLevel"/>
    <w:tmpl w:val="625124A1"/>
    <w:lvl w:ilvl="0" w:tentative="0">
      <w:start w:val="1"/>
      <w:numFmt w:val="decimal"/>
      <w:lvlText w:val="%1."/>
      <w:lvlJc w:val="left"/>
      <w:pPr>
        <w:tabs>
          <w:tab w:val="left" w:pos="312"/>
        </w:tabs>
      </w:pPr>
    </w:lvl>
  </w:abstractNum>
  <w:abstractNum w:abstractNumId="75">
    <w:nsid w:val="658B640F"/>
    <w:multiLevelType w:val="singleLevel"/>
    <w:tmpl w:val="658B640F"/>
    <w:lvl w:ilvl="0" w:tentative="0">
      <w:start w:val="1"/>
      <w:numFmt w:val="chineseCounting"/>
      <w:suff w:val="nothing"/>
      <w:lvlText w:val="%1、"/>
      <w:lvlJc w:val="left"/>
      <w:rPr>
        <w:rFonts w:hint="eastAsia"/>
      </w:rPr>
    </w:lvl>
  </w:abstractNum>
  <w:abstractNum w:abstractNumId="76">
    <w:nsid w:val="686A7741"/>
    <w:multiLevelType w:val="multilevel"/>
    <w:tmpl w:val="686A7741"/>
    <w:lvl w:ilvl="0" w:tentative="0">
      <w:start w:val="1"/>
      <w:numFmt w:val="japaneseCounting"/>
      <w:lvlText w:val="%1、"/>
      <w:lvlJc w:val="left"/>
      <w:pPr>
        <w:ind w:left="720" w:hanging="720"/>
      </w:pPr>
      <w:rPr>
        <w:rFonts w:hint="eastAsia"/>
      </w:r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77">
    <w:nsid w:val="6D682036"/>
    <w:multiLevelType w:val="singleLevel"/>
    <w:tmpl w:val="6D682036"/>
    <w:lvl w:ilvl="0" w:tentative="0">
      <w:start w:val="1"/>
      <w:numFmt w:val="bullet"/>
      <w:lvlText w:val=""/>
      <w:lvlJc w:val="left"/>
      <w:pPr>
        <w:ind w:left="420" w:hanging="420"/>
      </w:pPr>
      <w:rPr>
        <w:rFonts w:hint="default" w:ascii="Wingdings" w:hAnsi="Wingdings"/>
      </w:rPr>
    </w:lvl>
  </w:abstractNum>
  <w:abstractNum w:abstractNumId="78">
    <w:nsid w:val="7094907F"/>
    <w:multiLevelType w:val="singleLevel"/>
    <w:tmpl w:val="7094907F"/>
    <w:lvl w:ilvl="0" w:tentative="0">
      <w:start w:val="1"/>
      <w:numFmt w:val="lowerLetter"/>
      <w:lvlText w:val="%1."/>
      <w:lvlJc w:val="left"/>
      <w:pPr>
        <w:tabs>
          <w:tab w:val="left" w:pos="312"/>
        </w:tabs>
      </w:pPr>
    </w:lvl>
  </w:abstractNum>
  <w:abstractNum w:abstractNumId="79">
    <w:nsid w:val="72C2491B"/>
    <w:multiLevelType w:val="singleLevel"/>
    <w:tmpl w:val="72C2491B"/>
    <w:lvl w:ilvl="0" w:tentative="0">
      <w:start w:val="1"/>
      <w:numFmt w:val="chineseCounting"/>
      <w:suff w:val="nothing"/>
      <w:lvlText w:val="%1、"/>
      <w:lvlJc w:val="left"/>
      <w:rPr>
        <w:rFonts w:hint="eastAsia"/>
      </w:rPr>
    </w:lvl>
  </w:abstractNum>
  <w:abstractNum w:abstractNumId="80">
    <w:nsid w:val="74A36639"/>
    <w:multiLevelType w:val="singleLevel"/>
    <w:tmpl w:val="74A36639"/>
    <w:lvl w:ilvl="0" w:tentative="0">
      <w:start w:val="1"/>
      <w:numFmt w:val="chineseCounting"/>
      <w:suff w:val="nothing"/>
      <w:lvlText w:val="%1、"/>
      <w:lvlJc w:val="left"/>
      <w:rPr>
        <w:rFonts w:hint="eastAsia"/>
      </w:rPr>
    </w:lvl>
  </w:abstractNum>
  <w:abstractNum w:abstractNumId="81">
    <w:nsid w:val="7A387DA5"/>
    <w:multiLevelType w:val="multilevel"/>
    <w:tmpl w:val="7A387DA5"/>
    <w:lvl w:ilvl="0" w:tentative="0">
      <w:start w:val="2"/>
      <w:numFmt w:val="lowerLetter"/>
      <w:lvlText w:val="%1．"/>
      <w:lvlJc w:val="left"/>
      <w:pPr>
        <w:ind w:left="720" w:hanging="720"/>
      </w:pPr>
      <w:rPr>
        <w:rFonts w:hint="eastAsia"/>
      </w:r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82">
    <w:nsid w:val="7A3A5C31"/>
    <w:multiLevelType w:val="singleLevel"/>
    <w:tmpl w:val="7A3A5C31"/>
    <w:lvl w:ilvl="0" w:tentative="0">
      <w:start w:val="1"/>
      <w:numFmt w:val="chineseCounting"/>
      <w:suff w:val="nothing"/>
      <w:lvlText w:val="%1、"/>
      <w:lvlJc w:val="left"/>
      <w:rPr>
        <w:rFonts w:hint="eastAsia"/>
      </w:rPr>
    </w:lvl>
  </w:abstractNum>
  <w:num w:numId="1">
    <w:abstractNumId w:val="68"/>
  </w:num>
  <w:num w:numId="2">
    <w:abstractNumId w:val="52"/>
  </w:num>
  <w:num w:numId="3">
    <w:abstractNumId w:val="69"/>
  </w:num>
  <w:num w:numId="4">
    <w:abstractNumId w:val="4"/>
  </w:num>
  <w:num w:numId="5">
    <w:abstractNumId w:val="12"/>
  </w:num>
  <w:num w:numId="6">
    <w:abstractNumId w:val="39"/>
  </w:num>
  <w:num w:numId="7">
    <w:abstractNumId w:val="0"/>
  </w:num>
  <w:num w:numId="8">
    <w:abstractNumId w:val="67"/>
  </w:num>
  <w:num w:numId="9">
    <w:abstractNumId w:val="28"/>
  </w:num>
  <w:num w:numId="10">
    <w:abstractNumId w:val="50"/>
  </w:num>
  <w:num w:numId="11">
    <w:abstractNumId w:val="5"/>
  </w:num>
  <w:num w:numId="12">
    <w:abstractNumId w:val="63"/>
  </w:num>
  <w:num w:numId="13">
    <w:abstractNumId w:val="35"/>
  </w:num>
  <w:num w:numId="14">
    <w:abstractNumId w:val="34"/>
  </w:num>
  <w:num w:numId="15">
    <w:abstractNumId w:val="13"/>
  </w:num>
  <w:num w:numId="16">
    <w:abstractNumId w:val="71"/>
  </w:num>
  <w:num w:numId="17">
    <w:abstractNumId w:val="7"/>
  </w:num>
  <w:num w:numId="18">
    <w:abstractNumId w:val="78"/>
  </w:num>
  <w:num w:numId="19">
    <w:abstractNumId w:val="19"/>
  </w:num>
  <w:num w:numId="20">
    <w:abstractNumId w:val="24"/>
  </w:num>
  <w:num w:numId="21">
    <w:abstractNumId w:val="31"/>
  </w:num>
  <w:num w:numId="22">
    <w:abstractNumId w:val="3"/>
  </w:num>
  <w:num w:numId="23">
    <w:abstractNumId w:val="1"/>
  </w:num>
  <w:num w:numId="24">
    <w:abstractNumId w:val="44"/>
  </w:num>
  <w:num w:numId="25">
    <w:abstractNumId w:val="62"/>
  </w:num>
  <w:num w:numId="26">
    <w:abstractNumId w:val="41"/>
  </w:num>
  <w:num w:numId="27">
    <w:abstractNumId w:val="8"/>
  </w:num>
  <w:num w:numId="28">
    <w:abstractNumId w:val="58"/>
  </w:num>
  <w:num w:numId="29">
    <w:abstractNumId w:val="53"/>
  </w:num>
  <w:num w:numId="30">
    <w:abstractNumId w:val="11"/>
  </w:num>
  <w:num w:numId="31">
    <w:abstractNumId w:val="65"/>
  </w:num>
  <w:num w:numId="32">
    <w:abstractNumId w:val="10"/>
  </w:num>
  <w:num w:numId="33">
    <w:abstractNumId w:val="23"/>
  </w:num>
  <w:num w:numId="34">
    <w:abstractNumId w:val="15"/>
  </w:num>
  <w:num w:numId="35">
    <w:abstractNumId w:val="18"/>
  </w:num>
  <w:num w:numId="36">
    <w:abstractNumId w:val="43"/>
  </w:num>
  <w:num w:numId="37">
    <w:abstractNumId w:val="81"/>
  </w:num>
  <w:num w:numId="38">
    <w:abstractNumId w:val="72"/>
  </w:num>
  <w:num w:numId="39">
    <w:abstractNumId w:val="33"/>
  </w:num>
  <w:num w:numId="40">
    <w:abstractNumId w:val="76"/>
  </w:num>
  <w:num w:numId="41">
    <w:abstractNumId w:val="38"/>
  </w:num>
  <w:num w:numId="42">
    <w:abstractNumId w:val="73"/>
  </w:num>
  <w:num w:numId="43">
    <w:abstractNumId w:val="55"/>
  </w:num>
  <w:num w:numId="44">
    <w:abstractNumId w:val="9"/>
  </w:num>
  <w:num w:numId="45">
    <w:abstractNumId w:val="32"/>
  </w:num>
  <w:num w:numId="46">
    <w:abstractNumId w:val="21"/>
  </w:num>
  <w:num w:numId="47">
    <w:abstractNumId w:val="54"/>
  </w:num>
  <w:num w:numId="48">
    <w:abstractNumId w:val="27"/>
  </w:num>
  <w:num w:numId="49">
    <w:abstractNumId w:val="17"/>
  </w:num>
  <w:num w:numId="50">
    <w:abstractNumId w:val="6"/>
  </w:num>
  <w:num w:numId="51">
    <w:abstractNumId w:val="25"/>
  </w:num>
  <w:num w:numId="52">
    <w:abstractNumId w:val="64"/>
  </w:num>
  <w:num w:numId="53">
    <w:abstractNumId w:val="60"/>
  </w:num>
  <w:num w:numId="54">
    <w:abstractNumId w:val="74"/>
  </w:num>
  <w:num w:numId="55">
    <w:abstractNumId w:val="77"/>
  </w:num>
  <w:num w:numId="56">
    <w:abstractNumId w:val="22"/>
  </w:num>
  <w:num w:numId="57">
    <w:abstractNumId w:val="66"/>
  </w:num>
  <w:num w:numId="58">
    <w:abstractNumId w:val="45"/>
  </w:num>
  <w:num w:numId="59">
    <w:abstractNumId w:val="30"/>
  </w:num>
  <w:num w:numId="60">
    <w:abstractNumId w:val="47"/>
  </w:num>
  <w:num w:numId="61">
    <w:abstractNumId w:val="36"/>
  </w:num>
  <w:num w:numId="62">
    <w:abstractNumId w:val="57"/>
  </w:num>
  <w:num w:numId="63">
    <w:abstractNumId w:val="48"/>
  </w:num>
  <w:num w:numId="64">
    <w:abstractNumId w:val="2"/>
  </w:num>
  <w:num w:numId="65">
    <w:abstractNumId w:val="14"/>
  </w:num>
  <w:num w:numId="66">
    <w:abstractNumId w:val="37"/>
  </w:num>
  <w:num w:numId="67">
    <w:abstractNumId w:val="46"/>
  </w:num>
  <w:num w:numId="68">
    <w:abstractNumId w:val="51"/>
  </w:num>
  <w:num w:numId="69">
    <w:abstractNumId w:val="82"/>
  </w:num>
  <w:num w:numId="70">
    <w:abstractNumId w:val="80"/>
  </w:num>
  <w:num w:numId="71">
    <w:abstractNumId w:val="61"/>
  </w:num>
  <w:num w:numId="72">
    <w:abstractNumId w:val="70"/>
  </w:num>
  <w:num w:numId="73">
    <w:abstractNumId w:val="16"/>
  </w:num>
  <w:num w:numId="74">
    <w:abstractNumId w:val="20"/>
  </w:num>
  <w:num w:numId="75">
    <w:abstractNumId w:val="49"/>
  </w:num>
  <w:num w:numId="76">
    <w:abstractNumId w:val="29"/>
  </w:num>
  <w:num w:numId="77">
    <w:abstractNumId w:val="59"/>
  </w:num>
  <w:num w:numId="78">
    <w:abstractNumId w:val="42"/>
  </w:num>
  <w:num w:numId="79">
    <w:abstractNumId w:val="79"/>
  </w:num>
  <w:num w:numId="80">
    <w:abstractNumId w:val="26"/>
  </w:num>
  <w:num w:numId="81">
    <w:abstractNumId w:val="56"/>
  </w:num>
  <w:num w:numId="82">
    <w:abstractNumId w:val="40"/>
  </w:num>
  <w:num w:numId="83">
    <w:abstractNumId w:val="7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09A"/>
    <w:rsid w:val="0000046D"/>
    <w:rsid w:val="00000C6E"/>
    <w:rsid w:val="000070A3"/>
    <w:rsid w:val="00007532"/>
    <w:rsid w:val="00010156"/>
    <w:rsid w:val="000119A2"/>
    <w:rsid w:val="00012884"/>
    <w:rsid w:val="00013296"/>
    <w:rsid w:val="000147BF"/>
    <w:rsid w:val="00015C67"/>
    <w:rsid w:val="00016510"/>
    <w:rsid w:val="0001795D"/>
    <w:rsid w:val="00020A4D"/>
    <w:rsid w:val="0002381A"/>
    <w:rsid w:val="00025B29"/>
    <w:rsid w:val="00026CAC"/>
    <w:rsid w:val="000302C8"/>
    <w:rsid w:val="00031110"/>
    <w:rsid w:val="00031181"/>
    <w:rsid w:val="000312ED"/>
    <w:rsid w:val="00031483"/>
    <w:rsid w:val="0003347D"/>
    <w:rsid w:val="00034A20"/>
    <w:rsid w:val="000372BC"/>
    <w:rsid w:val="000417C8"/>
    <w:rsid w:val="000437A6"/>
    <w:rsid w:val="000447C7"/>
    <w:rsid w:val="00045563"/>
    <w:rsid w:val="000458EA"/>
    <w:rsid w:val="000460C3"/>
    <w:rsid w:val="00053514"/>
    <w:rsid w:val="0005404A"/>
    <w:rsid w:val="0005426A"/>
    <w:rsid w:val="000579FC"/>
    <w:rsid w:val="00057D53"/>
    <w:rsid w:val="00060273"/>
    <w:rsid w:val="0006234D"/>
    <w:rsid w:val="00063BD3"/>
    <w:rsid w:val="00065C6C"/>
    <w:rsid w:val="00065E16"/>
    <w:rsid w:val="000660B9"/>
    <w:rsid w:val="0006612E"/>
    <w:rsid w:val="0006614E"/>
    <w:rsid w:val="000663D7"/>
    <w:rsid w:val="000724D5"/>
    <w:rsid w:val="000740ED"/>
    <w:rsid w:val="0007589D"/>
    <w:rsid w:val="000765E4"/>
    <w:rsid w:val="00076825"/>
    <w:rsid w:val="00083008"/>
    <w:rsid w:val="00085BCC"/>
    <w:rsid w:val="00086A46"/>
    <w:rsid w:val="00086F02"/>
    <w:rsid w:val="00087C7E"/>
    <w:rsid w:val="00090763"/>
    <w:rsid w:val="00090C27"/>
    <w:rsid w:val="00092149"/>
    <w:rsid w:val="00094D14"/>
    <w:rsid w:val="000967C8"/>
    <w:rsid w:val="0009771A"/>
    <w:rsid w:val="000977C9"/>
    <w:rsid w:val="000A1267"/>
    <w:rsid w:val="000A212A"/>
    <w:rsid w:val="000A2395"/>
    <w:rsid w:val="000A275E"/>
    <w:rsid w:val="000A311E"/>
    <w:rsid w:val="000A35C3"/>
    <w:rsid w:val="000A673F"/>
    <w:rsid w:val="000A6CA5"/>
    <w:rsid w:val="000B3E1F"/>
    <w:rsid w:val="000B5E8B"/>
    <w:rsid w:val="000B6D52"/>
    <w:rsid w:val="000B6E01"/>
    <w:rsid w:val="000B7896"/>
    <w:rsid w:val="000C0203"/>
    <w:rsid w:val="000C085B"/>
    <w:rsid w:val="000C0BA4"/>
    <w:rsid w:val="000C27BF"/>
    <w:rsid w:val="000C5C1C"/>
    <w:rsid w:val="000C6199"/>
    <w:rsid w:val="000C61B3"/>
    <w:rsid w:val="000C6F81"/>
    <w:rsid w:val="000C7F5D"/>
    <w:rsid w:val="000D03D0"/>
    <w:rsid w:val="000D182C"/>
    <w:rsid w:val="000D284D"/>
    <w:rsid w:val="000D2EA2"/>
    <w:rsid w:val="000D3BB0"/>
    <w:rsid w:val="000D457B"/>
    <w:rsid w:val="000E12C5"/>
    <w:rsid w:val="000E3E01"/>
    <w:rsid w:val="000E45EB"/>
    <w:rsid w:val="000E4D9E"/>
    <w:rsid w:val="000E58F0"/>
    <w:rsid w:val="000E665B"/>
    <w:rsid w:val="000F2F2D"/>
    <w:rsid w:val="000F4CB5"/>
    <w:rsid w:val="000F52EE"/>
    <w:rsid w:val="000F6C2E"/>
    <w:rsid w:val="000F6D12"/>
    <w:rsid w:val="000F701F"/>
    <w:rsid w:val="00103BDE"/>
    <w:rsid w:val="00110BF0"/>
    <w:rsid w:val="001115CC"/>
    <w:rsid w:val="0011282F"/>
    <w:rsid w:val="0011326C"/>
    <w:rsid w:val="00115E03"/>
    <w:rsid w:val="001176E5"/>
    <w:rsid w:val="001219BA"/>
    <w:rsid w:val="00122BDF"/>
    <w:rsid w:val="00123BF8"/>
    <w:rsid w:val="00125A71"/>
    <w:rsid w:val="00125B96"/>
    <w:rsid w:val="00126027"/>
    <w:rsid w:val="00126650"/>
    <w:rsid w:val="00126AF2"/>
    <w:rsid w:val="00131315"/>
    <w:rsid w:val="00131743"/>
    <w:rsid w:val="001322BD"/>
    <w:rsid w:val="00135DFA"/>
    <w:rsid w:val="00140320"/>
    <w:rsid w:val="00140687"/>
    <w:rsid w:val="0014180D"/>
    <w:rsid w:val="001419A3"/>
    <w:rsid w:val="00141E7E"/>
    <w:rsid w:val="00144268"/>
    <w:rsid w:val="0014491C"/>
    <w:rsid w:val="00146EB8"/>
    <w:rsid w:val="00147ABC"/>
    <w:rsid w:val="0015008C"/>
    <w:rsid w:val="0015117E"/>
    <w:rsid w:val="001522A6"/>
    <w:rsid w:val="00154C79"/>
    <w:rsid w:val="0015607D"/>
    <w:rsid w:val="00162ABD"/>
    <w:rsid w:val="0016354A"/>
    <w:rsid w:val="0016393F"/>
    <w:rsid w:val="00164C9E"/>
    <w:rsid w:val="00165CC5"/>
    <w:rsid w:val="00166730"/>
    <w:rsid w:val="001675A9"/>
    <w:rsid w:val="0017116F"/>
    <w:rsid w:val="001711BC"/>
    <w:rsid w:val="00172B47"/>
    <w:rsid w:val="00176D34"/>
    <w:rsid w:val="001771F7"/>
    <w:rsid w:val="001772C3"/>
    <w:rsid w:val="001844E6"/>
    <w:rsid w:val="00186B6A"/>
    <w:rsid w:val="00186DCC"/>
    <w:rsid w:val="00186E24"/>
    <w:rsid w:val="00187C8B"/>
    <w:rsid w:val="00190148"/>
    <w:rsid w:val="0019152B"/>
    <w:rsid w:val="00191AED"/>
    <w:rsid w:val="0019288E"/>
    <w:rsid w:val="001969E6"/>
    <w:rsid w:val="00197131"/>
    <w:rsid w:val="00197FAA"/>
    <w:rsid w:val="001A09DF"/>
    <w:rsid w:val="001A15FA"/>
    <w:rsid w:val="001A2542"/>
    <w:rsid w:val="001A2899"/>
    <w:rsid w:val="001A6501"/>
    <w:rsid w:val="001A7BE2"/>
    <w:rsid w:val="001B0083"/>
    <w:rsid w:val="001B0B54"/>
    <w:rsid w:val="001B1161"/>
    <w:rsid w:val="001B1AC2"/>
    <w:rsid w:val="001B1D28"/>
    <w:rsid w:val="001B1F70"/>
    <w:rsid w:val="001B278D"/>
    <w:rsid w:val="001B3F20"/>
    <w:rsid w:val="001B5357"/>
    <w:rsid w:val="001C04E4"/>
    <w:rsid w:val="001C07EA"/>
    <w:rsid w:val="001C0F52"/>
    <w:rsid w:val="001C2D21"/>
    <w:rsid w:val="001C36DE"/>
    <w:rsid w:val="001C3CD9"/>
    <w:rsid w:val="001C402F"/>
    <w:rsid w:val="001C4E37"/>
    <w:rsid w:val="001C6E91"/>
    <w:rsid w:val="001C76E4"/>
    <w:rsid w:val="001D0DF5"/>
    <w:rsid w:val="001D1DD9"/>
    <w:rsid w:val="001D239B"/>
    <w:rsid w:val="001D3F28"/>
    <w:rsid w:val="001E191B"/>
    <w:rsid w:val="001E3E60"/>
    <w:rsid w:val="001E5B76"/>
    <w:rsid w:val="001E641F"/>
    <w:rsid w:val="001E70CE"/>
    <w:rsid w:val="001E74BD"/>
    <w:rsid w:val="001F0DC2"/>
    <w:rsid w:val="001F0DE0"/>
    <w:rsid w:val="001F20F2"/>
    <w:rsid w:val="001F2937"/>
    <w:rsid w:val="001F3767"/>
    <w:rsid w:val="001F65C9"/>
    <w:rsid w:val="001F6EA1"/>
    <w:rsid w:val="002000AF"/>
    <w:rsid w:val="00200E54"/>
    <w:rsid w:val="002017C1"/>
    <w:rsid w:val="00202538"/>
    <w:rsid w:val="00206DBB"/>
    <w:rsid w:val="00206FE7"/>
    <w:rsid w:val="002076BE"/>
    <w:rsid w:val="00211C22"/>
    <w:rsid w:val="002126A5"/>
    <w:rsid w:val="00212BC9"/>
    <w:rsid w:val="00214C3D"/>
    <w:rsid w:val="00215649"/>
    <w:rsid w:val="0021714E"/>
    <w:rsid w:val="00217E27"/>
    <w:rsid w:val="002212F5"/>
    <w:rsid w:val="00221A4B"/>
    <w:rsid w:val="0022228C"/>
    <w:rsid w:val="002225F4"/>
    <w:rsid w:val="00223A2F"/>
    <w:rsid w:val="002253FD"/>
    <w:rsid w:val="00225668"/>
    <w:rsid w:val="00227B32"/>
    <w:rsid w:val="00230267"/>
    <w:rsid w:val="00230BEA"/>
    <w:rsid w:val="0023165B"/>
    <w:rsid w:val="00232B39"/>
    <w:rsid w:val="00233CFC"/>
    <w:rsid w:val="002351B0"/>
    <w:rsid w:val="00236043"/>
    <w:rsid w:val="00237220"/>
    <w:rsid w:val="002379E4"/>
    <w:rsid w:val="00237A72"/>
    <w:rsid w:val="00241F34"/>
    <w:rsid w:val="002453CB"/>
    <w:rsid w:val="0024544B"/>
    <w:rsid w:val="00245762"/>
    <w:rsid w:val="002460B5"/>
    <w:rsid w:val="00246524"/>
    <w:rsid w:val="00247742"/>
    <w:rsid w:val="00251910"/>
    <w:rsid w:val="002527DF"/>
    <w:rsid w:val="00255B31"/>
    <w:rsid w:val="0025673C"/>
    <w:rsid w:val="002570B6"/>
    <w:rsid w:val="0025739B"/>
    <w:rsid w:val="00260A4C"/>
    <w:rsid w:val="00261305"/>
    <w:rsid w:val="00261487"/>
    <w:rsid w:val="00264B70"/>
    <w:rsid w:val="002673E3"/>
    <w:rsid w:val="002678F5"/>
    <w:rsid w:val="00267DED"/>
    <w:rsid w:val="0027100A"/>
    <w:rsid w:val="00271F05"/>
    <w:rsid w:val="00271F32"/>
    <w:rsid w:val="00272B64"/>
    <w:rsid w:val="00275149"/>
    <w:rsid w:val="00275903"/>
    <w:rsid w:val="002764CF"/>
    <w:rsid w:val="00280A86"/>
    <w:rsid w:val="00281EEB"/>
    <w:rsid w:val="00282B59"/>
    <w:rsid w:val="0028327E"/>
    <w:rsid w:val="00284548"/>
    <w:rsid w:val="0028465B"/>
    <w:rsid w:val="002872C1"/>
    <w:rsid w:val="00287FCA"/>
    <w:rsid w:val="00291F4D"/>
    <w:rsid w:val="00292EF2"/>
    <w:rsid w:val="002940AA"/>
    <w:rsid w:val="00294BBF"/>
    <w:rsid w:val="00294C62"/>
    <w:rsid w:val="002A0270"/>
    <w:rsid w:val="002A2E60"/>
    <w:rsid w:val="002A3BBD"/>
    <w:rsid w:val="002A41D3"/>
    <w:rsid w:val="002A457F"/>
    <w:rsid w:val="002A4884"/>
    <w:rsid w:val="002A498E"/>
    <w:rsid w:val="002A6776"/>
    <w:rsid w:val="002B2868"/>
    <w:rsid w:val="002B50E6"/>
    <w:rsid w:val="002B7025"/>
    <w:rsid w:val="002C24A4"/>
    <w:rsid w:val="002C3306"/>
    <w:rsid w:val="002C410B"/>
    <w:rsid w:val="002C656B"/>
    <w:rsid w:val="002C72B7"/>
    <w:rsid w:val="002C734C"/>
    <w:rsid w:val="002C7D86"/>
    <w:rsid w:val="002D0464"/>
    <w:rsid w:val="002D1032"/>
    <w:rsid w:val="002D1700"/>
    <w:rsid w:val="002D194C"/>
    <w:rsid w:val="002D1A91"/>
    <w:rsid w:val="002D2D5D"/>
    <w:rsid w:val="002D4137"/>
    <w:rsid w:val="002D4E57"/>
    <w:rsid w:val="002D509C"/>
    <w:rsid w:val="002D57B3"/>
    <w:rsid w:val="002D5976"/>
    <w:rsid w:val="002D7342"/>
    <w:rsid w:val="002D7C90"/>
    <w:rsid w:val="002E128F"/>
    <w:rsid w:val="002E134F"/>
    <w:rsid w:val="002E1638"/>
    <w:rsid w:val="002E348B"/>
    <w:rsid w:val="002E543A"/>
    <w:rsid w:val="002E5C1F"/>
    <w:rsid w:val="002F0793"/>
    <w:rsid w:val="002F0934"/>
    <w:rsid w:val="002F1279"/>
    <w:rsid w:val="002F1905"/>
    <w:rsid w:val="002F2072"/>
    <w:rsid w:val="002F21F4"/>
    <w:rsid w:val="002F253F"/>
    <w:rsid w:val="002F26A7"/>
    <w:rsid w:val="002F27EC"/>
    <w:rsid w:val="002F4043"/>
    <w:rsid w:val="002F6243"/>
    <w:rsid w:val="002F67F5"/>
    <w:rsid w:val="002F6B67"/>
    <w:rsid w:val="002F7E7E"/>
    <w:rsid w:val="003013FB"/>
    <w:rsid w:val="0030362F"/>
    <w:rsid w:val="003040F3"/>
    <w:rsid w:val="00306635"/>
    <w:rsid w:val="00306DF9"/>
    <w:rsid w:val="00307B45"/>
    <w:rsid w:val="003110E1"/>
    <w:rsid w:val="00311503"/>
    <w:rsid w:val="00313AED"/>
    <w:rsid w:val="00314672"/>
    <w:rsid w:val="003147AC"/>
    <w:rsid w:val="00314D6B"/>
    <w:rsid w:val="003156A4"/>
    <w:rsid w:val="00316030"/>
    <w:rsid w:val="00316A2E"/>
    <w:rsid w:val="00316B87"/>
    <w:rsid w:val="00317737"/>
    <w:rsid w:val="0032068E"/>
    <w:rsid w:val="00320C43"/>
    <w:rsid w:val="00322649"/>
    <w:rsid w:val="00322AD3"/>
    <w:rsid w:val="00324590"/>
    <w:rsid w:val="003254AC"/>
    <w:rsid w:val="00325D1D"/>
    <w:rsid w:val="00327B32"/>
    <w:rsid w:val="0033000D"/>
    <w:rsid w:val="00330F50"/>
    <w:rsid w:val="00330FA2"/>
    <w:rsid w:val="00331A62"/>
    <w:rsid w:val="00332084"/>
    <w:rsid w:val="00332347"/>
    <w:rsid w:val="0033487D"/>
    <w:rsid w:val="00334E7A"/>
    <w:rsid w:val="00335FE6"/>
    <w:rsid w:val="00336EE2"/>
    <w:rsid w:val="00340732"/>
    <w:rsid w:val="00347249"/>
    <w:rsid w:val="0035204D"/>
    <w:rsid w:val="00352730"/>
    <w:rsid w:val="003545F0"/>
    <w:rsid w:val="0035727B"/>
    <w:rsid w:val="00357FC3"/>
    <w:rsid w:val="003606A4"/>
    <w:rsid w:val="00360769"/>
    <w:rsid w:val="00361720"/>
    <w:rsid w:val="0036287B"/>
    <w:rsid w:val="003629CE"/>
    <w:rsid w:val="00362FFD"/>
    <w:rsid w:val="0037133D"/>
    <w:rsid w:val="0037356F"/>
    <w:rsid w:val="00373857"/>
    <w:rsid w:val="0037442D"/>
    <w:rsid w:val="00374B22"/>
    <w:rsid w:val="003764B6"/>
    <w:rsid w:val="003766D5"/>
    <w:rsid w:val="00380B7D"/>
    <w:rsid w:val="00381F73"/>
    <w:rsid w:val="003836AD"/>
    <w:rsid w:val="003854C2"/>
    <w:rsid w:val="00385F8A"/>
    <w:rsid w:val="00386CE2"/>
    <w:rsid w:val="00387455"/>
    <w:rsid w:val="003874AE"/>
    <w:rsid w:val="00387C9E"/>
    <w:rsid w:val="0039173F"/>
    <w:rsid w:val="003920FE"/>
    <w:rsid w:val="003923FB"/>
    <w:rsid w:val="00392E36"/>
    <w:rsid w:val="00393084"/>
    <w:rsid w:val="003946A8"/>
    <w:rsid w:val="00396852"/>
    <w:rsid w:val="003974FD"/>
    <w:rsid w:val="003A00ED"/>
    <w:rsid w:val="003A0B05"/>
    <w:rsid w:val="003A15BF"/>
    <w:rsid w:val="003A2073"/>
    <w:rsid w:val="003A63DC"/>
    <w:rsid w:val="003A65F0"/>
    <w:rsid w:val="003A7227"/>
    <w:rsid w:val="003A7AD4"/>
    <w:rsid w:val="003B0784"/>
    <w:rsid w:val="003B1632"/>
    <w:rsid w:val="003B2CE1"/>
    <w:rsid w:val="003B3B89"/>
    <w:rsid w:val="003B67B5"/>
    <w:rsid w:val="003B6C1F"/>
    <w:rsid w:val="003C0203"/>
    <w:rsid w:val="003C2366"/>
    <w:rsid w:val="003C3009"/>
    <w:rsid w:val="003C4018"/>
    <w:rsid w:val="003C5402"/>
    <w:rsid w:val="003C5B79"/>
    <w:rsid w:val="003C6CAC"/>
    <w:rsid w:val="003D0C6D"/>
    <w:rsid w:val="003D4167"/>
    <w:rsid w:val="003D4B81"/>
    <w:rsid w:val="003D5849"/>
    <w:rsid w:val="003D6E9D"/>
    <w:rsid w:val="003E1468"/>
    <w:rsid w:val="003E3AB9"/>
    <w:rsid w:val="003E3C8C"/>
    <w:rsid w:val="003E4369"/>
    <w:rsid w:val="003E4389"/>
    <w:rsid w:val="003E63A5"/>
    <w:rsid w:val="003E6AA2"/>
    <w:rsid w:val="003E6EAE"/>
    <w:rsid w:val="003F11E9"/>
    <w:rsid w:val="003F159E"/>
    <w:rsid w:val="003F165C"/>
    <w:rsid w:val="003F1764"/>
    <w:rsid w:val="003F21E2"/>
    <w:rsid w:val="003F35C6"/>
    <w:rsid w:val="003F4883"/>
    <w:rsid w:val="003F59F2"/>
    <w:rsid w:val="003F6915"/>
    <w:rsid w:val="004000A7"/>
    <w:rsid w:val="00400805"/>
    <w:rsid w:val="004015FA"/>
    <w:rsid w:val="00402A49"/>
    <w:rsid w:val="00402B16"/>
    <w:rsid w:val="00402E51"/>
    <w:rsid w:val="00404784"/>
    <w:rsid w:val="00405386"/>
    <w:rsid w:val="0040542D"/>
    <w:rsid w:val="00405A3E"/>
    <w:rsid w:val="00411707"/>
    <w:rsid w:val="004123B2"/>
    <w:rsid w:val="004124F7"/>
    <w:rsid w:val="0041384B"/>
    <w:rsid w:val="00413990"/>
    <w:rsid w:val="00414C84"/>
    <w:rsid w:val="00414F7A"/>
    <w:rsid w:val="00417DE9"/>
    <w:rsid w:val="004203AB"/>
    <w:rsid w:val="004208CE"/>
    <w:rsid w:val="0042142F"/>
    <w:rsid w:val="0042196F"/>
    <w:rsid w:val="0042224D"/>
    <w:rsid w:val="0042257F"/>
    <w:rsid w:val="00424366"/>
    <w:rsid w:val="004244C2"/>
    <w:rsid w:val="004264F8"/>
    <w:rsid w:val="00427110"/>
    <w:rsid w:val="00430E65"/>
    <w:rsid w:val="004316CB"/>
    <w:rsid w:val="00431A8F"/>
    <w:rsid w:val="004329B2"/>
    <w:rsid w:val="00433ED5"/>
    <w:rsid w:val="00435243"/>
    <w:rsid w:val="00435518"/>
    <w:rsid w:val="004401FC"/>
    <w:rsid w:val="00441514"/>
    <w:rsid w:val="0044495E"/>
    <w:rsid w:val="0044637F"/>
    <w:rsid w:val="004463AE"/>
    <w:rsid w:val="004466DE"/>
    <w:rsid w:val="00446B71"/>
    <w:rsid w:val="00447068"/>
    <w:rsid w:val="0044775C"/>
    <w:rsid w:val="004513D3"/>
    <w:rsid w:val="0045267F"/>
    <w:rsid w:val="00452A34"/>
    <w:rsid w:val="00453827"/>
    <w:rsid w:val="00455A96"/>
    <w:rsid w:val="00457156"/>
    <w:rsid w:val="00457470"/>
    <w:rsid w:val="00460102"/>
    <w:rsid w:val="004610E1"/>
    <w:rsid w:val="004625CB"/>
    <w:rsid w:val="00463AEB"/>
    <w:rsid w:val="00464455"/>
    <w:rsid w:val="00465115"/>
    <w:rsid w:val="00465A2E"/>
    <w:rsid w:val="00466871"/>
    <w:rsid w:val="0047114E"/>
    <w:rsid w:val="00473286"/>
    <w:rsid w:val="00473808"/>
    <w:rsid w:val="00474861"/>
    <w:rsid w:val="00474CDA"/>
    <w:rsid w:val="00476202"/>
    <w:rsid w:val="004768CA"/>
    <w:rsid w:val="00481742"/>
    <w:rsid w:val="00482605"/>
    <w:rsid w:val="0048453E"/>
    <w:rsid w:val="00486EB4"/>
    <w:rsid w:val="0048782F"/>
    <w:rsid w:val="004878E5"/>
    <w:rsid w:val="0049165F"/>
    <w:rsid w:val="0049167F"/>
    <w:rsid w:val="00494703"/>
    <w:rsid w:val="004952CB"/>
    <w:rsid w:val="00496B36"/>
    <w:rsid w:val="004A1E59"/>
    <w:rsid w:val="004A210B"/>
    <w:rsid w:val="004A402A"/>
    <w:rsid w:val="004A4E31"/>
    <w:rsid w:val="004A67C3"/>
    <w:rsid w:val="004A68F3"/>
    <w:rsid w:val="004A6BD2"/>
    <w:rsid w:val="004A6DA5"/>
    <w:rsid w:val="004B123F"/>
    <w:rsid w:val="004B2948"/>
    <w:rsid w:val="004B369F"/>
    <w:rsid w:val="004B457C"/>
    <w:rsid w:val="004B4A21"/>
    <w:rsid w:val="004B59F6"/>
    <w:rsid w:val="004B67F1"/>
    <w:rsid w:val="004B75A3"/>
    <w:rsid w:val="004B7B50"/>
    <w:rsid w:val="004C2840"/>
    <w:rsid w:val="004C4B0E"/>
    <w:rsid w:val="004C73BC"/>
    <w:rsid w:val="004D05C5"/>
    <w:rsid w:val="004D0CB4"/>
    <w:rsid w:val="004D5493"/>
    <w:rsid w:val="004D5BE2"/>
    <w:rsid w:val="004D7ECB"/>
    <w:rsid w:val="004E15A2"/>
    <w:rsid w:val="004E1B2D"/>
    <w:rsid w:val="004E2BFC"/>
    <w:rsid w:val="004E6EE1"/>
    <w:rsid w:val="004E77CA"/>
    <w:rsid w:val="004E797A"/>
    <w:rsid w:val="004E7E3D"/>
    <w:rsid w:val="004F1F92"/>
    <w:rsid w:val="004F24F9"/>
    <w:rsid w:val="004F37D0"/>
    <w:rsid w:val="004F4F14"/>
    <w:rsid w:val="004F5DDF"/>
    <w:rsid w:val="004F5E39"/>
    <w:rsid w:val="004F7664"/>
    <w:rsid w:val="004F7C60"/>
    <w:rsid w:val="005034BB"/>
    <w:rsid w:val="005045C3"/>
    <w:rsid w:val="00505A0F"/>
    <w:rsid w:val="005108A3"/>
    <w:rsid w:val="00511BFD"/>
    <w:rsid w:val="005125E2"/>
    <w:rsid w:val="005128DB"/>
    <w:rsid w:val="00513548"/>
    <w:rsid w:val="00515C44"/>
    <w:rsid w:val="005232A9"/>
    <w:rsid w:val="00524D6B"/>
    <w:rsid w:val="00525A30"/>
    <w:rsid w:val="005260B0"/>
    <w:rsid w:val="00526FF2"/>
    <w:rsid w:val="00527F12"/>
    <w:rsid w:val="00531420"/>
    <w:rsid w:val="00531C2D"/>
    <w:rsid w:val="00533B43"/>
    <w:rsid w:val="005343E8"/>
    <w:rsid w:val="0053575A"/>
    <w:rsid w:val="005358C3"/>
    <w:rsid w:val="00540147"/>
    <w:rsid w:val="0054225D"/>
    <w:rsid w:val="00542E2F"/>
    <w:rsid w:val="00546F92"/>
    <w:rsid w:val="0054703A"/>
    <w:rsid w:val="0054786F"/>
    <w:rsid w:val="005500DF"/>
    <w:rsid w:val="00550DD3"/>
    <w:rsid w:val="00551738"/>
    <w:rsid w:val="00555141"/>
    <w:rsid w:val="00557807"/>
    <w:rsid w:val="00560819"/>
    <w:rsid w:val="00561038"/>
    <w:rsid w:val="005641C1"/>
    <w:rsid w:val="005752E3"/>
    <w:rsid w:val="00575B36"/>
    <w:rsid w:val="00577400"/>
    <w:rsid w:val="00583567"/>
    <w:rsid w:val="005835C6"/>
    <w:rsid w:val="005860EC"/>
    <w:rsid w:val="0058682E"/>
    <w:rsid w:val="0059058B"/>
    <w:rsid w:val="005916C9"/>
    <w:rsid w:val="005920A3"/>
    <w:rsid w:val="0059430D"/>
    <w:rsid w:val="005946CF"/>
    <w:rsid w:val="00594877"/>
    <w:rsid w:val="0059552A"/>
    <w:rsid w:val="005957FD"/>
    <w:rsid w:val="00596B79"/>
    <w:rsid w:val="00597542"/>
    <w:rsid w:val="0059764C"/>
    <w:rsid w:val="00597698"/>
    <w:rsid w:val="005A0C77"/>
    <w:rsid w:val="005A12FC"/>
    <w:rsid w:val="005A18BA"/>
    <w:rsid w:val="005A2670"/>
    <w:rsid w:val="005A2740"/>
    <w:rsid w:val="005A2C56"/>
    <w:rsid w:val="005A3922"/>
    <w:rsid w:val="005A4296"/>
    <w:rsid w:val="005A7BAF"/>
    <w:rsid w:val="005A7FB5"/>
    <w:rsid w:val="005B0FA0"/>
    <w:rsid w:val="005B1261"/>
    <w:rsid w:val="005B1ADF"/>
    <w:rsid w:val="005B37BA"/>
    <w:rsid w:val="005B3B2B"/>
    <w:rsid w:val="005B560A"/>
    <w:rsid w:val="005C0D45"/>
    <w:rsid w:val="005C1613"/>
    <w:rsid w:val="005C31E5"/>
    <w:rsid w:val="005C42F6"/>
    <w:rsid w:val="005C5D51"/>
    <w:rsid w:val="005C6F66"/>
    <w:rsid w:val="005C7821"/>
    <w:rsid w:val="005D0B6B"/>
    <w:rsid w:val="005D1855"/>
    <w:rsid w:val="005D2303"/>
    <w:rsid w:val="005D3B87"/>
    <w:rsid w:val="005D6ADB"/>
    <w:rsid w:val="005D710B"/>
    <w:rsid w:val="005E00C6"/>
    <w:rsid w:val="005E0797"/>
    <w:rsid w:val="005E0B08"/>
    <w:rsid w:val="005E1FB8"/>
    <w:rsid w:val="005E2025"/>
    <w:rsid w:val="005E2B73"/>
    <w:rsid w:val="005E35EE"/>
    <w:rsid w:val="005E4C7F"/>
    <w:rsid w:val="005E6E08"/>
    <w:rsid w:val="005E6F43"/>
    <w:rsid w:val="005E6F88"/>
    <w:rsid w:val="005F27E0"/>
    <w:rsid w:val="005F37A1"/>
    <w:rsid w:val="005F4599"/>
    <w:rsid w:val="005F4EE1"/>
    <w:rsid w:val="005F660C"/>
    <w:rsid w:val="005F705B"/>
    <w:rsid w:val="00600E39"/>
    <w:rsid w:val="00601474"/>
    <w:rsid w:val="0060289E"/>
    <w:rsid w:val="006044AE"/>
    <w:rsid w:val="006046C1"/>
    <w:rsid w:val="0060599C"/>
    <w:rsid w:val="00605FA5"/>
    <w:rsid w:val="00606A97"/>
    <w:rsid w:val="006112C4"/>
    <w:rsid w:val="006115DB"/>
    <w:rsid w:val="00612D46"/>
    <w:rsid w:val="00612F22"/>
    <w:rsid w:val="00614B87"/>
    <w:rsid w:val="00614CD9"/>
    <w:rsid w:val="006152C5"/>
    <w:rsid w:val="0061551B"/>
    <w:rsid w:val="00617143"/>
    <w:rsid w:val="00617FF5"/>
    <w:rsid w:val="00620CC4"/>
    <w:rsid w:val="00620D04"/>
    <w:rsid w:val="0062173D"/>
    <w:rsid w:val="00621FF8"/>
    <w:rsid w:val="00622860"/>
    <w:rsid w:val="006231EA"/>
    <w:rsid w:val="006243E9"/>
    <w:rsid w:val="00624AB7"/>
    <w:rsid w:val="00626076"/>
    <w:rsid w:val="0062697C"/>
    <w:rsid w:val="00627315"/>
    <w:rsid w:val="00627A96"/>
    <w:rsid w:val="00630D44"/>
    <w:rsid w:val="00630EE0"/>
    <w:rsid w:val="0063118D"/>
    <w:rsid w:val="006342C6"/>
    <w:rsid w:val="006355D2"/>
    <w:rsid w:val="00636EA4"/>
    <w:rsid w:val="00637534"/>
    <w:rsid w:val="006412C1"/>
    <w:rsid w:val="00641367"/>
    <w:rsid w:val="00641D6C"/>
    <w:rsid w:val="0064207D"/>
    <w:rsid w:val="00642B9F"/>
    <w:rsid w:val="006431B0"/>
    <w:rsid w:val="00645A17"/>
    <w:rsid w:val="00646F75"/>
    <w:rsid w:val="006501A3"/>
    <w:rsid w:val="0065056D"/>
    <w:rsid w:val="006507C5"/>
    <w:rsid w:val="00651103"/>
    <w:rsid w:val="00652D4E"/>
    <w:rsid w:val="00655350"/>
    <w:rsid w:val="00657382"/>
    <w:rsid w:val="00657BBA"/>
    <w:rsid w:val="00662BA6"/>
    <w:rsid w:val="0066318A"/>
    <w:rsid w:val="00663C98"/>
    <w:rsid w:val="00665AD0"/>
    <w:rsid w:val="00670351"/>
    <w:rsid w:val="00670E25"/>
    <w:rsid w:val="006718E2"/>
    <w:rsid w:val="00671D13"/>
    <w:rsid w:val="00672B15"/>
    <w:rsid w:val="0067387D"/>
    <w:rsid w:val="00673DAB"/>
    <w:rsid w:val="00674454"/>
    <w:rsid w:val="00675ED0"/>
    <w:rsid w:val="006779ED"/>
    <w:rsid w:val="00682ADD"/>
    <w:rsid w:val="0068334F"/>
    <w:rsid w:val="006833E1"/>
    <w:rsid w:val="0068458B"/>
    <w:rsid w:val="006846A6"/>
    <w:rsid w:val="00684832"/>
    <w:rsid w:val="006848C2"/>
    <w:rsid w:val="006855AF"/>
    <w:rsid w:val="00685EAE"/>
    <w:rsid w:val="00686621"/>
    <w:rsid w:val="00687B79"/>
    <w:rsid w:val="00690D03"/>
    <w:rsid w:val="006913F2"/>
    <w:rsid w:val="00693DC8"/>
    <w:rsid w:val="00694391"/>
    <w:rsid w:val="006953C5"/>
    <w:rsid w:val="00696855"/>
    <w:rsid w:val="006A0B9A"/>
    <w:rsid w:val="006A39F7"/>
    <w:rsid w:val="006A41CC"/>
    <w:rsid w:val="006A4A0C"/>
    <w:rsid w:val="006A5F53"/>
    <w:rsid w:val="006A74CF"/>
    <w:rsid w:val="006B00A2"/>
    <w:rsid w:val="006B0B7F"/>
    <w:rsid w:val="006B0F56"/>
    <w:rsid w:val="006B1D04"/>
    <w:rsid w:val="006B3806"/>
    <w:rsid w:val="006B4490"/>
    <w:rsid w:val="006B62C0"/>
    <w:rsid w:val="006C001B"/>
    <w:rsid w:val="006C11A2"/>
    <w:rsid w:val="006C321A"/>
    <w:rsid w:val="006C3AD7"/>
    <w:rsid w:val="006C627B"/>
    <w:rsid w:val="006C6338"/>
    <w:rsid w:val="006D06D4"/>
    <w:rsid w:val="006D0BEF"/>
    <w:rsid w:val="006D11B3"/>
    <w:rsid w:val="006D3420"/>
    <w:rsid w:val="006D3B06"/>
    <w:rsid w:val="006D43D0"/>
    <w:rsid w:val="006D552D"/>
    <w:rsid w:val="006D6C65"/>
    <w:rsid w:val="006D7FA6"/>
    <w:rsid w:val="006E0067"/>
    <w:rsid w:val="006E096C"/>
    <w:rsid w:val="006E1714"/>
    <w:rsid w:val="006E24FE"/>
    <w:rsid w:val="006E3318"/>
    <w:rsid w:val="006E3FE1"/>
    <w:rsid w:val="006E41DA"/>
    <w:rsid w:val="006F07AD"/>
    <w:rsid w:val="006F0BFC"/>
    <w:rsid w:val="006F1269"/>
    <w:rsid w:val="006F288F"/>
    <w:rsid w:val="006F2E4B"/>
    <w:rsid w:val="006F3166"/>
    <w:rsid w:val="006F3227"/>
    <w:rsid w:val="006F3CA9"/>
    <w:rsid w:val="006F4BA2"/>
    <w:rsid w:val="006F5FAE"/>
    <w:rsid w:val="006F6DE2"/>
    <w:rsid w:val="006F7944"/>
    <w:rsid w:val="00700C70"/>
    <w:rsid w:val="0070127B"/>
    <w:rsid w:val="00702EF6"/>
    <w:rsid w:val="00704F30"/>
    <w:rsid w:val="007062BC"/>
    <w:rsid w:val="00706B61"/>
    <w:rsid w:val="0070748B"/>
    <w:rsid w:val="00707F49"/>
    <w:rsid w:val="0071155D"/>
    <w:rsid w:val="007125CA"/>
    <w:rsid w:val="007133D4"/>
    <w:rsid w:val="00716FD3"/>
    <w:rsid w:val="00717C34"/>
    <w:rsid w:val="00717E67"/>
    <w:rsid w:val="00720507"/>
    <w:rsid w:val="00720646"/>
    <w:rsid w:val="007207A5"/>
    <w:rsid w:val="00721095"/>
    <w:rsid w:val="00722BFE"/>
    <w:rsid w:val="00724126"/>
    <w:rsid w:val="007244AB"/>
    <w:rsid w:val="00725541"/>
    <w:rsid w:val="00726E47"/>
    <w:rsid w:val="00727048"/>
    <w:rsid w:val="00730378"/>
    <w:rsid w:val="00732D36"/>
    <w:rsid w:val="007335F4"/>
    <w:rsid w:val="0073377A"/>
    <w:rsid w:val="00734DA9"/>
    <w:rsid w:val="0073562E"/>
    <w:rsid w:val="00735999"/>
    <w:rsid w:val="00736439"/>
    <w:rsid w:val="00741232"/>
    <w:rsid w:val="00743D7A"/>
    <w:rsid w:val="007458B2"/>
    <w:rsid w:val="00751329"/>
    <w:rsid w:val="0075197C"/>
    <w:rsid w:val="00751C00"/>
    <w:rsid w:val="007521BE"/>
    <w:rsid w:val="00752A12"/>
    <w:rsid w:val="007548D3"/>
    <w:rsid w:val="007561FE"/>
    <w:rsid w:val="007579BA"/>
    <w:rsid w:val="00757C6B"/>
    <w:rsid w:val="00757CEF"/>
    <w:rsid w:val="007612E2"/>
    <w:rsid w:val="0076256A"/>
    <w:rsid w:val="007648B6"/>
    <w:rsid w:val="00767D60"/>
    <w:rsid w:val="00770762"/>
    <w:rsid w:val="00770B6C"/>
    <w:rsid w:val="00770EB9"/>
    <w:rsid w:val="007724FE"/>
    <w:rsid w:val="00773B6D"/>
    <w:rsid w:val="007749A7"/>
    <w:rsid w:val="00775A15"/>
    <w:rsid w:val="0077678B"/>
    <w:rsid w:val="00776ED5"/>
    <w:rsid w:val="007773EA"/>
    <w:rsid w:val="007801D2"/>
    <w:rsid w:val="0078128D"/>
    <w:rsid w:val="0078435E"/>
    <w:rsid w:val="00784600"/>
    <w:rsid w:val="0078589E"/>
    <w:rsid w:val="007870AB"/>
    <w:rsid w:val="00787A25"/>
    <w:rsid w:val="00790B64"/>
    <w:rsid w:val="007928B1"/>
    <w:rsid w:val="00793213"/>
    <w:rsid w:val="00793996"/>
    <w:rsid w:val="00793B10"/>
    <w:rsid w:val="00794267"/>
    <w:rsid w:val="00794B76"/>
    <w:rsid w:val="00794D58"/>
    <w:rsid w:val="00795372"/>
    <w:rsid w:val="00797EB3"/>
    <w:rsid w:val="007A1763"/>
    <w:rsid w:val="007A17FD"/>
    <w:rsid w:val="007A3007"/>
    <w:rsid w:val="007A35E6"/>
    <w:rsid w:val="007A4814"/>
    <w:rsid w:val="007A54D4"/>
    <w:rsid w:val="007B1CEE"/>
    <w:rsid w:val="007B21AE"/>
    <w:rsid w:val="007B2DB4"/>
    <w:rsid w:val="007B3047"/>
    <w:rsid w:val="007B36D0"/>
    <w:rsid w:val="007B3CCB"/>
    <w:rsid w:val="007B47F2"/>
    <w:rsid w:val="007B7C7D"/>
    <w:rsid w:val="007C0099"/>
    <w:rsid w:val="007C04FE"/>
    <w:rsid w:val="007C0D29"/>
    <w:rsid w:val="007C18BC"/>
    <w:rsid w:val="007C2084"/>
    <w:rsid w:val="007C3EDB"/>
    <w:rsid w:val="007C43AF"/>
    <w:rsid w:val="007C6838"/>
    <w:rsid w:val="007C6B68"/>
    <w:rsid w:val="007C7991"/>
    <w:rsid w:val="007D162B"/>
    <w:rsid w:val="007D1671"/>
    <w:rsid w:val="007D394F"/>
    <w:rsid w:val="007D4B4B"/>
    <w:rsid w:val="007D77CC"/>
    <w:rsid w:val="007E12D0"/>
    <w:rsid w:val="007E155A"/>
    <w:rsid w:val="007E1C31"/>
    <w:rsid w:val="007E1E82"/>
    <w:rsid w:val="007E2942"/>
    <w:rsid w:val="007E4CFE"/>
    <w:rsid w:val="007E51A4"/>
    <w:rsid w:val="007E5912"/>
    <w:rsid w:val="007E7314"/>
    <w:rsid w:val="007F046F"/>
    <w:rsid w:val="007F05C0"/>
    <w:rsid w:val="007F1622"/>
    <w:rsid w:val="007F2C73"/>
    <w:rsid w:val="007F3E0E"/>
    <w:rsid w:val="007F616D"/>
    <w:rsid w:val="008004DA"/>
    <w:rsid w:val="00801A2A"/>
    <w:rsid w:val="0080283C"/>
    <w:rsid w:val="00802A8B"/>
    <w:rsid w:val="00803DB8"/>
    <w:rsid w:val="00804CD1"/>
    <w:rsid w:val="00804EB2"/>
    <w:rsid w:val="00805C03"/>
    <w:rsid w:val="00805F55"/>
    <w:rsid w:val="008070CB"/>
    <w:rsid w:val="00810C33"/>
    <w:rsid w:val="00812D9F"/>
    <w:rsid w:val="0081323F"/>
    <w:rsid w:val="00815A5A"/>
    <w:rsid w:val="00815E41"/>
    <w:rsid w:val="00822850"/>
    <w:rsid w:val="008239D3"/>
    <w:rsid w:val="00824000"/>
    <w:rsid w:val="008243C6"/>
    <w:rsid w:val="00825DD5"/>
    <w:rsid w:val="008272D9"/>
    <w:rsid w:val="008273A3"/>
    <w:rsid w:val="00827E03"/>
    <w:rsid w:val="008308DB"/>
    <w:rsid w:val="00830FBD"/>
    <w:rsid w:val="00831755"/>
    <w:rsid w:val="00835537"/>
    <w:rsid w:val="008366D2"/>
    <w:rsid w:val="00836DDE"/>
    <w:rsid w:val="00836E1B"/>
    <w:rsid w:val="00843468"/>
    <w:rsid w:val="00845B55"/>
    <w:rsid w:val="008468F6"/>
    <w:rsid w:val="008510C6"/>
    <w:rsid w:val="00851104"/>
    <w:rsid w:val="0085251C"/>
    <w:rsid w:val="008529D4"/>
    <w:rsid w:val="0085361C"/>
    <w:rsid w:val="00853C43"/>
    <w:rsid w:val="008543BB"/>
    <w:rsid w:val="008555F9"/>
    <w:rsid w:val="008566DB"/>
    <w:rsid w:val="0085783C"/>
    <w:rsid w:val="0086041D"/>
    <w:rsid w:val="008631A2"/>
    <w:rsid w:val="008638C2"/>
    <w:rsid w:val="0086540B"/>
    <w:rsid w:val="008667AE"/>
    <w:rsid w:val="00866CCD"/>
    <w:rsid w:val="008673D1"/>
    <w:rsid w:val="00870533"/>
    <w:rsid w:val="0087106C"/>
    <w:rsid w:val="0087113A"/>
    <w:rsid w:val="00874BE1"/>
    <w:rsid w:val="008810A4"/>
    <w:rsid w:val="00881808"/>
    <w:rsid w:val="00885E56"/>
    <w:rsid w:val="00892A92"/>
    <w:rsid w:val="00896A7C"/>
    <w:rsid w:val="008A170E"/>
    <w:rsid w:val="008A21AB"/>
    <w:rsid w:val="008A4367"/>
    <w:rsid w:val="008A6717"/>
    <w:rsid w:val="008A6E36"/>
    <w:rsid w:val="008A6FB4"/>
    <w:rsid w:val="008A7D2E"/>
    <w:rsid w:val="008B13B0"/>
    <w:rsid w:val="008B2188"/>
    <w:rsid w:val="008B250C"/>
    <w:rsid w:val="008B3249"/>
    <w:rsid w:val="008B335C"/>
    <w:rsid w:val="008B336F"/>
    <w:rsid w:val="008B4FDC"/>
    <w:rsid w:val="008B5BBF"/>
    <w:rsid w:val="008B6AD8"/>
    <w:rsid w:val="008B6C7A"/>
    <w:rsid w:val="008B71AF"/>
    <w:rsid w:val="008B733B"/>
    <w:rsid w:val="008C0EAF"/>
    <w:rsid w:val="008C1AE2"/>
    <w:rsid w:val="008C4A18"/>
    <w:rsid w:val="008C6DEB"/>
    <w:rsid w:val="008D0155"/>
    <w:rsid w:val="008D0661"/>
    <w:rsid w:val="008D15A5"/>
    <w:rsid w:val="008D5DFA"/>
    <w:rsid w:val="008D6B2E"/>
    <w:rsid w:val="008E13B2"/>
    <w:rsid w:val="008E14C2"/>
    <w:rsid w:val="008E1EF3"/>
    <w:rsid w:val="008E2D09"/>
    <w:rsid w:val="008E34BE"/>
    <w:rsid w:val="008E3737"/>
    <w:rsid w:val="008E3771"/>
    <w:rsid w:val="008E3D63"/>
    <w:rsid w:val="008E6206"/>
    <w:rsid w:val="008E6556"/>
    <w:rsid w:val="008F0CD2"/>
    <w:rsid w:val="008F1454"/>
    <w:rsid w:val="008F5B85"/>
    <w:rsid w:val="00900091"/>
    <w:rsid w:val="0090056D"/>
    <w:rsid w:val="009015D2"/>
    <w:rsid w:val="00901820"/>
    <w:rsid w:val="00903F9D"/>
    <w:rsid w:val="00906390"/>
    <w:rsid w:val="009068FE"/>
    <w:rsid w:val="00907FFE"/>
    <w:rsid w:val="00911B3E"/>
    <w:rsid w:val="00913581"/>
    <w:rsid w:val="00914619"/>
    <w:rsid w:val="009160A0"/>
    <w:rsid w:val="009165E8"/>
    <w:rsid w:val="00920058"/>
    <w:rsid w:val="009207B7"/>
    <w:rsid w:val="00921529"/>
    <w:rsid w:val="00921E0C"/>
    <w:rsid w:val="009231DC"/>
    <w:rsid w:val="00925403"/>
    <w:rsid w:val="00925760"/>
    <w:rsid w:val="009273F3"/>
    <w:rsid w:val="0092754D"/>
    <w:rsid w:val="00930540"/>
    <w:rsid w:val="00930C9E"/>
    <w:rsid w:val="009313E6"/>
    <w:rsid w:val="00933BBD"/>
    <w:rsid w:val="00934A0D"/>
    <w:rsid w:val="00936988"/>
    <w:rsid w:val="00940700"/>
    <w:rsid w:val="0094129C"/>
    <w:rsid w:val="00941AE7"/>
    <w:rsid w:val="00941EC5"/>
    <w:rsid w:val="00942C21"/>
    <w:rsid w:val="00943CFF"/>
    <w:rsid w:val="00950650"/>
    <w:rsid w:val="00952C3D"/>
    <w:rsid w:val="0095434C"/>
    <w:rsid w:val="0095474C"/>
    <w:rsid w:val="00954E9C"/>
    <w:rsid w:val="00955313"/>
    <w:rsid w:val="0095547B"/>
    <w:rsid w:val="009559D5"/>
    <w:rsid w:val="00957134"/>
    <w:rsid w:val="00957161"/>
    <w:rsid w:val="009610B7"/>
    <w:rsid w:val="00961DFC"/>
    <w:rsid w:val="009655F9"/>
    <w:rsid w:val="00966B0E"/>
    <w:rsid w:val="00967D65"/>
    <w:rsid w:val="00970336"/>
    <w:rsid w:val="009720BC"/>
    <w:rsid w:val="00972D2A"/>
    <w:rsid w:val="009735A6"/>
    <w:rsid w:val="009741A7"/>
    <w:rsid w:val="00974F64"/>
    <w:rsid w:val="00976422"/>
    <w:rsid w:val="00976F3E"/>
    <w:rsid w:val="009774D9"/>
    <w:rsid w:val="0098749D"/>
    <w:rsid w:val="00990E71"/>
    <w:rsid w:val="00992BA8"/>
    <w:rsid w:val="00994602"/>
    <w:rsid w:val="0099760D"/>
    <w:rsid w:val="00997706"/>
    <w:rsid w:val="009A0589"/>
    <w:rsid w:val="009A15F6"/>
    <w:rsid w:val="009A1A8E"/>
    <w:rsid w:val="009A2BC0"/>
    <w:rsid w:val="009A42FE"/>
    <w:rsid w:val="009A4434"/>
    <w:rsid w:val="009A4BC0"/>
    <w:rsid w:val="009A4FA6"/>
    <w:rsid w:val="009A6226"/>
    <w:rsid w:val="009A6605"/>
    <w:rsid w:val="009A67BB"/>
    <w:rsid w:val="009B29F7"/>
    <w:rsid w:val="009B3890"/>
    <w:rsid w:val="009B42DA"/>
    <w:rsid w:val="009B5200"/>
    <w:rsid w:val="009B7660"/>
    <w:rsid w:val="009C0193"/>
    <w:rsid w:val="009C0BBF"/>
    <w:rsid w:val="009C0CE1"/>
    <w:rsid w:val="009C10B3"/>
    <w:rsid w:val="009C133D"/>
    <w:rsid w:val="009C55AD"/>
    <w:rsid w:val="009C581C"/>
    <w:rsid w:val="009C604B"/>
    <w:rsid w:val="009C69B2"/>
    <w:rsid w:val="009D5789"/>
    <w:rsid w:val="009D71CA"/>
    <w:rsid w:val="009D7C47"/>
    <w:rsid w:val="009E0AD6"/>
    <w:rsid w:val="009E1550"/>
    <w:rsid w:val="009E1762"/>
    <w:rsid w:val="009E4520"/>
    <w:rsid w:val="009E4F95"/>
    <w:rsid w:val="009E50A1"/>
    <w:rsid w:val="009E524D"/>
    <w:rsid w:val="009E5E97"/>
    <w:rsid w:val="009E6E5D"/>
    <w:rsid w:val="009E773D"/>
    <w:rsid w:val="009E7E8B"/>
    <w:rsid w:val="009E7F2B"/>
    <w:rsid w:val="009F29F1"/>
    <w:rsid w:val="009F76D6"/>
    <w:rsid w:val="00A0406C"/>
    <w:rsid w:val="00A04F44"/>
    <w:rsid w:val="00A0526E"/>
    <w:rsid w:val="00A05D6F"/>
    <w:rsid w:val="00A065F2"/>
    <w:rsid w:val="00A07511"/>
    <w:rsid w:val="00A11355"/>
    <w:rsid w:val="00A11866"/>
    <w:rsid w:val="00A12746"/>
    <w:rsid w:val="00A13D0C"/>
    <w:rsid w:val="00A148CA"/>
    <w:rsid w:val="00A1690A"/>
    <w:rsid w:val="00A20EB0"/>
    <w:rsid w:val="00A21BC2"/>
    <w:rsid w:val="00A2201C"/>
    <w:rsid w:val="00A25862"/>
    <w:rsid w:val="00A26291"/>
    <w:rsid w:val="00A264CB"/>
    <w:rsid w:val="00A27AA2"/>
    <w:rsid w:val="00A3130C"/>
    <w:rsid w:val="00A31701"/>
    <w:rsid w:val="00A33D61"/>
    <w:rsid w:val="00A3404E"/>
    <w:rsid w:val="00A368E4"/>
    <w:rsid w:val="00A36A96"/>
    <w:rsid w:val="00A4090F"/>
    <w:rsid w:val="00A4123D"/>
    <w:rsid w:val="00A41FA9"/>
    <w:rsid w:val="00A42019"/>
    <w:rsid w:val="00A4265C"/>
    <w:rsid w:val="00A42E4D"/>
    <w:rsid w:val="00A438C0"/>
    <w:rsid w:val="00A44CBB"/>
    <w:rsid w:val="00A44EAE"/>
    <w:rsid w:val="00A46108"/>
    <w:rsid w:val="00A527E9"/>
    <w:rsid w:val="00A55D3A"/>
    <w:rsid w:val="00A56639"/>
    <w:rsid w:val="00A56DEB"/>
    <w:rsid w:val="00A56E14"/>
    <w:rsid w:val="00A6105B"/>
    <w:rsid w:val="00A653B5"/>
    <w:rsid w:val="00A6635D"/>
    <w:rsid w:val="00A66A8C"/>
    <w:rsid w:val="00A70E3E"/>
    <w:rsid w:val="00A77B33"/>
    <w:rsid w:val="00A81425"/>
    <w:rsid w:val="00A81BE8"/>
    <w:rsid w:val="00A81CCD"/>
    <w:rsid w:val="00A8281A"/>
    <w:rsid w:val="00A83233"/>
    <w:rsid w:val="00A841EF"/>
    <w:rsid w:val="00A84E3D"/>
    <w:rsid w:val="00A857B6"/>
    <w:rsid w:val="00A86D13"/>
    <w:rsid w:val="00A8769C"/>
    <w:rsid w:val="00A91AF5"/>
    <w:rsid w:val="00A93463"/>
    <w:rsid w:val="00A9356B"/>
    <w:rsid w:val="00A96616"/>
    <w:rsid w:val="00A9662B"/>
    <w:rsid w:val="00AA04DD"/>
    <w:rsid w:val="00AA0CB1"/>
    <w:rsid w:val="00AA0D5C"/>
    <w:rsid w:val="00AA19CB"/>
    <w:rsid w:val="00AA1B8D"/>
    <w:rsid w:val="00AA2C3B"/>
    <w:rsid w:val="00AA32BF"/>
    <w:rsid w:val="00AA51D1"/>
    <w:rsid w:val="00AA65F6"/>
    <w:rsid w:val="00AB2FF6"/>
    <w:rsid w:val="00AB5903"/>
    <w:rsid w:val="00AB6034"/>
    <w:rsid w:val="00AB6452"/>
    <w:rsid w:val="00AB6482"/>
    <w:rsid w:val="00AB68BB"/>
    <w:rsid w:val="00AB6BDF"/>
    <w:rsid w:val="00AC0389"/>
    <w:rsid w:val="00AC0AB6"/>
    <w:rsid w:val="00AC4407"/>
    <w:rsid w:val="00AC5AF1"/>
    <w:rsid w:val="00AC5F14"/>
    <w:rsid w:val="00AC60A6"/>
    <w:rsid w:val="00AC65FE"/>
    <w:rsid w:val="00AC6C38"/>
    <w:rsid w:val="00AC7A98"/>
    <w:rsid w:val="00AD25F1"/>
    <w:rsid w:val="00AD2F70"/>
    <w:rsid w:val="00AD4B3D"/>
    <w:rsid w:val="00AD7BA7"/>
    <w:rsid w:val="00AE3817"/>
    <w:rsid w:val="00AE68EF"/>
    <w:rsid w:val="00AE6A70"/>
    <w:rsid w:val="00AE6FF7"/>
    <w:rsid w:val="00AE7470"/>
    <w:rsid w:val="00AE78A6"/>
    <w:rsid w:val="00AE7A3B"/>
    <w:rsid w:val="00AF1901"/>
    <w:rsid w:val="00AF532A"/>
    <w:rsid w:val="00AF5F64"/>
    <w:rsid w:val="00AF61E1"/>
    <w:rsid w:val="00AF6AF6"/>
    <w:rsid w:val="00B00843"/>
    <w:rsid w:val="00B01690"/>
    <w:rsid w:val="00B05A7F"/>
    <w:rsid w:val="00B06AD9"/>
    <w:rsid w:val="00B07AFF"/>
    <w:rsid w:val="00B07FA3"/>
    <w:rsid w:val="00B11143"/>
    <w:rsid w:val="00B11949"/>
    <w:rsid w:val="00B11FC0"/>
    <w:rsid w:val="00B1202C"/>
    <w:rsid w:val="00B1281D"/>
    <w:rsid w:val="00B12C8E"/>
    <w:rsid w:val="00B12DBF"/>
    <w:rsid w:val="00B1395A"/>
    <w:rsid w:val="00B1436A"/>
    <w:rsid w:val="00B174EE"/>
    <w:rsid w:val="00B204C6"/>
    <w:rsid w:val="00B2269F"/>
    <w:rsid w:val="00B22D4B"/>
    <w:rsid w:val="00B2480C"/>
    <w:rsid w:val="00B2540D"/>
    <w:rsid w:val="00B26290"/>
    <w:rsid w:val="00B26A38"/>
    <w:rsid w:val="00B27B51"/>
    <w:rsid w:val="00B27BC7"/>
    <w:rsid w:val="00B306DA"/>
    <w:rsid w:val="00B30FA7"/>
    <w:rsid w:val="00B31F41"/>
    <w:rsid w:val="00B322CB"/>
    <w:rsid w:val="00B33941"/>
    <w:rsid w:val="00B35323"/>
    <w:rsid w:val="00B35AA8"/>
    <w:rsid w:val="00B367FC"/>
    <w:rsid w:val="00B37505"/>
    <w:rsid w:val="00B37EAE"/>
    <w:rsid w:val="00B40665"/>
    <w:rsid w:val="00B412B2"/>
    <w:rsid w:val="00B420FE"/>
    <w:rsid w:val="00B428FE"/>
    <w:rsid w:val="00B42CC3"/>
    <w:rsid w:val="00B42F20"/>
    <w:rsid w:val="00B4375C"/>
    <w:rsid w:val="00B43AAF"/>
    <w:rsid w:val="00B44D90"/>
    <w:rsid w:val="00B453EF"/>
    <w:rsid w:val="00B50B77"/>
    <w:rsid w:val="00B514E0"/>
    <w:rsid w:val="00B52E2B"/>
    <w:rsid w:val="00B52EF5"/>
    <w:rsid w:val="00B54540"/>
    <w:rsid w:val="00B55809"/>
    <w:rsid w:val="00B56100"/>
    <w:rsid w:val="00B56AE3"/>
    <w:rsid w:val="00B6030F"/>
    <w:rsid w:val="00B619FB"/>
    <w:rsid w:val="00B6222E"/>
    <w:rsid w:val="00B62974"/>
    <w:rsid w:val="00B64A06"/>
    <w:rsid w:val="00B66C93"/>
    <w:rsid w:val="00B67496"/>
    <w:rsid w:val="00B67694"/>
    <w:rsid w:val="00B7010C"/>
    <w:rsid w:val="00B70CDC"/>
    <w:rsid w:val="00B7298B"/>
    <w:rsid w:val="00B75895"/>
    <w:rsid w:val="00B759E1"/>
    <w:rsid w:val="00B75C2B"/>
    <w:rsid w:val="00B832A8"/>
    <w:rsid w:val="00B832D1"/>
    <w:rsid w:val="00B84399"/>
    <w:rsid w:val="00B86313"/>
    <w:rsid w:val="00B90651"/>
    <w:rsid w:val="00B95D50"/>
    <w:rsid w:val="00B97D1C"/>
    <w:rsid w:val="00BA01D6"/>
    <w:rsid w:val="00BA1393"/>
    <w:rsid w:val="00BA1B04"/>
    <w:rsid w:val="00BA2135"/>
    <w:rsid w:val="00BA23C1"/>
    <w:rsid w:val="00BA29FD"/>
    <w:rsid w:val="00BA3281"/>
    <w:rsid w:val="00BA57DE"/>
    <w:rsid w:val="00BA6388"/>
    <w:rsid w:val="00BA6852"/>
    <w:rsid w:val="00BA6D47"/>
    <w:rsid w:val="00BA7992"/>
    <w:rsid w:val="00BA7BB0"/>
    <w:rsid w:val="00BB14E7"/>
    <w:rsid w:val="00BB21E8"/>
    <w:rsid w:val="00BB22D2"/>
    <w:rsid w:val="00BB2B9F"/>
    <w:rsid w:val="00BB3159"/>
    <w:rsid w:val="00BB3263"/>
    <w:rsid w:val="00BB3358"/>
    <w:rsid w:val="00BB36A7"/>
    <w:rsid w:val="00BB4044"/>
    <w:rsid w:val="00BB5FEA"/>
    <w:rsid w:val="00BB69E8"/>
    <w:rsid w:val="00BC1B6A"/>
    <w:rsid w:val="00BC1FA2"/>
    <w:rsid w:val="00BC57C8"/>
    <w:rsid w:val="00BC6D6F"/>
    <w:rsid w:val="00BC7844"/>
    <w:rsid w:val="00BD1413"/>
    <w:rsid w:val="00BD1BA6"/>
    <w:rsid w:val="00BD28C8"/>
    <w:rsid w:val="00BD3019"/>
    <w:rsid w:val="00BD3121"/>
    <w:rsid w:val="00BD440C"/>
    <w:rsid w:val="00BD46C1"/>
    <w:rsid w:val="00BD552A"/>
    <w:rsid w:val="00BD770B"/>
    <w:rsid w:val="00BE02DA"/>
    <w:rsid w:val="00BE1917"/>
    <w:rsid w:val="00BE3CD5"/>
    <w:rsid w:val="00BE3EC3"/>
    <w:rsid w:val="00BE4E5A"/>
    <w:rsid w:val="00BE5AC5"/>
    <w:rsid w:val="00BF2F87"/>
    <w:rsid w:val="00BF3619"/>
    <w:rsid w:val="00BF7096"/>
    <w:rsid w:val="00C02059"/>
    <w:rsid w:val="00C022E1"/>
    <w:rsid w:val="00C0243F"/>
    <w:rsid w:val="00C02538"/>
    <w:rsid w:val="00C0521E"/>
    <w:rsid w:val="00C06024"/>
    <w:rsid w:val="00C07179"/>
    <w:rsid w:val="00C11B47"/>
    <w:rsid w:val="00C12704"/>
    <w:rsid w:val="00C148E6"/>
    <w:rsid w:val="00C15B91"/>
    <w:rsid w:val="00C17A94"/>
    <w:rsid w:val="00C21D21"/>
    <w:rsid w:val="00C25499"/>
    <w:rsid w:val="00C25A71"/>
    <w:rsid w:val="00C261A3"/>
    <w:rsid w:val="00C27D4E"/>
    <w:rsid w:val="00C3647B"/>
    <w:rsid w:val="00C3759A"/>
    <w:rsid w:val="00C379FA"/>
    <w:rsid w:val="00C42F94"/>
    <w:rsid w:val="00C45426"/>
    <w:rsid w:val="00C4589F"/>
    <w:rsid w:val="00C47A5E"/>
    <w:rsid w:val="00C47FF5"/>
    <w:rsid w:val="00C519AD"/>
    <w:rsid w:val="00C51B80"/>
    <w:rsid w:val="00C551B8"/>
    <w:rsid w:val="00C57732"/>
    <w:rsid w:val="00C57825"/>
    <w:rsid w:val="00C60265"/>
    <w:rsid w:val="00C6039F"/>
    <w:rsid w:val="00C61136"/>
    <w:rsid w:val="00C622F5"/>
    <w:rsid w:val="00C623D2"/>
    <w:rsid w:val="00C62E4C"/>
    <w:rsid w:val="00C63E0C"/>
    <w:rsid w:val="00C63E54"/>
    <w:rsid w:val="00C6604E"/>
    <w:rsid w:val="00C6700C"/>
    <w:rsid w:val="00C70B91"/>
    <w:rsid w:val="00C71278"/>
    <w:rsid w:val="00C720A2"/>
    <w:rsid w:val="00C72323"/>
    <w:rsid w:val="00C72C97"/>
    <w:rsid w:val="00C745BE"/>
    <w:rsid w:val="00C74C61"/>
    <w:rsid w:val="00C7718F"/>
    <w:rsid w:val="00C80E2E"/>
    <w:rsid w:val="00C811E7"/>
    <w:rsid w:val="00C82468"/>
    <w:rsid w:val="00C82E1B"/>
    <w:rsid w:val="00C85C4D"/>
    <w:rsid w:val="00C869C1"/>
    <w:rsid w:val="00C87798"/>
    <w:rsid w:val="00C900C1"/>
    <w:rsid w:val="00C92CA4"/>
    <w:rsid w:val="00C94C72"/>
    <w:rsid w:val="00C959E1"/>
    <w:rsid w:val="00C95D1A"/>
    <w:rsid w:val="00CA2EF9"/>
    <w:rsid w:val="00CA4030"/>
    <w:rsid w:val="00CA4F4A"/>
    <w:rsid w:val="00CB0D33"/>
    <w:rsid w:val="00CB26AE"/>
    <w:rsid w:val="00CB2D2D"/>
    <w:rsid w:val="00CB3E9F"/>
    <w:rsid w:val="00CB6A27"/>
    <w:rsid w:val="00CC01CA"/>
    <w:rsid w:val="00CC041F"/>
    <w:rsid w:val="00CC0D15"/>
    <w:rsid w:val="00CC283D"/>
    <w:rsid w:val="00CC3211"/>
    <w:rsid w:val="00CC5D33"/>
    <w:rsid w:val="00CC720D"/>
    <w:rsid w:val="00CC74E0"/>
    <w:rsid w:val="00CC7ABF"/>
    <w:rsid w:val="00CD0572"/>
    <w:rsid w:val="00CD16A1"/>
    <w:rsid w:val="00CD16E8"/>
    <w:rsid w:val="00CD1836"/>
    <w:rsid w:val="00CD2E3D"/>
    <w:rsid w:val="00CD3DC8"/>
    <w:rsid w:val="00CD5088"/>
    <w:rsid w:val="00CD6216"/>
    <w:rsid w:val="00CD623E"/>
    <w:rsid w:val="00CD78AC"/>
    <w:rsid w:val="00CE1516"/>
    <w:rsid w:val="00CE1B28"/>
    <w:rsid w:val="00CE22FF"/>
    <w:rsid w:val="00CE3C08"/>
    <w:rsid w:val="00CE431D"/>
    <w:rsid w:val="00CE4ED4"/>
    <w:rsid w:val="00CE570D"/>
    <w:rsid w:val="00CE589E"/>
    <w:rsid w:val="00CE63A3"/>
    <w:rsid w:val="00CF5EE7"/>
    <w:rsid w:val="00CF639D"/>
    <w:rsid w:val="00D007B6"/>
    <w:rsid w:val="00D00ECC"/>
    <w:rsid w:val="00D03E9A"/>
    <w:rsid w:val="00D04C28"/>
    <w:rsid w:val="00D0627C"/>
    <w:rsid w:val="00D06751"/>
    <w:rsid w:val="00D07191"/>
    <w:rsid w:val="00D07B7E"/>
    <w:rsid w:val="00D07F51"/>
    <w:rsid w:val="00D1047D"/>
    <w:rsid w:val="00D11F47"/>
    <w:rsid w:val="00D11F7B"/>
    <w:rsid w:val="00D122C4"/>
    <w:rsid w:val="00D129FE"/>
    <w:rsid w:val="00D12F75"/>
    <w:rsid w:val="00D13711"/>
    <w:rsid w:val="00D157D1"/>
    <w:rsid w:val="00D166F6"/>
    <w:rsid w:val="00D210CA"/>
    <w:rsid w:val="00D223AF"/>
    <w:rsid w:val="00D264CA"/>
    <w:rsid w:val="00D27D17"/>
    <w:rsid w:val="00D3408D"/>
    <w:rsid w:val="00D35272"/>
    <w:rsid w:val="00D3721B"/>
    <w:rsid w:val="00D37B2C"/>
    <w:rsid w:val="00D413F2"/>
    <w:rsid w:val="00D425F3"/>
    <w:rsid w:val="00D42F71"/>
    <w:rsid w:val="00D43C35"/>
    <w:rsid w:val="00D45CF0"/>
    <w:rsid w:val="00D47D49"/>
    <w:rsid w:val="00D50AD2"/>
    <w:rsid w:val="00D53117"/>
    <w:rsid w:val="00D53C59"/>
    <w:rsid w:val="00D542C1"/>
    <w:rsid w:val="00D56984"/>
    <w:rsid w:val="00D56C37"/>
    <w:rsid w:val="00D578F4"/>
    <w:rsid w:val="00D61E5B"/>
    <w:rsid w:val="00D62E47"/>
    <w:rsid w:val="00D6352D"/>
    <w:rsid w:val="00D6427F"/>
    <w:rsid w:val="00D6458E"/>
    <w:rsid w:val="00D650A1"/>
    <w:rsid w:val="00D6718F"/>
    <w:rsid w:val="00D67CA1"/>
    <w:rsid w:val="00D73A2B"/>
    <w:rsid w:val="00D73F3D"/>
    <w:rsid w:val="00D743E9"/>
    <w:rsid w:val="00D7444A"/>
    <w:rsid w:val="00D74AE9"/>
    <w:rsid w:val="00D82138"/>
    <w:rsid w:val="00D83C07"/>
    <w:rsid w:val="00D84CB1"/>
    <w:rsid w:val="00D86393"/>
    <w:rsid w:val="00D8742E"/>
    <w:rsid w:val="00D90517"/>
    <w:rsid w:val="00D911EC"/>
    <w:rsid w:val="00D92B39"/>
    <w:rsid w:val="00D92EF0"/>
    <w:rsid w:val="00D93088"/>
    <w:rsid w:val="00D93790"/>
    <w:rsid w:val="00D93DAD"/>
    <w:rsid w:val="00D94B32"/>
    <w:rsid w:val="00D94D8B"/>
    <w:rsid w:val="00D94DD1"/>
    <w:rsid w:val="00D95731"/>
    <w:rsid w:val="00D95EB5"/>
    <w:rsid w:val="00D968E2"/>
    <w:rsid w:val="00DA02A6"/>
    <w:rsid w:val="00DA1375"/>
    <w:rsid w:val="00DA1EAC"/>
    <w:rsid w:val="00DA2390"/>
    <w:rsid w:val="00DA36CD"/>
    <w:rsid w:val="00DA41DF"/>
    <w:rsid w:val="00DB0621"/>
    <w:rsid w:val="00DB1971"/>
    <w:rsid w:val="00DB3E8A"/>
    <w:rsid w:val="00DB764A"/>
    <w:rsid w:val="00DC0495"/>
    <w:rsid w:val="00DC1397"/>
    <w:rsid w:val="00DC175A"/>
    <w:rsid w:val="00DC3B47"/>
    <w:rsid w:val="00DC3C9B"/>
    <w:rsid w:val="00DC7E01"/>
    <w:rsid w:val="00DD155D"/>
    <w:rsid w:val="00DD1D01"/>
    <w:rsid w:val="00DD2829"/>
    <w:rsid w:val="00DD33E2"/>
    <w:rsid w:val="00DD4434"/>
    <w:rsid w:val="00DD5C67"/>
    <w:rsid w:val="00DD5E28"/>
    <w:rsid w:val="00DD66B8"/>
    <w:rsid w:val="00DD734D"/>
    <w:rsid w:val="00DE05D4"/>
    <w:rsid w:val="00DE14DF"/>
    <w:rsid w:val="00DE15DA"/>
    <w:rsid w:val="00DE20B9"/>
    <w:rsid w:val="00DE2D1E"/>
    <w:rsid w:val="00DE46A1"/>
    <w:rsid w:val="00DE66F3"/>
    <w:rsid w:val="00DE679F"/>
    <w:rsid w:val="00DE6D97"/>
    <w:rsid w:val="00DE780C"/>
    <w:rsid w:val="00DE7C8C"/>
    <w:rsid w:val="00DF0258"/>
    <w:rsid w:val="00DF0FB8"/>
    <w:rsid w:val="00DF1C47"/>
    <w:rsid w:val="00DF3F84"/>
    <w:rsid w:val="00DF474F"/>
    <w:rsid w:val="00DF634E"/>
    <w:rsid w:val="00DF6E4E"/>
    <w:rsid w:val="00DF7C2D"/>
    <w:rsid w:val="00E00695"/>
    <w:rsid w:val="00E0166C"/>
    <w:rsid w:val="00E04660"/>
    <w:rsid w:val="00E04735"/>
    <w:rsid w:val="00E04981"/>
    <w:rsid w:val="00E04A3B"/>
    <w:rsid w:val="00E04D31"/>
    <w:rsid w:val="00E05ADC"/>
    <w:rsid w:val="00E10854"/>
    <w:rsid w:val="00E108BB"/>
    <w:rsid w:val="00E12301"/>
    <w:rsid w:val="00E1285F"/>
    <w:rsid w:val="00E12EB1"/>
    <w:rsid w:val="00E13731"/>
    <w:rsid w:val="00E1767C"/>
    <w:rsid w:val="00E2491D"/>
    <w:rsid w:val="00E25C38"/>
    <w:rsid w:val="00E26879"/>
    <w:rsid w:val="00E3034F"/>
    <w:rsid w:val="00E304B9"/>
    <w:rsid w:val="00E31326"/>
    <w:rsid w:val="00E31B15"/>
    <w:rsid w:val="00E33049"/>
    <w:rsid w:val="00E33489"/>
    <w:rsid w:val="00E35EC4"/>
    <w:rsid w:val="00E40008"/>
    <w:rsid w:val="00E41A0C"/>
    <w:rsid w:val="00E42727"/>
    <w:rsid w:val="00E4362D"/>
    <w:rsid w:val="00E47AD2"/>
    <w:rsid w:val="00E50CA7"/>
    <w:rsid w:val="00E525DE"/>
    <w:rsid w:val="00E52789"/>
    <w:rsid w:val="00E55BE1"/>
    <w:rsid w:val="00E56708"/>
    <w:rsid w:val="00E57C50"/>
    <w:rsid w:val="00E6067A"/>
    <w:rsid w:val="00E60937"/>
    <w:rsid w:val="00E61521"/>
    <w:rsid w:val="00E6234C"/>
    <w:rsid w:val="00E6411C"/>
    <w:rsid w:val="00E64E30"/>
    <w:rsid w:val="00E674AE"/>
    <w:rsid w:val="00E677DA"/>
    <w:rsid w:val="00E72B72"/>
    <w:rsid w:val="00E75B23"/>
    <w:rsid w:val="00E75D4C"/>
    <w:rsid w:val="00E7757D"/>
    <w:rsid w:val="00E8001E"/>
    <w:rsid w:val="00E81022"/>
    <w:rsid w:val="00E83448"/>
    <w:rsid w:val="00E850D5"/>
    <w:rsid w:val="00E87031"/>
    <w:rsid w:val="00E875E4"/>
    <w:rsid w:val="00E90E3F"/>
    <w:rsid w:val="00E90E64"/>
    <w:rsid w:val="00E93A5A"/>
    <w:rsid w:val="00E94772"/>
    <w:rsid w:val="00E952A6"/>
    <w:rsid w:val="00E957D4"/>
    <w:rsid w:val="00EA05C8"/>
    <w:rsid w:val="00EA0D32"/>
    <w:rsid w:val="00EA164E"/>
    <w:rsid w:val="00EA2590"/>
    <w:rsid w:val="00EA3914"/>
    <w:rsid w:val="00EA3DC2"/>
    <w:rsid w:val="00EA3F21"/>
    <w:rsid w:val="00EA56F8"/>
    <w:rsid w:val="00EA7153"/>
    <w:rsid w:val="00EB0B64"/>
    <w:rsid w:val="00EB191F"/>
    <w:rsid w:val="00EB19B9"/>
    <w:rsid w:val="00EB1FD7"/>
    <w:rsid w:val="00EB2778"/>
    <w:rsid w:val="00EB323F"/>
    <w:rsid w:val="00EB32A3"/>
    <w:rsid w:val="00EB399F"/>
    <w:rsid w:val="00EB5FD6"/>
    <w:rsid w:val="00EB6616"/>
    <w:rsid w:val="00EB69D7"/>
    <w:rsid w:val="00EB7979"/>
    <w:rsid w:val="00EC0BF3"/>
    <w:rsid w:val="00EC2087"/>
    <w:rsid w:val="00EC2544"/>
    <w:rsid w:val="00EC2E0E"/>
    <w:rsid w:val="00EC3FF2"/>
    <w:rsid w:val="00EC4044"/>
    <w:rsid w:val="00EC46D8"/>
    <w:rsid w:val="00EC4D5B"/>
    <w:rsid w:val="00EC5F73"/>
    <w:rsid w:val="00ED0921"/>
    <w:rsid w:val="00ED093F"/>
    <w:rsid w:val="00ED4F76"/>
    <w:rsid w:val="00ED71C3"/>
    <w:rsid w:val="00ED71E7"/>
    <w:rsid w:val="00EE0297"/>
    <w:rsid w:val="00EE182F"/>
    <w:rsid w:val="00EE1DB4"/>
    <w:rsid w:val="00EE2FA0"/>
    <w:rsid w:val="00EE5A84"/>
    <w:rsid w:val="00EE5E86"/>
    <w:rsid w:val="00EE72CC"/>
    <w:rsid w:val="00EE7A74"/>
    <w:rsid w:val="00EF1881"/>
    <w:rsid w:val="00EF23C5"/>
    <w:rsid w:val="00EF5BEC"/>
    <w:rsid w:val="00EF6A67"/>
    <w:rsid w:val="00EF7048"/>
    <w:rsid w:val="00F007E9"/>
    <w:rsid w:val="00F04B07"/>
    <w:rsid w:val="00F05005"/>
    <w:rsid w:val="00F054B3"/>
    <w:rsid w:val="00F11116"/>
    <w:rsid w:val="00F115E2"/>
    <w:rsid w:val="00F13859"/>
    <w:rsid w:val="00F15451"/>
    <w:rsid w:val="00F1648D"/>
    <w:rsid w:val="00F17B91"/>
    <w:rsid w:val="00F208F4"/>
    <w:rsid w:val="00F20DF7"/>
    <w:rsid w:val="00F2128A"/>
    <w:rsid w:val="00F22442"/>
    <w:rsid w:val="00F22F70"/>
    <w:rsid w:val="00F238B8"/>
    <w:rsid w:val="00F24125"/>
    <w:rsid w:val="00F250E5"/>
    <w:rsid w:val="00F2697A"/>
    <w:rsid w:val="00F26CFB"/>
    <w:rsid w:val="00F3055C"/>
    <w:rsid w:val="00F306CE"/>
    <w:rsid w:val="00F32592"/>
    <w:rsid w:val="00F32814"/>
    <w:rsid w:val="00F32CEE"/>
    <w:rsid w:val="00F33B06"/>
    <w:rsid w:val="00F35C61"/>
    <w:rsid w:val="00F45049"/>
    <w:rsid w:val="00F452DA"/>
    <w:rsid w:val="00F45863"/>
    <w:rsid w:val="00F5071F"/>
    <w:rsid w:val="00F510AE"/>
    <w:rsid w:val="00F52B93"/>
    <w:rsid w:val="00F54F9C"/>
    <w:rsid w:val="00F555CF"/>
    <w:rsid w:val="00F57501"/>
    <w:rsid w:val="00F6372C"/>
    <w:rsid w:val="00F63FDE"/>
    <w:rsid w:val="00F66871"/>
    <w:rsid w:val="00F672DF"/>
    <w:rsid w:val="00F71260"/>
    <w:rsid w:val="00F714FD"/>
    <w:rsid w:val="00F71FC1"/>
    <w:rsid w:val="00F7237B"/>
    <w:rsid w:val="00F72781"/>
    <w:rsid w:val="00F7328A"/>
    <w:rsid w:val="00F75C17"/>
    <w:rsid w:val="00F77CBC"/>
    <w:rsid w:val="00F81F23"/>
    <w:rsid w:val="00F82857"/>
    <w:rsid w:val="00F82A14"/>
    <w:rsid w:val="00F83A18"/>
    <w:rsid w:val="00F843B1"/>
    <w:rsid w:val="00F85044"/>
    <w:rsid w:val="00F86BC2"/>
    <w:rsid w:val="00F8789A"/>
    <w:rsid w:val="00F90100"/>
    <w:rsid w:val="00F90847"/>
    <w:rsid w:val="00F9539B"/>
    <w:rsid w:val="00F9623F"/>
    <w:rsid w:val="00F96A2E"/>
    <w:rsid w:val="00F96DA0"/>
    <w:rsid w:val="00F96FA4"/>
    <w:rsid w:val="00F97933"/>
    <w:rsid w:val="00FA008A"/>
    <w:rsid w:val="00FA1A7D"/>
    <w:rsid w:val="00FA1C5C"/>
    <w:rsid w:val="00FA2208"/>
    <w:rsid w:val="00FA4B9A"/>
    <w:rsid w:val="00FA5313"/>
    <w:rsid w:val="00FA53A2"/>
    <w:rsid w:val="00FB0DEE"/>
    <w:rsid w:val="00FB2A7A"/>
    <w:rsid w:val="00FB2BF9"/>
    <w:rsid w:val="00FB3093"/>
    <w:rsid w:val="00FB3306"/>
    <w:rsid w:val="00FB34FC"/>
    <w:rsid w:val="00FB5F6F"/>
    <w:rsid w:val="00FB6BA5"/>
    <w:rsid w:val="00FB7037"/>
    <w:rsid w:val="00FC0669"/>
    <w:rsid w:val="00FC068F"/>
    <w:rsid w:val="00FC1274"/>
    <w:rsid w:val="00FC25DD"/>
    <w:rsid w:val="00FC2E08"/>
    <w:rsid w:val="00FC3EA1"/>
    <w:rsid w:val="00FC6853"/>
    <w:rsid w:val="00FC6FD0"/>
    <w:rsid w:val="00FC7087"/>
    <w:rsid w:val="00FC7281"/>
    <w:rsid w:val="00FC7F77"/>
    <w:rsid w:val="00FD0D9F"/>
    <w:rsid w:val="00FD19E7"/>
    <w:rsid w:val="00FD1CA8"/>
    <w:rsid w:val="00FD218B"/>
    <w:rsid w:val="00FD4D62"/>
    <w:rsid w:val="00FD5864"/>
    <w:rsid w:val="00FD5F28"/>
    <w:rsid w:val="00FE030B"/>
    <w:rsid w:val="00FE0737"/>
    <w:rsid w:val="00FE0DFF"/>
    <w:rsid w:val="00FE3933"/>
    <w:rsid w:val="00FE52F9"/>
    <w:rsid w:val="00FF1C14"/>
    <w:rsid w:val="00FF2370"/>
    <w:rsid w:val="00FF33CA"/>
    <w:rsid w:val="00FF42BA"/>
    <w:rsid w:val="00FF654C"/>
    <w:rsid w:val="00FF6669"/>
    <w:rsid w:val="00FF6A46"/>
    <w:rsid w:val="00FF6CFC"/>
    <w:rsid w:val="00FF7899"/>
    <w:rsid w:val="00FF7EC2"/>
    <w:rsid w:val="01011319"/>
    <w:rsid w:val="0102005E"/>
    <w:rsid w:val="01034510"/>
    <w:rsid w:val="01057DCD"/>
    <w:rsid w:val="0106372F"/>
    <w:rsid w:val="01091045"/>
    <w:rsid w:val="0109473B"/>
    <w:rsid w:val="010A60F1"/>
    <w:rsid w:val="010D336B"/>
    <w:rsid w:val="010D66CB"/>
    <w:rsid w:val="010F703F"/>
    <w:rsid w:val="0112125C"/>
    <w:rsid w:val="01155089"/>
    <w:rsid w:val="0116282B"/>
    <w:rsid w:val="01166555"/>
    <w:rsid w:val="0117181B"/>
    <w:rsid w:val="0117561A"/>
    <w:rsid w:val="011C0A92"/>
    <w:rsid w:val="011D36B0"/>
    <w:rsid w:val="011E1C69"/>
    <w:rsid w:val="011F108F"/>
    <w:rsid w:val="011F6DB1"/>
    <w:rsid w:val="011F7809"/>
    <w:rsid w:val="01206B9A"/>
    <w:rsid w:val="0121213B"/>
    <w:rsid w:val="01225221"/>
    <w:rsid w:val="01263776"/>
    <w:rsid w:val="012644C3"/>
    <w:rsid w:val="012743DE"/>
    <w:rsid w:val="012776AC"/>
    <w:rsid w:val="01281934"/>
    <w:rsid w:val="01295E79"/>
    <w:rsid w:val="01297CD9"/>
    <w:rsid w:val="012A2A30"/>
    <w:rsid w:val="012A72AF"/>
    <w:rsid w:val="012B3BAB"/>
    <w:rsid w:val="012B4F24"/>
    <w:rsid w:val="012C0B73"/>
    <w:rsid w:val="012C78E7"/>
    <w:rsid w:val="012D5692"/>
    <w:rsid w:val="012D6B54"/>
    <w:rsid w:val="012D6CFB"/>
    <w:rsid w:val="012E160E"/>
    <w:rsid w:val="01306B47"/>
    <w:rsid w:val="01340A67"/>
    <w:rsid w:val="013660C7"/>
    <w:rsid w:val="0138093B"/>
    <w:rsid w:val="0139186A"/>
    <w:rsid w:val="013C124B"/>
    <w:rsid w:val="013D001C"/>
    <w:rsid w:val="013D0C99"/>
    <w:rsid w:val="013E0131"/>
    <w:rsid w:val="01400CB7"/>
    <w:rsid w:val="0141372A"/>
    <w:rsid w:val="01420629"/>
    <w:rsid w:val="014238A4"/>
    <w:rsid w:val="0143265B"/>
    <w:rsid w:val="01444242"/>
    <w:rsid w:val="01454271"/>
    <w:rsid w:val="014561B2"/>
    <w:rsid w:val="01462931"/>
    <w:rsid w:val="0146656D"/>
    <w:rsid w:val="014A35CE"/>
    <w:rsid w:val="014E33ED"/>
    <w:rsid w:val="014E426E"/>
    <w:rsid w:val="014F25B7"/>
    <w:rsid w:val="014F521F"/>
    <w:rsid w:val="01514FAB"/>
    <w:rsid w:val="0154626F"/>
    <w:rsid w:val="01565322"/>
    <w:rsid w:val="01571593"/>
    <w:rsid w:val="01580FB4"/>
    <w:rsid w:val="0159360F"/>
    <w:rsid w:val="015A186C"/>
    <w:rsid w:val="015A677D"/>
    <w:rsid w:val="015B0B2F"/>
    <w:rsid w:val="015B1368"/>
    <w:rsid w:val="015D1F15"/>
    <w:rsid w:val="015D2D59"/>
    <w:rsid w:val="015E2453"/>
    <w:rsid w:val="01607E77"/>
    <w:rsid w:val="01614C61"/>
    <w:rsid w:val="01626D3C"/>
    <w:rsid w:val="01633CC6"/>
    <w:rsid w:val="01642C3C"/>
    <w:rsid w:val="0164618B"/>
    <w:rsid w:val="0167568E"/>
    <w:rsid w:val="0167644C"/>
    <w:rsid w:val="016969AB"/>
    <w:rsid w:val="016A6B3F"/>
    <w:rsid w:val="016B5D37"/>
    <w:rsid w:val="016B66B6"/>
    <w:rsid w:val="016C17FD"/>
    <w:rsid w:val="016D1061"/>
    <w:rsid w:val="016E1D83"/>
    <w:rsid w:val="01713870"/>
    <w:rsid w:val="01723501"/>
    <w:rsid w:val="017309D7"/>
    <w:rsid w:val="0175341B"/>
    <w:rsid w:val="0176081F"/>
    <w:rsid w:val="01766C5D"/>
    <w:rsid w:val="017B2B7B"/>
    <w:rsid w:val="017B60D5"/>
    <w:rsid w:val="017E1C61"/>
    <w:rsid w:val="017E4E69"/>
    <w:rsid w:val="017E6F22"/>
    <w:rsid w:val="017E7832"/>
    <w:rsid w:val="017F670F"/>
    <w:rsid w:val="01813380"/>
    <w:rsid w:val="01816597"/>
    <w:rsid w:val="0182726F"/>
    <w:rsid w:val="0183608B"/>
    <w:rsid w:val="01847D90"/>
    <w:rsid w:val="01850FFC"/>
    <w:rsid w:val="01854284"/>
    <w:rsid w:val="01890CA3"/>
    <w:rsid w:val="01894C51"/>
    <w:rsid w:val="018A6623"/>
    <w:rsid w:val="018B4A5B"/>
    <w:rsid w:val="018C1AD8"/>
    <w:rsid w:val="018C6F79"/>
    <w:rsid w:val="018E3461"/>
    <w:rsid w:val="01902641"/>
    <w:rsid w:val="01905EBC"/>
    <w:rsid w:val="01907F01"/>
    <w:rsid w:val="01921D64"/>
    <w:rsid w:val="0193228D"/>
    <w:rsid w:val="01936FD6"/>
    <w:rsid w:val="01937CFB"/>
    <w:rsid w:val="019460C9"/>
    <w:rsid w:val="01951657"/>
    <w:rsid w:val="01962476"/>
    <w:rsid w:val="01965C5E"/>
    <w:rsid w:val="019667AF"/>
    <w:rsid w:val="01967017"/>
    <w:rsid w:val="01970376"/>
    <w:rsid w:val="019713D7"/>
    <w:rsid w:val="019715F7"/>
    <w:rsid w:val="019815E0"/>
    <w:rsid w:val="01986172"/>
    <w:rsid w:val="01987C11"/>
    <w:rsid w:val="019A4B6F"/>
    <w:rsid w:val="019B0987"/>
    <w:rsid w:val="019B1D16"/>
    <w:rsid w:val="019B52D4"/>
    <w:rsid w:val="019B612D"/>
    <w:rsid w:val="019B64D3"/>
    <w:rsid w:val="019D4C4C"/>
    <w:rsid w:val="019D7012"/>
    <w:rsid w:val="019D7401"/>
    <w:rsid w:val="019F7FF1"/>
    <w:rsid w:val="01A06C85"/>
    <w:rsid w:val="01A32963"/>
    <w:rsid w:val="01A34FF3"/>
    <w:rsid w:val="01A42210"/>
    <w:rsid w:val="01A43D4C"/>
    <w:rsid w:val="01A5510E"/>
    <w:rsid w:val="01A65FA8"/>
    <w:rsid w:val="01A77799"/>
    <w:rsid w:val="01A81771"/>
    <w:rsid w:val="01A845ED"/>
    <w:rsid w:val="01A858F6"/>
    <w:rsid w:val="01A922EA"/>
    <w:rsid w:val="01AB6B97"/>
    <w:rsid w:val="01AB7212"/>
    <w:rsid w:val="01AB7AE3"/>
    <w:rsid w:val="01AC5D09"/>
    <w:rsid w:val="01AD090D"/>
    <w:rsid w:val="01AD3B59"/>
    <w:rsid w:val="01AF44EB"/>
    <w:rsid w:val="01B33F5E"/>
    <w:rsid w:val="01B55667"/>
    <w:rsid w:val="01B56367"/>
    <w:rsid w:val="01B811BD"/>
    <w:rsid w:val="01BC5C18"/>
    <w:rsid w:val="01BE4B66"/>
    <w:rsid w:val="01BE72F1"/>
    <w:rsid w:val="01BE7D9E"/>
    <w:rsid w:val="01C00F79"/>
    <w:rsid w:val="01C07343"/>
    <w:rsid w:val="01C2646B"/>
    <w:rsid w:val="01C42BAB"/>
    <w:rsid w:val="01C629ED"/>
    <w:rsid w:val="01C65DA5"/>
    <w:rsid w:val="01CA2574"/>
    <w:rsid w:val="01CA4BF2"/>
    <w:rsid w:val="01CA70E7"/>
    <w:rsid w:val="01CC3969"/>
    <w:rsid w:val="01CC4E30"/>
    <w:rsid w:val="01CC6668"/>
    <w:rsid w:val="01CE5C20"/>
    <w:rsid w:val="01CF14FA"/>
    <w:rsid w:val="01CF53BF"/>
    <w:rsid w:val="01D0519F"/>
    <w:rsid w:val="01D10241"/>
    <w:rsid w:val="01D15731"/>
    <w:rsid w:val="01D23DA2"/>
    <w:rsid w:val="01D316F8"/>
    <w:rsid w:val="01D42747"/>
    <w:rsid w:val="01D42940"/>
    <w:rsid w:val="01D42B49"/>
    <w:rsid w:val="01D44D87"/>
    <w:rsid w:val="01D55E68"/>
    <w:rsid w:val="01D71B36"/>
    <w:rsid w:val="01D77371"/>
    <w:rsid w:val="01D92E1A"/>
    <w:rsid w:val="01D942E5"/>
    <w:rsid w:val="01DA2B2C"/>
    <w:rsid w:val="01DB53CE"/>
    <w:rsid w:val="01DC4666"/>
    <w:rsid w:val="01DD38AD"/>
    <w:rsid w:val="01DD6F90"/>
    <w:rsid w:val="01DD7804"/>
    <w:rsid w:val="01DE2F76"/>
    <w:rsid w:val="01E03EFB"/>
    <w:rsid w:val="01E14AAC"/>
    <w:rsid w:val="01E41A94"/>
    <w:rsid w:val="01E91CC4"/>
    <w:rsid w:val="01EA2398"/>
    <w:rsid w:val="01EC7614"/>
    <w:rsid w:val="01ED6E33"/>
    <w:rsid w:val="01F00564"/>
    <w:rsid w:val="01F21172"/>
    <w:rsid w:val="01F30494"/>
    <w:rsid w:val="01F32C51"/>
    <w:rsid w:val="01F34B0F"/>
    <w:rsid w:val="01F362CF"/>
    <w:rsid w:val="01F4626F"/>
    <w:rsid w:val="01F65735"/>
    <w:rsid w:val="01F66319"/>
    <w:rsid w:val="01F7669B"/>
    <w:rsid w:val="01F81A73"/>
    <w:rsid w:val="01F830C7"/>
    <w:rsid w:val="01FC6AAD"/>
    <w:rsid w:val="01FC6CB6"/>
    <w:rsid w:val="01FD3213"/>
    <w:rsid w:val="01FD640F"/>
    <w:rsid w:val="01FE4026"/>
    <w:rsid w:val="01FF248F"/>
    <w:rsid w:val="01FF316A"/>
    <w:rsid w:val="02031E7B"/>
    <w:rsid w:val="02052FE2"/>
    <w:rsid w:val="02054554"/>
    <w:rsid w:val="0205503D"/>
    <w:rsid w:val="0206554B"/>
    <w:rsid w:val="02071021"/>
    <w:rsid w:val="02081031"/>
    <w:rsid w:val="02087399"/>
    <w:rsid w:val="020971DF"/>
    <w:rsid w:val="020A0956"/>
    <w:rsid w:val="020A5DEC"/>
    <w:rsid w:val="020B2A36"/>
    <w:rsid w:val="020B6D41"/>
    <w:rsid w:val="020C2593"/>
    <w:rsid w:val="020D6502"/>
    <w:rsid w:val="020E4CC5"/>
    <w:rsid w:val="02122CD1"/>
    <w:rsid w:val="02130696"/>
    <w:rsid w:val="0215540D"/>
    <w:rsid w:val="02166CAD"/>
    <w:rsid w:val="02167824"/>
    <w:rsid w:val="02177D32"/>
    <w:rsid w:val="021A60BE"/>
    <w:rsid w:val="021D1B1E"/>
    <w:rsid w:val="021F3825"/>
    <w:rsid w:val="02203C40"/>
    <w:rsid w:val="022055A9"/>
    <w:rsid w:val="022110F3"/>
    <w:rsid w:val="02247E5F"/>
    <w:rsid w:val="022A02D4"/>
    <w:rsid w:val="022A08DA"/>
    <w:rsid w:val="022A61FA"/>
    <w:rsid w:val="022A66AD"/>
    <w:rsid w:val="022C7108"/>
    <w:rsid w:val="022E5DF0"/>
    <w:rsid w:val="022E7953"/>
    <w:rsid w:val="02304DE9"/>
    <w:rsid w:val="0230786F"/>
    <w:rsid w:val="02307F25"/>
    <w:rsid w:val="0233164F"/>
    <w:rsid w:val="023339A5"/>
    <w:rsid w:val="02342B5E"/>
    <w:rsid w:val="023435FA"/>
    <w:rsid w:val="02352FBC"/>
    <w:rsid w:val="02353CE5"/>
    <w:rsid w:val="02361F91"/>
    <w:rsid w:val="023635FA"/>
    <w:rsid w:val="02372CA1"/>
    <w:rsid w:val="02374177"/>
    <w:rsid w:val="02377CF2"/>
    <w:rsid w:val="02397B4F"/>
    <w:rsid w:val="023B304B"/>
    <w:rsid w:val="023B33E9"/>
    <w:rsid w:val="023C64D9"/>
    <w:rsid w:val="023D5C45"/>
    <w:rsid w:val="023D5F1E"/>
    <w:rsid w:val="023F75EE"/>
    <w:rsid w:val="02426787"/>
    <w:rsid w:val="02434DC2"/>
    <w:rsid w:val="02440E07"/>
    <w:rsid w:val="0244680E"/>
    <w:rsid w:val="02491F10"/>
    <w:rsid w:val="024A41A4"/>
    <w:rsid w:val="024B1F90"/>
    <w:rsid w:val="024B3F85"/>
    <w:rsid w:val="024D6171"/>
    <w:rsid w:val="024E631C"/>
    <w:rsid w:val="024E79F5"/>
    <w:rsid w:val="024F5145"/>
    <w:rsid w:val="02511FE7"/>
    <w:rsid w:val="02514051"/>
    <w:rsid w:val="0251631C"/>
    <w:rsid w:val="025237F2"/>
    <w:rsid w:val="025340DA"/>
    <w:rsid w:val="02535F28"/>
    <w:rsid w:val="02541284"/>
    <w:rsid w:val="02552AC3"/>
    <w:rsid w:val="02554485"/>
    <w:rsid w:val="025605F1"/>
    <w:rsid w:val="02595472"/>
    <w:rsid w:val="025A0F23"/>
    <w:rsid w:val="025C57E7"/>
    <w:rsid w:val="025D31A7"/>
    <w:rsid w:val="025E0118"/>
    <w:rsid w:val="025E0D6D"/>
    <w:rsid w:val="025E39D6"/>
    <w:rsid w:val="025F22E2"/>
    <w:rsid w:val="026141BB"/>
    <w:rsid w:val="02614720"/>
    <w:rsid w:val="0261737D"/>
    <w:rsid w:val="0262449E"/>
    <w:rsid w:val="0262604C"/>
    <w:rsid w:val="02632FC6"/>
    <w:rsid w:val="02636665"/>
    <w:rsid w:val="02646A86"/>
    <w:rsid w:val="02656174"/>
    <w:rsid w:val="02660A05"/>
    <w:rsid w:val="0267278D"/>
    <w:rsid w:val="0267471B"/>
    <w:rsid w:val="02687058"/>
    <w:rsid w:val="026954D0"/>
    <w:rsid w:val="02695D7C"/>
    <w:rsid w:val="02697553"/>
    <w:rsid w:val="026B002E"/>
    <w:rsid w:val="026C1C8E"/>
    <w:rsid w:val="026C479F"/>
    <w:rsid w:val="026E15B1"/>
    <w:rsid w:val="026E5467"/>
    <w:rsid w:val="026E7B44"/>
    <w:rsid w:val="02707D4F"/>
    <w:rsid w:val="02713566"/>
    <w:rsid w:val="02731FA4"/>
    <w:rsid w:val="02744BD8"/>
    <w:rsid w:val="0275472C"/>
    <w:rsid w:val="027624A1"/>
    <w:rsid w:val="02764786"/>
    <w:rsid w:val="02772F71"/>
    <w:rsid w:val="02773088"/>
    <w:rsid w:val="02777532"/>
    <w:rsid w:val="02783A1E"/>
    <w:rsid w:val="027928CA"/>
    <w:rsid w:val="027948DF"/>
    <w:rsid w:val="027E665D"/>
    <w:rsid w:val="027F00D6"/>
    <w:rsid w:val="027F7D87"/>
    <w:rsid w:val="0280330D"/>
    <w:rsid w:val="02820A38"/>
    <w:rsid w:val="02832433"/>
    <w:rsid w:val="02832945"/>
    <w:rsid w:val="028335EC"/>
    <w:rsid w:val="028471E6"/>
    <w:rsid w:val="02863AB8"/>
    <w:rsid w:val="028664F9"/>
    <w:rsid w:val="02871C3E"/>
    <w:rsid w:val="0289462C"/>
    <w:rsid w:val="028F27FB"/>
    <w:rsid w:val="029109A0"/>
    <w:rsid w:val="02912D17"/>
    <w:rsid w:val="029203CC"/>
    <w:rsid w:val="02932EEF"/>
    <w:rsid w:val="0295626D"/>
    <w:rsid w:val="02976E46"/>
    <w:rsid w:val="0298092D"/>
    <w:rsid w:val="02981D3D"/>
    <w:rsid w:val="02985FC7"/>
    <w:rsid w:val="02991F50"/>
    <w:rsid w:val="02996384"/>
    <w:rsid w:val="0299683F"/>
    <w:rsid w:val="029B0C29"/>
    <w:rsid w:val="029B2185"/>
    <w:rsid w:val="029B5CD4"/>
    <w:rsid w:val="029B65AB"/>
    <w:rsid w:val="029C3FDF"/>
    <w:rsid w:val="029C62DB"/>
    <w:rsid w:val="029C64A8"/>
    <w:rsid w:val="029D4F5D"/>
    <w:rsid w:val="029F535A"/>
    <w:rsid w:val="029F73CA"/>
    <w:rsid w:val="02A03075"/>
    <w:rsid w:val="02A2725D"/>
    <w:rsid w:val="02A31B26"/>
    <w:rsid w:val="02A3672F"/>
    <w:rsid w:val="02A7013B"/>
    <w:rsid w:val="02A75EA4"/>
    <w:rsid w:val="02A82ED4"/>
    <w:rsid w:val="02A959E0"/>
    <w:rsid w:val="02AB205C"/>
    <w:rsid w:val="02AB42FC"/>
    <w:rsid w:val="02AB70C3"/>
    <w:rsid w:val="02AC1E1A"/>
    <w:rsid w:val="02AD194D"/>
    <w:rsid w:val="02AD5B22"/>
    <w:rsid w:val="02AF06CB"/>
    <w:rsid w:val="02B00C87"/>
    <w:rsid w:val="02B04F7E"/>
    <w:rsid w:val="02B0579D"/>
    <w:rsid w:val="02B33C68"/>
    <w:rsid w:val="02B50815"/>
    <w:rsid w:val="02B55A6A"/>
    <w:rsid w:val="02B60212"/>
    <w:rsid w:val="02B713D7"/>
    <w:rsid w:val="02B77F05"/>
    <w:rsid w:val="02B907A7"/>
    <w:rsid w:val="02B95B1F"/>
    <w:rsid w:val="02B9616C"/>
    <w:rsid w:val="02BB3057"/>
    <w:rsid w:val="02BB315D"/>
    <w:rsid w:val="02BC0D68"/>
    <w:rsid w:val="02BC30E5"/>
    <w:rsid w:val="02BE269B"/>
    <w:rsid w:val="02C038BC"/>
    <w:rsid w:val="02C052AE"/>
    <w:rsid w:val="02C27C1B"/>
    <w:rsid w:val="02C56D85"/>
    <w:rsid w:val="02C6765D"/>
    <w:rsid w:val="02C8446D"/>
    <w:rsid w:val="02CA0DA5"/>
    <w:rsid w:val="02CA3CCC"/>
    <w:rsid w:val="02CB44E2"/>
    <w:rsid w:val="02CE633F"/>
    <w:rsid w:val="02CE73D4"/>
    <w:rsid w:val="02D02112"/>
    <w:rsid w:val="02D11142"/>
    <w:rsid w:val="02D2669F"/>
    <w:rsid w:val="02D62EDF"/>
    <w:rsid w:val="02D817D9"/>
    <w:rsid w:val="02D828E0"/>
    <w:rsid w:val="02D86915"/>
    <w:rsid w:val="02D96ACD"/>
    <w:rsid w:val="02D9760B"/>
    <w:rsid w:val="02DA0478"/>
    <w:rsid w:val="02DA3CC6"/>
    <w:rsid w:val="02DA6E4E"/>
    <w:rsid w:val="02DB1F17"/>
    <w:rsid w:val="02DB52D0"/>
    <w:rsid w:val="02DB6166"/>
    <w:rsid w:val="02DC5908"/>
    <w:rsid w:val="02DC5DFD"/>
    <w:rsid w:val="02DD6B10"/>
    <w:rsid w:val="02DF3266"/>
    <w:rsid w:val="02E13D86"/>
    <w:rsid w:val="02E14008"/>
    <w:rsid w:val="02E20878"/>
    <w:rsid w:val="02E340CA"/>
    <w:rsid w:val="02E971D5"/>
    <w:rsid w:val="02EB7E0F"/>
    <w:rsid w:val="02EC31E9"/>
    <w:rsid w:val="02ED09A3"/>
    <w:rsid w:val="02ED1B5E"/>
    <w:rsid w:val="02EE06B8"/>
    <w:rsid w:val="02EF3EAA"/>
    <w:rsid w:val="02F20F7E"/>
    <w:rsid w:val="02F222B9"/>
    <w:rsid w:val="02F35332"/>
    <w:rsid w:val="02F356F2"/>
    <w:rsid w:val="02F377BB"/>
    <w:rsid w:val="02F46037"/>
    <w:rsid w:val="02F4696F"/>
    <w:rsid w:val="02F51E36"/>
    <w:rsid w:val="02F65E50"/>
    <w:rsid w:val="02F72F51"/>
    <w:rsid w:val="02F93D94"/>
    <w:rsid w:val="02F9601E"/>
    <w:rsid w:val="02FA38BC"/>
    <w:rsid w:val="02FB6148"/>
    <w:rsid w:val="02FD0CF0"/>
    <w:rsid w:val="02FD1E0C"/>
    <w:rsid w:val="02FE485C"/>
    <w:rsid w:val="02FE489F"/>
    <w:rsid w:val="02FE6D04"/>
    <w:rsid w:val="03012B23"/>
    <w:rsid w:val="03016F69"/>
    <w:rsid w:val="030312C2"/>
    <w:rsid w:val="030334E5"/>
    <w:rsid w:val="03034C22"/>
    <w:rsid w:val="03035B48"/>
    <w:rsid w:val="03041262"/>
    <w:rsid w:val="03047156"/>
    <w:rsid w:val="030503F5"/>
    <w:rsid w:val="03071438"/>
    <w:rsid w:val="0307463F"/>
    <w:rsid w:val="03082456"/>
    <w:rsid w:val="030839FA"/>
    <w:rsid w:val="030925A5"/>
    <w:rsid w:val="030A113E"/>
    <w:rsid w:val="030D14A4"/>
    <w:rsid w:val="030D7AC4"/>
    <w:rsid w:val="030D7B59"/>
    <w:rsid w:val="030E6748"/>
    <w:rsid w:val="03104FA4"/>
    <w:rsid w:val="0310727F"/>
    <w:rsid w:val="03107F3D"/>
    <w:rsid w:val="03125D16"/>
    <w:rsid w:val="03134ECD"/>
    <w:rsid w:val="031358BD"/>
    <w:rsid w:val="03137FA5"/>
    <w:rsid w:val="031421DE"/>
    <w:rsid w:val="03144059"/>
    <w:rsid w:val="0314538C"/>
    <w:rsid w:val="03146F42"/>
    <w:rsid w:val="03156EE2"/>
    <w:rsid w:val="03167A15"/>
    <w:rsid w:val="0317463F"/>
    <w:rsid w:val="031A2690"/>
    <w:rsid w:val="031B1923"/>
    <w:rsid w:val="031C0B4D"/>
    <w:rsid w:val="031C406F"/>
    <w:rsid w:val="031C5186"/>
    <w:rsid w:val="031C73A3"/>
    <w:rsid w:val="031D49CB"/>
    <w:rsid w:val="031F5D09"/>
    <w:rsid w:val="03200AD0"/>
    <w:rsid w:val="03212809"/>
    <w:rsid w:val="03217BD5"/>
    <w:rsid w:val="032234C8"/>
    <w:rsid w:val="03233724"/>
    <w:rsid w:val="03246D4D"/>
    <w:rsid w:val="0326340B"/>
    <w:rsid w:val="03270EDF"/>
    <w:rsid w:val="03282458"/>
    <w:rsid w:val="0328281D"/>
    <w:rsid w:val="03297B38"/>
    <w:rsid w:val="032B007A"/>
    <w:rsid w:val="032C49EF"/>
    <w:rsid w:val="032D184B"/>
    <w:rsid w:val="032D1F2E"/>
    <w:rsid w:val="032E2CB1"/>
    <w:rsid w:val="032E7BB1"/>
    <w:rsid w:val="03301695"/>
    <w:rsid w:val="03303504"/>
    <w:rsid w:val="033445C5"/>
    <w:rsid w:val="033755D8"/>
    <w:rsid w:val="033776FD"/>
    <w:rsid w:val="03380705"/>
    <w:rsid w:val="0338426E"/>
    <w:rsid w:val="03386D0F"/>
    <w:rsid w:val="03391135"/>
    <w:rsid w:val="033C17D9"/>
    <w:rsid w:val="033C3DDC"/>
    <w:rsid w:val="033C6C38"/>
    <w:rsid w:val="033F71B7"/>
    <w:rsid w:val="034110E4"/>
    <w:rsid w:val="0343188C"/>
    <w:rsid w:val="03433E2A"/>
    <w:rsid w:val="03435ED8"/>
    <w:rsid w:val="03444946"/>
    <w:rsid w:val="03456F15"/>
    <w:rsid w:val="034633F5"/>
    <w:rsid w:val="03463495"/>
    <w:rsid w:val="03467ADD"/>
    <w:rsid w:val="03475455"/>
    <w:rsid w:val="034813FA"/>
    <w:rsid w:val="034833BA"/>
    <w:rsid w:val="0348668A"/>
    <w:rsid w:val="0349255D"/>
    <w:rsid w:val="034A0555"/>
    <w:rsid w:val="034D0377"/>
    <w:rsid w:val="034D37B4"/>
    <w:rsid w:val="035039FF"/>
    <w:rsid w:val="0351482D"/>
    <w:rsid w:val="035153CA"/>
    <w:rsid w:val="035322A2"/>
    <w:rsid w:val="03532EA9"/>
    <w:rsid w:val="035946DF"/>
    <w:rsid w:val="035959CF"/>
    <w:rsid w:val="03596659"/>
    <w:rsid w:val="035975B9"/>
    <w:rsid w:val="035C1D52"/>
    <w:rsid w:val="035D18BE"/>
    <w:rsid w:val="035D1E5C"/>
    <w:rsid w:val="035E372E"/>
    <w:rsid w:val="035E3FA9"/>
    <w:rsid w:val="03604650"/>
    <w:rsid w:val="03604843"/>
    <w:rsid w:val="03622435"/>
    <w:rsid w:val="03660ABB"/>
    <w:rsid w:val="03664D70"/>
    <w:rsid w:val="03673064"/>
    <w:rsid w:val="036845AD"/>
    <w:rsid w:val="03685EFF"/>
    <w:rsid w:val="0369594A"/>
    <w:rsid w:val="036A2D70"/>
    <w:rsid w:val="036A3F09"/>
    <w:rsid w:val="036B673B"/>
    <w:rsid w:val="036B7C93"/>
    <w:rsid w:val="036D392C"/>
    <w:rsid w:val="036D444A"/>
    <w:rsid w:val="036F36AB"/>
    <w:rsid w:val="036F4F5C"/>
    <w:rsid w:val="03727D61"/>
    <w:rsid w:val="03733DBF"/>
    <w:rsid w:val="03734853"/>
    <w:rsid w:val="03735E86"/>
    <w:rsid w:val="0374678F"/>
    <w:rsid w:val="03751FAF"/>
    <w:rsid w:val="0375546B"/>
    <w:rsid w:val="037561C2"/>
    <w:rsid w:val="03756416"/>
    <w:rsid w:val="03770519"/>
    <w:rsid w:val="037818F6"/>
    <w:rsid w:val="037855E5"/>
    <w:rsid w:val="0379398E"/>
    <w:rsid w:val="03796D37"/>
    <w:rsid w:val="037C4D34"/>
    <w:rsid w:val="037D52C5"/>
    <w:rsid w:val="037D5C3F"/>
    <w:rsid w:val="037D60EB"/>
    <w:rsid w:val="037D6B70"/>
    <w:rsid w:val="037F454C"/>
    <w:rsid w:val="037F6E8E"/>
    <w:rsid w:val="03807D6D"/>
    <w:rsid w:val="0381415F"/>
    <w:rsid w:val="038376B9"/>
    <w:rsid w:val="038419F9"/>
    <w:rsid w:val="038448AF"/>
    <w:rsid w:val="03847459"/>
    <w:rsid w:val="03847A32"/>
    <w:rsid w:val="03884BAE"/>
    <w:rsid w:val="03891625"/>
    <w:rsid w:val="03891DC9"/>
    <w:rsid w:val="038A2DFC"/>
    <w:rsid w:val="038B4F2C"/>
    <w:rsid w:val="038C0064"/>
    <w:rsid w:val="038C64D7"/>
    <w:rsid w:val="038D283C"/>
    <w:rsid w:val="038E0A91"/>
    <w:rsid w:val="038F6DE7"/>
    <w:rsid w:val="0390750E"/>
    <w:rsid w:val="03930A1C"/>
    <w:rsid w:val="03946836"/>
    <w:rsid w:val="0394710C"/>
    <w:rsid w:val="0396674D"/>
    <w:rsid w:val="039744B3"/>
    <w:rsid w:val="039903AE"/>
    <w:rsid w:val="039A4A38"/>
    <w:rsid w:val="039C21A0"/>
    <w:rsid w:val="039D1484"/>
    <w:rsid w:val="039E7340"/>
    <w:rsid w:val="03A112AE"/>
    <w:rsid w:val="03A15B37"/>
    <w:rsid w:val="03A16ACD"/>
    <w:rsid w:val="03A20231"/>
    <w:rsid w:val="03A24D50"/>
    <w:rsid w:val="03A277E9"/>
    <w:rsid w:val="03A575AD"/>
    <w:rsid w:val="03A77E29"/>
    <w:rsid w:val="03A95936"/>
    <w:rsid w:val="03A977CF"/>
    <w:rsid w:val="03AB3BEF"/>
    <w:rsid w:val="03AB786E"/>
    <w:rsid w:val="03AB7C11"/>
    <w:rsid w:val="03AC7739"/>
    <w:rsid w:val="03AC7C67"/>
    <w:rsid w:val="03AF121D"/>
    <w:rsid w:val="03AF420C"/>
    <w:rsid w:val="03B05607"/>
    <w:rsid w:val="03B21201"/>
    <w:rsid w:val="03B32DBE"/>
    <w:rsid w:val="03B553D5"/>
    <w:rsid w:val="03B62881"/>
    <w:rsid w:val="03B84460"/>
    <w:rsid w:val="03B94476"/>
    <w:rsid w:val="03BA3A57"/>
    <w:rsid w:val="03BA5626"/>
    <w:rsid w:val="03BA6065"/>
    <w:rsid w:val="03BB4DA7"/>
    <w:rsid w:val="03BC054E"/>
    <w:rsid w:val="03BD2C13"/>
    <w:rsid w:val="03BE4656"/>
    <w:rsid w:val="03BE69AB"/>
    <w:rsid w:val="03BF3F33"/>
    <w:rsid w:val="03C13CD9"/>
    <w:rsid w:val="03C342E6"/>
    <w:rsid w:val="03C55ECE"/>
    <w:rsid w:val="03C73F6F"/>
    <w:rsid w:val="03C7761A"/>
    <w:rsid w:val="03C85BA6"/>
    <w:rsid w:val="03CA428C"/>
    <w:rsid w:val="03CC26A7"/>
    <w:rsid w:val="03CE55A8"/>
    <w:rsid w:val="03CF2727"/>
    <w:rsid w:val="03CF4DDA"/>
    <w:rsid w:val="03D068C7"/>
    <w:rsid w:val="03D12266"/>
    <w:rsid w:val="03D17BA6"/>
    <w:rsid w:val="03D22788"/>
    <w:rsid w:val="03D23461"/>
    <w:rsid w:val="03D3257D"/>
    <w:rsid w:val="03D3422B"/>
    <w:rsid w:val="03D62122"/>
    <w:rsid w:val="03D906C3"/>
    <w:rsid w:val="03D93B63"/>
    <w:rsid w:val="03D9576D"/>
    <w:rsid w:val="03DD3182"/>
    <w:rsid w:val="03DE0C4B"/>
    <w:rsid w:val="03DF78EE"/>
    <w:rsid w:val="03E14BC7"/>
    <w:rsid w:val="03E33549"/>
    <w:rsid w:val="03E36653"/>
    <w:rsid w:val="03E47A75"/>
    <w:rsid w:val="03E51EED"/>
    <w:rsid w:val="03E53445"/>
    <w:rsid w:val="03E55C75"/>
    <w:rsid w:val="03E55F3E"/>
    <w:rsid w:val="03E643B2"/>
    <w:rsid w:val="03E74963"/>
    <w:rsid w:val="03E86ABD"/>
    <w:rsid w:val="03EA341E"/>
    <w:rsid w:val="03EB7904"/>
    <w:rsid w:val="03EC1C23"/>
    <w:rsid w:val="03EC6A1C"/>
    <w:rsid w:val="03ED2D42"/>
    <w:rsid w:val="03ED5645"/>
    <w:rsid w:val="03ED5F1C"/>
    <w:rsid w:val="03ED7EEB"/>
    <w:rsid w:val="03EE5D62"/>
    <w:rsid w:val="03F059A4"/>
    <w:rsid w:val="03F1675F"/>
    <w:rsid w:val="03F24CEC"/>
    <w:rsid w:val="03F26B39"/>
    <w:rsid w:val="03F439B5"/>
    <w:rsid w:val="03F529C5"/>
    <w:rsid w:val="03F70440"/>
    <w:rsid w:val="03F72C2E"/>
    <w:rsid w:val="03F8459B"/>
    <w:rsid w:val="03F95278"/>
    <w:rsid w:val="03FA3402"/>
    <w:rsid w:val="03FA708A"/>
    <w:rsid w:val="03FC5F56"/>
    <w:rsid w:val="03FD0014"/>
    <w:rsid w:val="03FE0F7E"/>
    <w:rsid w:val="03FF1F02"/>
    <w:rsid w:val="0403699C"/>
    <w:rsid w:val="04041B52"/>
    <w:rsid w:val="040510BA"/>
    <w:rsid w:val="04053501"/>
    <w:rsid w:val="040612CF"/>
    <w:rsid w:val="040825F2"/>
    <w:rsid w:val="04097AEE"/>
    <w:rsid w:val="040A188B"/>
    <w:rsid w:val="040B0C89"/>
    <w:rsid w:val="040C3A38"/>
    <w:rsid w:val="040F3C6F"/>
    <w:rsid w:val="04104232"/>
    <w:rsid w:val="04114266"/>
    <w:rsid w:val="041211A8"/>
    <w:rsid w:val="04131254"/>
    <w:rsid w:val="041326D5"/>
    <w:rsid w:val="04133DBE"/>
    <w:rsid w:val="04136A17"/>
    <w:rsid w:val="04143B9C"/>
    <w:rsid w:val="0414658D"/>
    <w:rsid w:val="04147225"/>
    <w:rsid w:val="041666CA"/>
    <w:rsid w:val="0417310F"/>
    <w:rsid w:val="041765A2"/>
    <w:rsid w:val="04194CA9"/>
    <w:rsid w:val="041A6E84"/>
    <w:rsid w:val="041B16F8"/>
    <w:rsid w:val="041B3CC8"/>
    <w:rsid w:val="041D421F"/>
    <w:rsid w:val="041D4ADF"/>
    <w:rsid w:val="041E4933"/>
    <w:rsid w:val="041F507B"/>
    <w:rsid w:val="04207DE2"/>
    <w:rsid w:val="042333CB"/>
    <w:rsid w:val="0425154C"/>
    <w:rsid w:val="04260412"/>
    <w:rsid w:val="04261667"/>
    <w:rsid w:val="042E311B"/>
    <w:rsid w:val="042E3A08"/>
    <w:rsid w:val="042E43E9"/>
    <w:rsid w:val="042E5193"/>
    <w:rsid w:val="0430645E"/>
    <w:rsid w:val="04311D2B"/>
    <w:rsid w:val="0432768E"/>
    <w:rsid w:val="04337CA5"/>
    <w:rsid w:val="04337E0D"/>
    <w:rsid w:val="043669FF"/>
    <w:rsid w:val="0438417B"/>
    <w:rsid w:val="043A1939"/>
    <w:rsid w:val="043C442E"/>
    <w:rsid w:val="043C6A43"/>
    <w:rsid w:val="043E0264"/>
    <w:rsid w:val="043E1C7C"/>
    <w:rsid w:val="043F382A"/>
    <w:rsid w:val="043F414A"/>
    <w:rsid w:val="04401593"/>
    <w:rsid w:val="04402448"/>
    <w:rsid w:val="04403A8D"/>
    <w:rsid w:val="04417624"/>
    <w:rsid w:val="04440F65"/>
    <w:rsid w:val="04457730"/>
    <w:rsid w:val="044703E5"/>
    <w:rsid w:val="04470A02"/>
    <w:rsid w:val="044933A6"/>
    <w:rsid w:val="044C19C8"/>
    <w:rsid w:val="044C2F61"/>
    <w:rsid w:val="044E2AD7"/>
    <w:rsid w:val="044F2B94"/>
    <w:rsid w:val="045020B0"/>
    <w:rsid w:val="045074B1"/>
    <w:rsid w:val="04522779"/>
    <w:rsid w:val="04544887"/>
    <w:rsid w:val="04560FC9"/>
    <w:rsid w:val="04566F97"/>
    <w:rsid w:val="04571D6D"/>
    <w:rsid w:val="04575BAE"/>
    <w:rsid w:val="04582E4D"/>
    <w:rsid w:val="04590BEB"/>
    <w:rsid w:val="045A201C"/>
    <w:rsid w:val="045A707A"/>
    <w:rsid w:val="045E1C61"/>
    <w:rsid w:val="045E6327"/>
    <w:rsid w:val="045F6BB3"/>
    <w:rsid w:val="04642CBF"/>
    <w:rsid w:val="046468C6"/>
    <w:rsid w:val="0465336E"/>
    <w:rsid w:val="04653913"/>
    <w:rsid w:val="04672BE3"/>
    <w:rsid w:val="04676DED"/>
    <w:rsid w:val="0468264F"/>
    <w:rsid w:val="04683C73"/>
    <w:rsid w:val="04691479"/>
    <w:rsid w:val="04693D15"/>
    <w:rsid w:val="046A07C6"/>
    <w:rsid w:val="046A1337"/>
    <w:rsid w:val="046A50D9"/>
    <w:rsid w:val="046B2FF4"/>
    <w:rsid w:val="046B30A6"/>
    <w:rsid w:val="046B479E"/>
    <w:rsid w:val="046D51AF"/>
    <w:rsid w:val="04700C66"/>
    <w:rsid w:val="04710332"/>
    <w:rsid w:val="0471158D"/>
    <w:rsid w:val="04712C49"/>
    <w:rsid w:val="04713F09"/>
    <w:rsid w:val="04724C35"/>
    <w:rsid w:val="047319B3"/>
    <w:rsid w:val="04735E2A"/>
    <w:rsid w:val="04736EB4"/>
    <w:rsid w:val="04753DEC"/>
    <w:rsid w:val="047622E4"/>
    <w:rsid w:val="04776F95"/>
    <w:rsid w:val="04784F41"/>
    <w:rsid w:val="04794FFB"/>
    <w:rsid w:val="0479612E"/>
    <w:rsid w:val="047A5B68"/>
    <w:rsid w:val="047A6A4B"/>
    <w:rsid w:val="047B2979"/>
    <w:rsid w:val="047F09D4"/>
    <w:rsid w:val="047F2397"/>
    <w:rsid w:val="048008D8"/>
    <w:rsid w:val="04811472"/>
    <w:rsid w:val="0482009A"/>
    <w:rsid w:val="048233E4"/>
    <w:rsid w:val="04825E1C"/>
    <w:rsid w:val="04835CBC"/>
    <w:rsid w:val="04841A07"/>
    <w:rsid w:val="0485172A"/>
    <w:rsid w:val="048519D5"/>
    <w:rsid w:val="04864298"/>
    <w:rsid w:val="0487789A"/>
    <w:rsid w:val="048A7B9F"/>
    <w:rsid w:val="048B2C13"/>
    <w:rsid w:val="048D5F40"/>
    <w:rsid w:val="048E17AB"/>
    <w:rsid w:val="048F32BF"/>
    <w:rsid w:val="049124D8"/>
    <w:rsid w:val="04934737"/>
    <w:rsid w:val="04947275"/>
    <w:rsid w:val="049472EC"/>
    <w:rsid w:val="04947574"/>
    <w:rsid w:val="04956261"/>
    <w:rsid w:val="04987972"/>
    <w:rsid w:val="04987C85"/>
    <w:rsid w:val="04997451"/>
    <w:rsid w:val="04997B64"/>
    <w:rsid w:val="049A77E1"/>
    <w:rsid w:val="049B4737"/>
    <w:rsid w:val="049D3331"/>
    <w:rsid w:val="049D48F6"/>
    <w:rsid w:val="04A03AF1"/>
    <w:rsid w:val="04A0712D"/>
    <w:rsid w:val="04A24172"/>
    <w:rsid w:val="04A265A0"/>
    <w:rsid w:val="04A27C2F"/>
    <w:rsid w:val="04A505D4"/>
    <w:rsid w:val="04A512C2"/>
    <w:rsid w:val="04A51F41"/>
    <w:rsid w:val="04A85C94"/>
    <w:rsid w:val="04A9604B"/>
    <w:rsid w:val="04AB23E7"/>
    <w:rsid w:val="04AC0531"/>
    <w:rsid w:val="04AC4744"/>
    <w:rsid w:val="04AC4AF1"/>
    <w:rsid w:val="04AC75CD"/>
    <w:rsid w:val="04AF0E93"/>
    <w:rsid w:val="04AF4CE1"/>
    <w:rsid w:val="04B02F5C"/>
    <w:rsid w:val="04B37AAD"/>
    <w:rsid w:val="04B713C2"/>
    <w:rsid w:val="04B71B0B"/>
    <w:rsid w:val="04B7354D"/>
    <w:rsid w:val="04B853ED"/>
    <w:rsid w:val="04B905B0"/>
    <w:rsid w:val="04B93BDC"/>
    <w:rsid w:val="04BC29FA"/>
    <w:rsid w:val="04BC47FD"/>
    <w:rsid w:val="04BE0826"/>
    <w:rsid w:val="04BE61F5"/>
    <w:rsid w:val="04BF43B3"/>
    <w:rsid w:val="04BF579E"/>
    <w:rsid w:val="04BF6AA1"/>
    <w:rsid w:val="04C0635D"/>
    <w:rsid w:val="04C1353E"/>
    <w:rsid w:val="04C232AD"/>
    <w:rsid w:val="04C24FF4"/>
    <w:rsid w:val="04C37E7C"/>
    <w:rsid w:val="04C50B55"/>
    <w:rsid w:val="04C5519F"/>
    <w:rsid w:val="04C8012A"/>
    <w:rsid w:val="04CE392F"/>
    <w:rsid w:val="04CF7DBD"/>
    <w:rsid w:val="04D0185F"/>
    <w:rsid w:val="04D04B9B"/>
    <w:rsid w:val="04D114B7"/>
    <w:rsid w:val="04D132DA"/>
    <w:rsid w:val="04D24C41"/>
    <w:rsid w:val="04D32554"/>
    <w:rsid w:val="04D571B2"/>
    <w:rsid w:val="04D663F3"/>
    <w:rsid w:val="04D73803"/>
    <w:rsid w:val="04D92C3A"/>
    <w:rsid w:val="04DA287C"/>
    <w:rsid w:val="04DB53DA"/>
    <w:rsid w:val="04DB6B47"/>
    <w:rsid w:val="04DD2CFD"/>
    <w:rsid w:val="04DF2DA9"/>
    <w:rsid w:val="04E04C80"/>
    <w:rsid w:val="04E05042"/>
    <w:rsid w:val="04E065BB"/>
    <w:rsid w:val="04E2089B"/>
    <w:rsid w:val="04E20D37"/>
    <w:rsid w:val="04E21257"/>
    <w:rsid w:val="04E373D6"/>
    <w:rsid w:val="04E46DFE"/>
    <w:rsid w:val="04E5151F"/>
    <w:rsid w:val="04E549EB"/>
    <w:rsid w:val="04E86351"/>
    <w:rsid w:val="04E95207"/>
    <w:rsid w:val="04EA2423"/>
    <w:rsid w:val="04EA2CD2"/>
    <w:rsid w:val="04EB29F9"/>
    <w:rsid w:val="04EC0660"/>
    <w:rsid w:val="04EE529F"/>
    <w:rsid w:val="04EF2FA8"/>
    <w:rsid w:val="04F2780B"/>
    <w:rsid w:val="04F415E6"/>
    <w:rsid w:val="04F53C46"/>
    <w:rsid w:val="04F73130"/>
    <w:rsid w:val="04F8214D"/>
    <w:rsid w:val="04FA12F4"/>
    <w:rsid w:val="04FA4194"/>
    <w:rsid w:val="04FB1DB1"/>
    <w:rsid w:val="04FD1972"/>
    <w:rsid w:val="04FE4C0B"/>
    <w:rsid w:val="04FE714C"/>
    <w:rsid w:val="05011DD6"/>
    <w:rsid w:val="05022757"/>
    <w:rsid w:val="05025044"/>
    <w:rsid w:val="05035484"/>
    <w:rsid w:val="0505191F"/>
    <w:rsid w:val="0506197B"/>
    <w:rsid w:val="05064589"/>
    <w:rsid w:val="0507037F"/>
    <w:rsid w:val="0507596A"/>
    <w:rsid w:val="05082792"/>
    <w:rsid w:val="05095BEC"/>
    <w:rsid w:val="05095DC3"/>
    <w:rsid w:val="050B57F5"/>
    <w:rsid w:val="050D0AB7"/>
    <w:rsid w:val="050D1B28"/>
    <w:rsid w:val="050E26B9"/>
    <w:rsid w:val="050E7C86"/>
    <w:rsid w:val="051078FD"/>
    <w:rsid w:val="051127E0"/>
    <w:rsid w:val="05112B2C"/>
    <w:rsid w:val="05114D0E"/>
    <w:rsid w:val="051158A1"/>
    <w:rsid w:val="051271DF"/>
    <w:rsid w:val="051313D1"/>
    <w:rsid w:val="05135A31"/>
    <w:rsid w:val="0514286E"/>
    <w:rsid w:val="05145CCC"/>
    <w:rsid w:val="05157086"/>
    <w:rsid w:val="05162376"/>
    <w:rsid w:val="05180ED5"/>
    <w:rsid w:val="0518485E"/>
    <w:rsid w:val="051875DC"/>
    <w:rsid w:val="05190605"/>
    <w:rsid w:val="051969CB"/>
    <w:rsid w:val="051A2803"/>
    <w:rsid w:val="051A2AA2"/>
    <w:rsid w:val="051A7832"/>
    <w:rsid w:val="051D081F"/>
    <w:rsid w:val="051D45D5"/>
    <w:rsid w:val="051E37F2"/>
    <w:rsid w:val="0520164D"/>
    <w:rsid w:val="052059FA"/>
    <w:rsid w:val="0520771E"/>
    <w:rsid w:val="0521094B"/>
    <w:rsid w:val="05232388"/>
    <w:rsid w:val="05233968"/>
    <w:rsid w:val="05242660"/>
    <w:rsid w:val="05262BA3"/>
    <w:rsid w:val="052652DF"/>
    <w:rsid w:val="05270DD9"/>
    <w:rsid w:val="05275CC4"/>
    <w:rsid w:val="05281BEC"/>
    <w:rsid w:val="052A5EB0"/>
    <w:rsid w:val="052F5EA0"/>
    <w:rsid w:val="053079D1"/>
    <w:rsid w:val="0531353D"/>
    <w:rsid w:val="05317687"/>
    <w:rsid w:val="0532571E"/>
    <w:rsid w:val="05331DB0"/>
    <w:rsid w:val="05345350"/>
    <w:rsid w:val="05362048"/>
    <w:rsid w:val="053638D8"/>
    <w:rsid w:val="05377324"/>
    <w:rsid w:val="053810C9"/>
    <w:rsid w:val="053A5745"/>
    <w:rsid w:val="053B034C"/>
    <w:rsid w:val="053B2218"/>
    <w:rsid w:val="053B4D66"/>
    <w:rsid w:val="053C07EC"/>
    <w:rsid w:val="053C3586"/>
    <w:rsid w:val="0540136D"/>
    <w:rsid w:val="05411DD4"/>
    <w:rsid w:val="05413A73"/>
    <w:rsid w:val="05427001"/>
    <w:rsid w:val="054413FC"/>
    <w:rsid w:val="05494F04"/>
    <w:rsid w:val="054A7107"/>
    <w:rsid w:val="054B6035"/>
    <w:rsid w:val="054C2408"/>
    <w:rsid w:val="054C3D31"/>
    <w:rsid w:val="054C536B"/>
    <w:rsid w:val="054C575E"/>
    <w:rsid w:val="054D715F"/>
    <w:rsid w:val="054F3E8E"/>
    <w:rsid w:val="054F6EAD"/>
    <w:rsid w:val="05523C90"/>
    <w:rsid w:val="055315A8"/>
    <w:rsid w:val="05555FCD"/>
    <w:rsid w:val="055577A4"/>
    <w:rsid w:val="055773A3"/>
    <w:rsid w:val="055A4089"/>
    <w:rsid w:val="055B0127"/>
    <w:rsid w:val="055C28C3"/>
    <w:rsid w:val="055C3805"/>
    <w:rsid w:val="055C534D"/>
    <w:rsid w:val="055D307C"/>
    <w:rsid w:val="055D3645"/>
    <w:rsid w:val="055D604A"/>
    <w:rsid w:val="055E16BD"/>
    <w:rsid w:val="055E38D1"/>
    <w:rsid w:val="055E6566"/>
    <w:rsid w:val="055F2032"/>
    <w:rsid w:val="055F6619"/>
    <w:rsid w:val="05600C82"/>
    <w:rsid w:val="05607F2C"/>
    <w:rsid w:val="05610374"/>
    <w:rsid w:val="05611F92"/>
    <w:rsid w:val="0563240C"/>
    <w:rsid w:val="05634B8B"/>
    <w:rsid w:val="05636FC3"/>
    <w:rsid w:val="05647E6E"/>
    <w:rsid w:val="05657260"/>
    <w:rsid w:val="056822B6"/>
    <w:rsid w:val="056B66D3"/>
    <w:rsid w:val="057113A2"/>
    <w:rsid w:val="05725D82"/>
    <w:rsid w:val="05734CDB"/>
    <w:rsid w:val="057402BA"/>
    <w:rsid w:val="0574700F"/>
    <w:rsid w:val="05763F64"/>
    <w:rsid w:val="0576764D"/>
    <w:rsid w:val="057857C7"/>
    <w:rsid w:val="057A4362"/>
    <w:rsid w:val="057A4690"/>
    <w:rsid w:val="057B09D3"/>
    <w:rsid w:val="057B493F"/>
    <w:rsid w:val="057E0E93"/>
    <w:rsid w:val="05804518"/>
    <w:rsid w:val="05807649"/>
    <w:rsid w:val="058466A2"/>
    <w:rsid w:val="05856DE2"/>
    <w:rsid w:val="05863584"/>
    <w:rsid w:val="05866BFF"/>
    <w:rsid w:val="05883A3D"/>
    <w:rsid w:val="05886C31"/>
    <w:rsid w:val="05893C39"/>
    <w:rsid w:val="058B5897"/>
    <w:rsid w:val="058B6C8B"/>
    <w:rsid w:val="058D27CF"/>
    <w:rsid w:val="058D3364"/>
    <w:rsid w:val="058E0E69"/>
    <w:rsid w:val="058E2CF9"/>
    <w:rsid w:val="058E558D"/>
    <w:rsid w:val="058F40DA"/>
    <w:rsid w:val="059069A4"/>
    <w:rsid w:val="0591668E"/>
    <w:rsid w:val="059172B9"/>
    <w:rsid w:val="059623EF"/>
    <w:rsid w:val="0597738E"/>
    <w:rsid w:val="0598245F"/>
    <w:rsid w:val="05983B54"/>
    <w:rsid w:val="05986A3F"/>
    <w:rsid w:val="059A5360"/>
    <w:rsid w:val="059A6746"/>
    <w:rsid w:val="059C596D"/>
    <w:rsid w:val="059C68F3"/>
    <w:rsid w:val="059C70F3"/>
    <w:rsid w:val="059D53AD"/>
    <w:rsid w:val="059E4516"/>
    <w:rsid w:val="059F38D7"/>
    <w:rsid w:val="05A01B70"/>
    <w:rsid w:val="05A0405F"/>
    <w:rsid w:val="05A1326A"/>
    <w:rsid w:val="05A33D41"/>
    <w:rsid w:val="05A3593B"/>
    <w:rsid w:val="05A42A02"/>
    <w:rsid w:val="05A55AA7"/>
    <w:rsid w:val="05A72AFA"/>
    <w:rsid w:val="05A72BE9"/>
    <w:rsid w:val="05A77923"/>
    <w:rsid w:val="05A811B1"/>
    <w:rsid w:val="05A901F4"/>
    <w:rsid w:val="05AA24BE"/>
    <w:rsid w:val="05AA5F79"/>
    <w:rsid w:val="05AB0A34"/>
    <w:rsid w:val="05AB2096"/>
    <w:rsid w:val="05AB2495"/>
    <w:rsid w:val="05AB7B04"/>
    <w:rsid w:val="05AD736E"/>
    <w:rsid w:val="05AE4921"/>
    <w:rsid w:val="05AF069B"/>
    <w:rsid w:val="05AF1851"/>
    <w:rsid w:val="05B04E4B"/>
    <w:rsid w:val="05B215B5"/>
    <w:rsid w:val="05B32A2D"/>
    <w:rsid w:val="05B34C84"/>
    <w:rsid w:val="05B64DEE"/>
    <w:rsid w:val="05B73639"/>
    <w:rsid w:val="05B74DFE"/>
    <w:rsid w:val="05B961A6"/>
    <w:rsid w:val="05BA7B05"/>
    <w:rsid w:val="05BC6CB8"/>
    <w:rsid w:val="05BC71BE"/>
    <w:rsid w:val="05BE0DA1"/>
    <w:rsid w:val="05BE1D67"/>
    <w:rsid w:val="05BF6BCF"/>
    <w:rsid w:val="05BF7839"/>
    <w:rsid w:val="05BF7DB3"/>
    <w:rsid w:val="05C06773"/>
    <w:rsid w:val="05C06D27"/>
    <w:rsid w:val="05C23B8B"/>
    <w:rsid w:val="05C31360"/>
    <w:rsid w:val="05C34F0B"/>
    <w:rsid w:val="05C53C21"/>
    <w:rsid w:val="05C56DB3"/>
    <w:rsid w:val="05C81D40"/>
    <w:rsid w:val="05C93C5A"/>
    <w:rsid w:val="05C93C95"/>
    <w:rsid w:val="05C96FF7"/>
    <w:rsid w:val="05CB015E"/>
    <w:rsid w:val="05CB70B3"/>
    <w:rsid w:val="05CD0B9A"/>
    <w:rsid w:val="05CD362F"/>
    <w:rsid w:val="05CD595E"/>
    <w:rsid w:val="05CD5FF9"/>
    <w:rsid w:val="05CE2E84"/>
    <w:rsid w:val="05CE524A"/>
    <w:rsid w:val="05D0619E"/>
    <w:rsid w:val="05D1020C"/>
    <w:rsid w:val="05D15130"/>
    <w:rsid w:val="05D57CE3"/>
    <w:rsid w:val="05DA5778"/>
    <w:rsid w:val="05DC0942"/>
    <w:rsid w:val="05DD19D7"/>
    <w:rsid w:val="05DD4BF8"/>
    <w:rsid w:val="05DE3E5D"/>
    <w:rsid w:val="05DE5ADA"/>
    <w:rsid w:val="05DF7CCF"/>
    <w:rsid w:val="05E018A2"/>
    <w:rsid w:val="05E045E9"/>
    <w:rsid w:val="05E06CF2"/>
    <w:rsid w:val="05E13FDE"/>
    <w:rsid w:val="05E424A0"/>
    <w:rsid w:val="05E46F44"/>
    <w:rsid w:val="05E72144"/>
    <w:rsid w:val="05E7257C"/>
    <w:rsid w:val="05E728DF"/>
    <w:rsid w:val="05E73AA0"/>
    <w:rsid w:val="05E946D8"/>
    <w:rsid w:val="05EA029C"/>
    <w:rsid w:val="05EA731C"/>
    <w:rsid w:val="05EB08EE"/>
    <w:rsid w:val="05EB41E7"/>
    <w:rsid w:val="05EB7D16"/>
    <w:rsid w:val="05EE0AF7"/>
    <w:rsid w:val="05F018FA"/>
    <w:rsid w:val="05F22C46"/>
    <w:rsid w:val="05F25BD4"/>
    <w:rsid w:val="05F31B21"/>
    <w:rsid w:val="05F34D02"/>
    <w:rsid w:val="05F60466"/>
    <w:rsid w:val="05F86EBD"/>
    <w:rsid w:val="05F9152B"/>
    <w:rsid w:val="05FA2086"/>
    <w:rsid w:val="05FA29CA"/>
    <w:rsid w:val="05FA4346"/>
    <w:rsid w:val="05FB0B81"/>
    <w:rsid w:val="05FC7780"/>
    <w:rsid w:val="05FF7A18"/>
    <w:rsid w:val="0600213F"/>
    <w:rsid w:val="06011668"/>
    <w:rsid w:val="0601453B"/>
    <w:rsid w:val="06016167"/>
    <w:rsid w:val="06032BAD"/>
    <w:rsid w:val="06043E81"/>
    <w:rsid w:val="06045D66"/>
    <w:rsid w:val="06051AE6"/>
    <w:rsid w:val="06055C8E"/>
    <w:rsid w:val="06056F07"/>
    <w:rsid w:val="060637F1"/>
    <w:rsid w:val="06067075"/>
    <w:rsid w:val="06070D7F"/>
    <w:rsid w:val="06082E8D"/>
    <w:rsid w:val="06085B40"/>
    <w:rsid w:val="060A2A74"/>
    <w:rsid w:val="060B68BC"/>
    <w:rsid w:val="060C3D62"/>
    <w:rsid w:val="060F6FFF"/>
    <w:rsid w:val="060F7B48"/>
    <w:rsid w:val="06104613"/>
    <w:rsid w:val="06121CFE"/>
    <w:rsid w:val="06130D1A"/>
    <w:rsid w:val="061448B6"/>
    <w:rsid w:val="06151942"/>
    <w:rsid w:val="0616295E"/>
    <w:rsid w:val="06171BD3"/>
    <w:rsid w:val="061774E4"/>
    <w:rsid w:val="06181944"/>
    <w:rsid w:val="06184A41"/>
    <w:rsid w:val="06184B8A"/>
    <w:rsid w:val="061B0223"/>
    <w:rsid w:val="061D485A"/>
    <w:rsid w:val="061E2C9D"/>
    <w:rsid w:val="061F6E61"/>
    <w:rsid w:val="0621230C"/>
    <w:rsid w:val="062153E1"/>
    <w:rsid w:val="062234E1"/>
    <w:rsid w:val="06231DD3"/>
    <w:rsid w:val="06247B70"/>
    <w:rsid w:val="0627698D"/>
    <w:rsid w:val="062836E8"/>
    <w:rsid w:val="06293E9C"/>
    <w:rsid w:val="062C6CCD"/>
    <w:rsid w:val="062E6FFB"/>
    <w:rsid w:val="062F1999"/>
    <w:rsid w:val="062F2DED"/>
    <w:rsid w:val="06311148"/>
    <w:rsid w:val="06314E82"/>
    <w:rsid w:val="06320C92"/>
    <w:rsid w:val="0632182F"/>
    <w:rsid w:val="063353A7"/>
    <w:rsid w:val="0633569D"/>
    <w:rsid w:val="06346C90"/>
    <w:rsid w:val="06351FF5"/>
    <w:rsid w:val="0635798D"/>
    <w:rsid w:val="0637410F"/>
    <w:rsid w:val="0637476D"/>
    <w:rsid w:val="06375296"/>
    <w:rsid w:val="06382FFD"/>
    <w:rsid w:val="06387B73"/>
    <w:rsid w:val="06393F13"/>
    <w:rsid w:val="063B446F"/>
    <w:rsid w:val="063C070A"/>
    <w:rsid w:val="063C124D"/>
    <w:rsid w:val="063D7CB0"/>
    <w:rsid w:val="063F53E8"/>
    <w:rsid w:val="064043FD"/>
    <w:rsid w:val="06407B18"/>
    <w:rsid w:val="0641504E"/>
    <w:rsid w:val="064155A5"/>
    <w:rsid w:val="06423789"/>
    <w:rsid w:val="06432A3E"/>
    <w:rsid w:val="0643551E"/>
    <w:rsid w:val="064546D1"/>
    <w:rsid w:val="064B3261"/>
    <w:rsid w:val="064C3137"/>
    <w:rsid w:val="064D3DCB"/>
    <w:rsid w:val="064E6D02"/>
    <w:rsid w:val="064F265D"/>
    <w:rsid w:val="064F458D"/>
    <w:rsid w:val="06504D3A"/>
    <w:rsid w:val="065066C2"/>
    <w:rsid w:val="065143C2"/>
    <w:rsid w:val="06516E54"/>
    <w:rsid w:val="065202D8"/>
    <w:rsid w:val="065505B3"/>
    <w:rsid w:val="065602A0"/>
    <w:rsid w:val="065627BF"/>
    <w:rsid w:val="065668D9"/>
    <w:rsid w:val="06567576"/>
    <w:rsid w:val="065704B9"/>
    <w:rsid w:val="06570DAC"/>
    <w:rsid w:val="065736C2"/>
    <w:rsid w:val="06576AB8"/>
    <w:rsid w:val="0657735A"/>
    <w:rsid w:val="0658608C"/>
    <w:rsid w:val="0658779D"/>
    <w:rsid w:val="06587C2D"/>
    <w:rsid w:val="065903C0"/>
    <w:rsid w:val="06594295"/>
    <w:rsid w:val="06596370"/>
    <w:rsid w:val="06597A70"/>
    <w:rsid w:val="065A3605"/>
    <w:rsid w:val="065C7CCB"/>
    <w:rsid w:val="065D3CB6"/>
    <w:rsid w:val="065F7B26"/>
    <w:rsid w:val="06604E57"/>
    <w:rsid w:val="06617607"/>
    <w:rsid w:val="06621D8A"/>
    <w:rsid w:val="066262E0"/>
    <w:rsid w:val="06635301"/>
    <w:rsid w:val="0663795F"/>
    <w:rsid w:val="06643554"/>
    <w:rsid w:val="06644633"/>
    <w:rsid w:val="066527BD"/>
    <w:rsid w:val="06653D5B"/>
    <w:rsid w:val="066545F9"/>
    <w:rsid w:val="06664604"/>
    <w:rsid w:val="0668351A"/>
    <w:rsid w:val="06686D3B"/>
    <w:rsid w:val="066A1801"/>
    <w:rsid w:val="066A4A9B"/>
    <w:rsid w:val="066A7026"/>
    <w:rsid w:val="066B7DF8"/>
    <w:rsid w:val="066C193A"/>
    <w:rsid w:val="066C7251"/>
    <w:rsid w:val="066D5C99"/>
    <w:rsid w:val="066E77D6"/>
    <w:rsid w:val="066F15EA"/>
    <w:rsid w:val="06702677"/>
    <w:rsid w:val="06702885"/>
    <w:rsid w:val="0670573E"/>
    <w:rsid w:val="06706FA4"/>
    <w:rsid w:val="06717FC9"/>
    <w:rsid w:val="0672069C"/>
    <w:rsid w:val="067268D3"/>
    <w:rsid w:val="067535DC"/>
    <w:rsid w:val="06754AD4"/>
    <w:rsid w:val="06755EE5"/>
    <w:rsid w:val="067B7C98"/>
    <w:rsid w:val="067D3B9C"/>
    <w:rsid w:val="067E42FB"/>
    <w:rsid w:val="067F789A"/>
    <w:rsid w:val="06802048"/>
    <w:rsid w:val="06810E39"/>
    <w:rsid w:val="06812E06"/>
    <w:rsid w:val="06832A33"/>
    <w:rsid w:val="068357CF"/>
    <w:rsid w:val="06861D63"/>
    <w:rsid w:val="06877E5E"/>
    <w:rsid w:val="068805A6"/>
    <w:rsid w:val="06883091"/>
    <w:rsid w:val="068A3CE0"/>
    <w:rsid w:val="068B0DB7"/>
    <w:rsid w:val="068C246A"/>
    <w:rsid w:val="068C6CAB"/>
    <w:rsid w:val="068C7C65"/>
    <w:rsid w:val="068E2174"/>
    <w:rsid w:val="068E2E16"/>
    <w:rsid w:val="068F3F10"/>
    <w:rsid w:val="0690038A"/>
    <w:rsid w:val="06910643"/>
    <w:rsid w:val="06914544"/>
    <w:rsid w:val="0694027D"/>
    <w:rsid w:val="0695167B"/>
    <w:rsid w:val="06982B98"/>
    <w:rsid w:val="069878FC"/>
    <w:rsid w:val="06993C7E"/>
    <w:rsid w:val="069949AB"/>
    <w:rsid w:val="069962DC"/>
    <w:rsid w:val="069A38FB"/>
    <w:rsid w:val="069A51F4"/>
    <w:rsid w:val="069B5CDE"/>
    <w:rsid w:val="069E70F9"/>
    <w:rsid w:val="069F06DE"/>
    <w:rsid w:val="06A05D14"/>
    <w:rsid w:val="06A07758"/>
    <w:rsid w:val="06A31E0C"/>
    <w:rsid w:val="06A37F6C"/>
    <w:rsid w:val="06A40EC6"/>
    <w:rsid w:val="06A52CC8"/>
    <w:rsid w:val="06A5300E"/>
    <w:rsid w:val="06A6122B"/>
    <w:rsid w:val="06A6669D"/>
    <w:rsid w:val="06A81539"/>
    <w:rsid w:val="06A86392"/>
    <w:rsid w:val="06AB20C2"/>
    <w:rsid w:val="06AD54A8"/>
    <w:rsid w:val="06AD5D48"/>
    <w:rsid w:val="06AF1AC6"/>
    <w:rsid w:val="06B0419B"/>
    <w:rsid w:val="06B059FD"/>
    <w:rsid w:val="06B12EDE"/>
    <w:rsid w:val="06B17F7F"/>
    <w:rsid w:val="06B21856"/>
    <w:rsid w:val="06B43D54"/>
    <w:rsid w:val="06B63539"/>
    <w:rsid w:val="06B65E46"/>
    <w:rsid w:val="06B664EE"/>
    <w:rsid w:val="06B67712"/>
    <w:rsid w:val="06B85CD5"/>
    <w:rsid w:val="06B86160"/>
    <w:rsid w:val="06B91E8E"/>
    <w:rsid w:val="06BB4503"/>
    <w:rsid w:val="06BE75BF"/>
    <w:rsid w:val="06C14EE6"/>
    <w:rsid w:val="06C23395"/>
    <w:rsid w:val="06C42684"/>
    <w:rsid w:val="06C54B64"/>
    <w:rsid w:val="06C67765"/>
    <w:rsid w:val="06C6792A"/>
    <w:rsid w:val="06C7268A"/>
    <w:rsid w:val="06C84A0C"/>
    <w:rsid w:val="06CA31AF"/>
    <w:rsid w:val="06CC37AC"/>
    <w:rsid w:val="06CE1BB6"/>
    <w:rsid w:val="06CF714A"/>
    <w:rsid w:val="06D02697"/>
    <w:rsid w:val="06D13D4E"/>
    <w:rsid w:val="06D27A85"/>
    <w:rsid w:val="06D34822"/>
    <w:rsid w:val="06D45E9C"/>
    <w:rsid w:val="06D47052"/>
    <w:rsid w:val="06D56D7E"/>
    <w:rsid w:val="06D64AB0"/>
    <w:rsid w:val="06D67C6A"/>
    <w:rsid w:val="06D741A2"/>
    <w:rsid w:val="06DA5B93"/>
    <w:rsid w:val="06DD5636"/>
    <w:rsid w:val="06DD6164"/>
    <w:rsid w:val="06DE53B3"/>
    <w:rsid w:val="06DE65B7"/>
    <w:rsid w:val="06DF42E9"/>
    <w:rsid w:val="06E0340D"/>
    <w:rsid w:val="06E0522E"/>
    <w:rsid w:val="06E121F3"/>
    <w:rsid w:val="06E15DEE"/>
    <w:rsid w:val="06E1649F"/>
    <w:rsid w:val="06E463E9"/>
    <w:rsid w:val="06E62420"/>
    <w:rsid w:val="06E65908"/>
    <w:rsid w:val="06E87761"/>
    <w:rsid w:val="06EA212C"/>
    <w:rsid w:val="06EA6E80"/>
    <w:rsid w:val="06EB480F"/>
    <w:rsid w:val="06EB5C2C"/>
    <w:rsid w:val="06EC2E07"/>
    <w:rsid w:val="06EC73E4"/>
    <w:rsid w:val="06ED7094"/>
    <w:rsid w:val="06EE0380"/>
    <w:rsid w:val="06EE0562"/>
    <w:rsid w:val="06F23B1C"/>
    <w:rsid w:val="06F40EC9"/>
    <w:rsid w:val="06F55532"/>
    <w:rsid w:val="06F5589D"/>
    <w:rsid w:val="06F56D60"/>
    <w:rsid w:val="06F626E0"/>
    <w:rsid w:val="06F66A17"/>
    <w:rsid w:val="06F7088C"/>
    <w:rsid w:val="06F71622"/>
    <w:rsid w:val="06FC23FA"/>
    <w:rsid w:val="06FD2526"/>
    <w:rsid w:val="06FF087C"/>
    <w:rsid w:val="07001C00"/>
    <w:rsid w:val="07012205"/>
    <w:rsid w:val="07031497"/>
    <w:rsid w:val="07036692"/>
    <w:rsid w:val="07036795"/>
    <w:rsid w:val="07046000"/>
    <w:rsid w:val="070713F7"/>
    <w:rsid w:val="07077367"/>
    <w:rsid w:val="07082F20"/>
    <w:rsid w:val="07083232"/>
    <w:rsid w:val="0708635D"/>
    <w:rsid w:val="0708718A"/>
    <w:rsid w:val="070B0256"/>
    <w:rsid w:val="070B2D45"/>
    <w:rsid w:val="070C47F0"/>
    <w:rsid w:val="070C7473"/>
    <w:rsid w:val="070D2070"/>
    <w:rsid w:val="070D4A71"/>
    <w:rsid w:val="070F1B33"/>
    <w:rsid w:val="070F7A48"/>
    <w:rsid w:val="07116699"/>
    <w:rsid w:val="07130164"/>
    <w:rsid w:val="07137947"/>
    <w:rsid w:val="07170FB8"/>
    <w:rsid w:val="07191891"/>
    <w:rsid w:val="071D7619"/>
    <w:rsid w:val="071F0EBC"/>
    <w:rsid w:val="07205140"/>
    <w:rsid w:val="07206BE4"/>
    <w:rsid w:val="07206E38"/>
    <w:rsid w:val="07207FE7"/>
    <w:rsid w:val="072115A7"/>
    <w:rsid w:val="072164AD"/>
    <w:rsid w:val="07224029"/>
    <w:rsid w:val="072614BB"/>
    <w:rsid w:val="072637D2"/>
    <w:rsid w:val="072651D8"/>
    <w:rsid w:val="0727486F"/>
    <w:rsid w:val="07280B89"/>
    <w:rsid w:val="072940B7"/>
    <w:rsid w:val="072A0B51"/>
    <w:rsid w:val="072A3495"/>
    <w:rsid w:val="072B1E81"/>
    <w:rsid w:val="072E5E0D"/>
    <w:rsid w:val="07301A5F"/>
    <w:rsid w:val="07304009"/>
    <w:rsid w:val="07324DA2"/>
    <w:rsid w:val="07361902"/>
    <w:rsid w:val="07367DF2"/>
    <w:rsid w:val="07377E4D"/>
    <w:rsid w:val="07380955"/>
    <w:rsid w:val="073B1597"/>
    <w:rsid w:val="073B2E54"/>
    <w:rsid w:val="073B5013"/>
    <w:rsid w:val="07400E88"/>
    <w:rsid w:val="07403708"/>
    <w:rsid w:val="07416660"/>
    <w:rsid w:val="07426E2C"/>
    <w:rsid w:val="07440937"/>
    <w:rsid w:val="07461330"/>
    <w:rsid w:val="074620E0"/>
    <w:rsid w:val="07475EA3"/>
    <w:rsid w:val="074A5A10"/>
    <w:rsid w:val="074B35D8"/>
    <w:rsid w:val="074C3483"/>
    <w:rsid w:val="074C3FDC"/>
    <w:rsid w:val="074C4860"/>
    <w:rsid w:val="074D0405"/>
    <w:rsid w:val="074E4C16"/>
    <w:rsid w:val="07516572"/>
    <w:rsid w:val="07550F76"/>
    <w:rsid w:val="07553F9B"/>
    <w:rsid w:val="07556F54"/>
    <w:rsid w:val="07561F9D"/>
    <w:rsid w:val="07584E70"/>
    <w:rsid w:val="07586B68"/>
    <w:rsid w:val="07591D81"/>
    <w:rsid w:val="0759669B"/>
    <w:rsid w:val="075A037F"/>
    <w:rsid w:val="075A419A"/>
    <w:rsid w:val="075C177A"/>
    <w:rsid w:val="075D4FD8"/>
    <w:rsid w:val="075E7774"/>
    <w:rsid w:val="075F673E"/>
    <w:rsid w:val="076014E5"/>
    <w:rsid w:val="07601AA1"/>
    <w:rsid w:val="076310F7"/>
    <w:rsid w:val="07634C5E"/>
    <w:rsid w:val="07634E6F"/>
    <w:rsid w:val="07636DFF"/>
    <w:rsid w:val="0764178F"/>
    <w:rsid w:val="0765260D"/>
    <w:rsid w:val="0766402D"/>
    <w:rsid w:val="0768655E"/>
    <w:rsid w:val="076957FC"/>
    <w:rsid w:val="076B2BC9"/>
    <w:rsid w:val="076D634A"/>
    <w:rsid w:val="076E09FA"/>
    <w:rsid w:val="076E3492"/>
    <w:rsid w:val="076F03DF"/>
    <w:rsid w:val="07700A9D"/>
    <w:rsid w:val="07712242"/>
    <w:rsid w:val="077169B3"/>
    <w:rsid w:val="07717C6E"/>
    <w:rsid w:val="07752E5F"/>
    <w:rsid w:val="07754A0F"/>
    <w:rsid w:val="07755C44"/>
    <w:rsid w:val="07783739"/>
    <w:rsid w:val="0778524B"/>
    <w:rsid w:val="0779336D"/>
    <w:rsid w:val="07796540"/>
    <w:rsid w:val="077B5EE5"/>
    <w:rsid w:val="077D11DC"/>
    <w:rsid w:val="077D3C6D"/>
    <w:rsid w:val="077E13A4"/>
    <w:rsid w:val="077E3FF0"/>
    <w:rsid w:val="0780512C"/>
    <w:rsid w:val="07850821"/>
    <w:rsid w:val="07856074"/>
    <w:rsid w:val="07863946"/>
    <w:rsid w:val="078646FD"/>
    <w:rsid w:val="0788209E"/>
    <w:rsid w:val="078A44CD"/>
    <w:rsid w:val="078D634C"/>
    <w:rsid w:val="07903C12"/>
    <w:rsid w:val="079040D2"/>
    <w:rsid w:val="07924013"/>
    <w:rsid w:val="0796406C"/>
    <w:rsid w:val="07970ED4"/>
    <w:rsid w:val="07976528"/>
    <w:rsid w:val="079770EE"/>
    <w:rsid w:val="079773F6"/>
    <w:rsid w:val="07982738"/>
    <w:rsid w:val="07995091"/>
    <w:rsid w:val="079B3739"/>
    <w:rsid w:val="079B6BA0"/>
    <w:rsid w:val="079C0728"/>
    <w:rsid w:val="079C6584"/>
    <w:rsid w:val="079E7CB8"/>
    <w:rsid w:val="07A0650B"/>
    <w:rsid w:val="07A16EE1"/>
    <w:rsid w:val="07A31860"/>
    <w:rsid w:val="07A634E3"/>
    <w:rsid w:val="07A66ACF"/>
    <w:rsid w:val="07A66D74"/>
    <w:rsid w:val="07A70103"/>
    <w:rsid w:val="07A761AB"/>
    <w:rsid w:val="07A761AF"/>
    <w:rsid w:val="07A830DE"/>
    <w:rsid w:val="07A95550"/>
    <w:rsid w:val="07A95B8F"/>
    <w:rsid w:val="07AB4890"/>
    <w:rsid w:val="07AD7B0C"/>
    <w:rsid w:val="07AF7F1D"/>
    <w:rsid w:val="07B06895"/>
    <w:rsid w:val="07B07F22"/>
    <w:rsid w:val="07B1425B"/>
    <w:rsid w:val="07B26761"/>
    <w:rsid w:val="07B321ED"/>
    <w:rsid w:val="07B3671B"/>
    <w:rsid w:val="07B50F1A"/>
    <w:rsid w:val="07B6725E"/>
    <w:rsid w:val="07B7306A"/>
    <w:rsid w:val="07B730F2"/>
    <w:rsid w:val="07B74B07"/>
    <w:rsid w:val="07B8351D"/>
    <w:rsid w:val="07B929C8"/>
    <w:rsid w:val="07B92A7C"/>
    <w:rsid w:val="07B9559B"/>
    <w:rsid w:val="07BB0649"/>
    <w:rsid w:val="07BD1696"/>
    <w:rsid w:val="07BE0D5D"/>
    <w:rsid w:val="07BE70D4"/>
    <w:rsid w:val="07C11E7B"/>
    <w:rsid w:val="07C43A84"/>
    <w:rsid w:val="07C51777"/>
    <w:rsid w:val="07C5184F"/>
    <w:rsid w:val="07C540CB"/>
    <w:rsid w:val="07C60343"/>
    <w:rsid w:val="07C71D30"/>
    <w:rsid w:val="07C853E6"/>
    <w:rsid w:val="07C9794B"/>
    <w:rsid w:val="07CB0C8E"/>
    <w:rsid w:val="07CD1D07"/>
    <w:rsid w:val="07CE1724"/>
    <w:rsid w:val="07CF6526"/>
    <w:rsid w:val="07D00854"/>
    <w:rsid w:val="07D06528"/>
    <w:rsid w:val="07D1738D"/>
    <w:rsid w:val="07D20BCF"/>
    <w:rsid w:val="07D278E6"/>
    <w:rsid w:val="07D4416D"/>
    <w:rsid w:val="07D50675"/>
    <w:rsid w:val="07D56EA7"/>
    <w:rsid w:val="07D639CA"/>
    <w:rsid w:val="07D8725B"/>
    <w:rsid w:val="07D93817"/>
    <w:rsid w:val="07DC129C"/>
    <w:rsid w:val="07DD6C9A"/>
    <w:rsid w:val="07DE1114"/>
    <w:rsid w:val="07E05621"/>
    <w:rsid w:val="07E13CE2"/>
    <w:rsid w:val="07E17DF2"/>
    <w:rsid w:val="07E20FC2"/>
    <w:rsid w:val="07E27D9B"/>
    <w:rsid w:val="07E31EB1"/>
    <w:rsid w:val="07E341B1"/>
    <w:rsid w:val="07E41B9E"/>
    <w:rsid w:val="07E5018C"/>
    <w:rsid w:val="07E73D0C"/>
    <w:rsid w:val="07E75401"/>
    <w:rsid w:val="07E84F23"/>
    <w:rsid w:val="07E877D4"/>
    <w:rsid w:val="07EB463D"/>
    <w:rsid w:val="07EC24A1"/>
    <w:rsid w:val="07ED376D"/>
    <w:rsid w:val="07EE7E22"/>
    <w:rsid w:val="07F214FD"/>
    <w:rsid w:val="07F24B3F"/>
    <w:rsid w:val="07F30397"/>
    <w:rsid w:val="07F542EF"/>
    <w:rsid w:val="07F5740F"/>
    <w:rsid w:val="07F57C3E"/>
    <w:rsid w:val="07F57C78"/>
    <w:rsid w:val="07F6352B"/>
    <w:rsid w:val="07F64137"/>
    <w:rsid w:val="07F9111A"/>
    <w:rsid w:val="07FC78D4"/>
    <w:rsid w:val="08002109"/>
    <w:rsid w:val="08005154"/>
    <w:rsid w:val="08005C3B"/>
    <w:rsid w:val="080345F8"/>
    <w:rsid w:val="080378A6"/>
    <w:rsid w:val="08054F2B"/>
    <w:rsid w:val="080817BD"/>
    <w:rsid w:val="08083572"/>
    <w:rsid w:val="08086329"/>
    <w:rsid w:val="080B4821"/>
    <w:rsid w:val="080C2C21"/>
    <w:rsid w:val="080D498C"/>
    <w:rsid w:val="080F7793"/>
    <w:rsid w:val="08117F55"/>
    <w:rsid w:val="08120068"/>
    <w:rsid w:val="08134CA1"/>
    <w:rsid w:val="0813766A"/>
    <w:rsid w:val="081577F1"/>
    <w:rsid w:val="08177F44"/>
    <w:rsid w:val="08191133"/>
    <w:rsid w:val="081941BF"/>
    <w:rsid w:val="081B1F6A"/>
    <w:rsid w:val="081B5CA4"/>
    <w:rsid w:val="081C7104"/>
    <w:rsid w:val="081D247B"/>
    <w:rsid w:val="081E4A07"/>
    <w:rsid w:val="081F2355"/>
    <w:rsid w:val="08207FBA"/>
    <w:rsid w:val="0821345B"/>
    <w:rsid w:val="08237F41"/>
    <w:rsid w:val="0824210A"/>
    <w:rsid w:val="08243E82"/>
    <w:rsid w:val="08245158"/>
    <w:rsid w:val="0826099B"/>
    <w:rsid w:val="082626BD"/>
    <w:rsid w:val="08272745"/>
    <w:rsid w:val="082733D7"/>
    <w:rsid w:val="08284C40"/>
    <w:rsid w:val="08294F95"/>
    <w:rsid w:val="08295958"/>
    <w:rsid w:val="082B28A7"/>
    <w:rsid w:val="082B455B"/>
    <w:rsid w:val="082D0409"/>
    <w:rsid w:val="082D0863"/>
    <w:rsid w:val="08305DBE"/>
    <w:rsid w:val="08316EF0"/>
    <w:rsid w:val="083305DE"/>
    <w:rsid w:val="083347A0"/>
    <w:rsid w:val="08334FAF"/>
    <w:rsid w:val="08336640"/>
    <w:rsid w:val="083426E0"/>
    <w:rsid w:val="08354E86"/>
    <w:rsid w:val="083877DA"/>
    <w:rsid w:val="083924C6"/>
    <w:rsid w:val="083950B2"/>
    <w:rsid w:val="083A3E5A"/>
    <w:rsid w:val="083B0D87"/>
    <w:rsid w:val="083D5622"/>
    <w:rsid w:val="083F151A"/>
    <w:rsid w:val="08404CA3"/>
    <w:rsid w:val="0840612C"/>
    <w:rsid w:val="084156AC"/>
    <w:rsid w:val="08417E0E"/>
    <w:rsid w:val="08462636"/>
    <w:rsid w:val="084877FA"/>
    <w:rsid w:val="084A17B0"/>
    <w:rsid w:val="084A621B"/>
    <w:rsid w:val="084B000B"/>
    <w:rsid w:val="084C2118"/>
    <w:rsid w:val="084D003B"/>
    <w:rsid w:val="084E6530"/>
    <w:rsid w:val="084E6EB9"/>
    <w:rsid w:val="08504925"/>
    <w:rsid w:val="08511A2C"/>
    <w:rsid w:val="085171D9"/>
    <w:rsid w:val="08517B66"/>
    <w:rsid w:val="08533404"/>
    <w:rsid w:val="08534D34"/>
    <w:rsid w:val="08536064"/>
    <w:rsid w:val="085431DE"/>
    <w:rsid w:val="0855328F"/>
    <w:rsid w:val="0856475C"/>
    <w:rsid w:val="085716CF"/>
    <w:rsid w:val="08574D13"/>
    <w:rsid w:val="08575733"/>
    <w:rsid w:val="08594CE1"/>
    <w:rsid w:val="08596115"/>
    <w:rsid w:val="085A1091"/>
    <w:rsid w:val="085C0153"/>
    <w:rsid w:val="085C0209"/>
    <w:rsid w:val="085C7ED2"/>
    <w:rsid w:val="085D1508"/>
    <w:rsid w:val="085D5659"/>
    <w:rsid w:val="086069B0"/>
    <w:rsid w:val="086237FF"/>
    <w:rsid w:val="08631792"/>
    <w:rsid w:val="0865011A"/>
    <w:rsid w:val="086556AB"/>
    <w:rsid w:val="08657E32"/>
    <w:rsid w:val="086739F9"/>
    <w:rsid w:val="08683531"/>
    <w:rsid w:val="086844EB"/>
    <w:rsid w:val="086A0BEC"/>
    <w:rsid w:val="086B3577"/>
    <w:rsid w:val="086C1649"/>
    <w:rsid w:val="086D28FD"/>
    <w:rsid w:val="08700C93"/>
    <w:rsid w:val="0870531A"/>
    <w:rsid w:val="0870581C"/>
    <w:rsid w:val="08706733"/>
    <w:rsid w:val="08707512"/>
    <w:rsid w:val="08711225"/>
    <w:rsid w:val="087211E8"/>
    <w:rsid w:val="0872528D"/>
    <w:rsid w:val="08751FC3"/>
    <w:rsid w:val="0875231F"/>
    <w:rsid w:val="087621EF"/>
    <w:rsid w:val="087815FA"/>
    <w:rsid w:val="087A3A13"/>
    <w:rsid w:val="087B1D26"/>
    <w:rsid w:val="087C7E06"/>
    <w:rsid w:val="087D5470"/>
    <w:rsid w:val="087E1880"/>
    <w:rsid w:val="087E6C8E"/>
    <w:rsid w:val="0880485F"/>
    <w:rsid w:val="08810E05"/>
    <w:rsid w:val="08817FAA"/>
    <w:rsid w:val="08833E96"/>
    <w:rsid w:val="0885706E"/>
    <w:rsid w:val="088679D5"/>
    <w:rsid w:val="088721A1"/>
    <w:rsid w:val="08875CF0"/>
    <w:rsid w:val="08880228"/>
    <w:rsid w:val="088912B9"/>
    <w:rsid w:val="0889264A"/>
    <w:rsid w:val="08895663"/>
    <w:rsid w:val="088B5500"/>
    <w:rsid w:val="088C794F"/>
    <w:rsid w:val="088D3943"/>
    <w:rsid w:val="088E213E"/>
    <w:rsid w:val="088F0A5F"/>
    <w:rsid w:val="088F52D9"/>
    <w:rsid w:val="088F5547"/>
    <w:rsid w:val="0890620C"/>
    <w:rsid w:val="08933409"/>
    <w:rsid w:val="08936334"/>
    <w:rsid w:val="08937F06"/>
    <w:rsid w:val="0894347D"/>
    <w:rsid w:val="08944F4E"/>
    <w:rsid w:val="08960848"/>
    <w:rsid w:val="08987375"/>
    <w:rsid w:val="089A41D0"/>
    <w:rsid w:val="089B7D2C"/>
    <w:rsid w:val="089D1B14"/>
    <w:rsid w:val="089D4AB6"/>
    <w:rsid w:val="089E06E1"/>
    <w:rsid w:val="089E40EC"/>
    <w:rsid w:val="089F411D"/>
    <w:rsid w:val="08A5528C"/>
    <w:rsid w:val="08A60364"/>
    <w:rsid w:val="08A7380E"/>
    <w:rsid w:val="08A85638"/>
    <w:rsid w:val="08A913F5"/>
    <w:rsid w:val="08AB0D24"/>
    <w:rsid w:val="08AB1DEE"/>
    <w:rsid w:val="08AC032E"/>
    <w:rsid w:val="08AE13B5"/>
    <w:rsid w:val="08AF2693"/>
    <w:rsid w:val="08B017BE"/>
    <w:rsid w:val="08B11902"/>
    <w:rsid w:val="08B131FA"/>
    <w:rsid w:val="08B13204"/>
    <w:rsid w:val="08B13921"/>
    <w:rsid w:val="08B13C3B"/>
    <w:rsid w:val="08B15800"/>
    <w:rsid w:val="08B267DA"/>
    <w:rsid w:val="08B316BB"/>
    <w:rsid w:val="08B37240"/>
    <w:rsid w:val="08B46DD0"/>
    <w:rsid w:val="08B55B7E"/>
    <w:rsid w:val="08B60962"/>
    <w:rsid w:val="08B621A3"/>
    <w:rsid w:val="08B72F98"/>
    <w:rsid w:val="08B7437F"/>
    <w:rsid w:val="08BD0BF6"/>
    <w:rsid w:val="08BD72A8"/>
    <w:rsid w:val="08BD7A0B"/>
    <w:rsid w:val="08BE4A63"/>
    <w:rsid w:val="08BF32BD"/>
    <w:rsid w:val="08BF5866"/>
    <w:rsid w:val="08BF6F2C"/>
    <w:rsid w:val="08C11F4C"/>
    <w:rsid w:val="08C33109"/>
    <w:rsid w:val="08C3489A"/>
    <w:rsid w:val="08C45A27"/>
    <w:rsid w:val="08C5076C"/>
    <w:rsid w:val="08C62ABB"/>
    <w:rsid w:val="08C66B85"/>
    <w:rsid w:val="08C735BE"/>
    <w:rsid w:val="08C874EE"/>
    <w:rsid w:val="08C94B13"/>
    <w:rsid w:val="08CA4C4A"/>
    <w:rsid w:val="08CA55B8"/>
    <w:rsid w:val="08CB1672"/>
    <w:rsid w:val="08CD19D8"/>
    <w:rsid w:val="08CD44CD"/>
    <w:rsid w:val="08CF4192"/>
    <w:rsid w:val="08CF610F"/>
    <w:rsid w:val="08D20DAA"/>
    <w:rsid w:val="08D23133"/>
    <w:rsid w:val="08D26813"/>
    <w:rsid w:val="08D32E46"/>
    <w:rsid w:val="08D351C3"/>
    <w:rsid w:val="08D35E09"/>
    <w:rsid w:val="08D40FD6"/>
    <w:rsid w:val="08D522FE"/>
    <w:rsid w:val="08D82F74"/>
    <w:rsid w:val="08DB153D"/>
    <w:rsid w:val="08DB439E"/>
    <w:rsid w:val="08DD49B9"/>
    <w:rsid w:val="08DE4B27"/>
    <w:rsid w:val="08DF5362"/>
    <w:rsid w:val="08E01775"/>
    <w:rsid w:val="08E03815"/>
    <w:rsid w:val="08E224CD"/>
    <w:rsid w:val="08E22731"/>
    <w:rsid w:val="08E27315"/>
    <w:rsid w:val="08E31FFE"/>
    <w:rsid w:val="08E33851"/>
    <w:rsid w:val="08E40909"/>
    <w:rsid w:val="08E41C4E"/>
    <w:rsid w:val="08E4575C"/>
    <w:rsid w:val="08E52B30"/>
    <w:rsid w:val="08E56BA1"/>
    <w:rsid w:val="08E5760C"/>
    <w:rsid w:val="08E61AF3"/>
    <w:rsid w:val="08E7064B"/>
    <w:rsid w:val="08E71521"/>
    <w:rsid w:val="08E83624"/>
    <w:rsid w:val="08E87A22"/>
    <w:rsid w:val="08E940A2"/>
    <w:rsid w:val="08E9426C"/>
    <w:rsid w:val="08E94549"/>
    <w:rsid w:val="08E96C89"/>
    <w:rsid w:val="08E978C9"/>
    <w:rsid w:val="08EC2B4E"/>
    <w:rsid w:val="08EC6130"/>
    <w:rsid w:val="08EE5582"/>
    <w:rsid w:val="08EE6AAD"/>
    <w:rsid w:val="08F016CF"/>
    <w:rsid w:val="08F16D09"/>
    <w:rsid w:val="08F4186C"/>
    <w:rsid w:val="08F62FA7"/>
    <w:rsid w:val="08F76B7F"/>
    <w:rsid w:val="08F81B7E"/>
    <w:rsid w:val="08F84F5F"/>
    <w:rsid w:val="08FB2650"/>
    <w:rsid w:val="08FD0E82"/>
    <w:rsid w:val="08FD375E"/>
    <w:rsid w:val="08FD3826"/>
    <w:rsid w:val="08FD3D58"/>
    <w:rsid w:val="08FE7BAA"/>
    <w:rsid w:val="08FF5784"/>
    <w:rsid w:val="09031493"/>
    <w:rsid w:val="0903373C"/>
    <w:rsid w:val="09034B8A"/>
    <w:rsid w:val="09035664"/>
    <w:rsid w:val="0904554F"/>
    <w:rsid w:val="09051EDD"/>
    <w:rsid w:val="09073781"/>
    <w:rsid w:val="090737C3"/>
    <w:rsid w:val="09082AFC"/>
    <w:rsid w:val="090A4275"/>
    <w:rsid w:val="090C1171"/>
    <w:rsid w:val="090C5D57"/>
    <w:rsid w:val="090E4CC9"/>
    <w:rsid w:val="090E63CA"/>
    <w:rsid w:val="09101915"/>
    <w:rsid w:val="09103083"/>
    <w:rsid w:val="091032D1"/>
    <w:rsid w:val="09110BF9"/>
    <w:rsid w:val="09135EFA"/>
    <w:rsid w:val="0916372C"/>
    <w:rsid w:val="09163F30"/>
    <w:rsid w:val="09165B65"/>
    <w:rsid w:val="091714E4"/>
    <w:rsid w:val="09175AFD"/>
    <w:rsid w:val="09185A69"/>
    <w:rsid w:val="091B0DF3"/>
    <w:rsid w:val="091C6BD8"/>
    <w:rsid w:val="091C7550"/>
    <w:rsid w:val="091D2F7D"/>
    <w:rsid w:val="091D30E4"/>
    <w:rsid w:val="09212A62"/>
    <w:rsid w:val="09225D8E"/>
    <w:rsid w:val="09231F46"/>
    <w:rsid w:val="09262CE5"/>
    <w:rsid w:val="0926660E"/>
    <w:rsid w:val="092705EE"/>
    <w:rsid w:val="092C18F8"/>
    <w:rsid w:val="092D7CA2"/>
    <w:rsid w:val="09306530"/>
    <w:rsid w:val="093242BD"/>
    <w:rsid w:val="093319D1"/>
    <w:rsid w:val="093336AF"/>
    <w:rsid w:val="09337006"/>
    <w:rsid w:val="09352231"/>
    <w:rsid w:val="093A4DF2"/>
    <w:rsid w:val="093B2E86"/>
    <w:rsid w:val="093B6688"/>
    <w:rsid w:val="093C1E1B"/>
    <w:rsid w:val="093D32BE"/>
    <w:rsid w:val="093F45D2"/>
    <w:rsid w:val="09417B79"/>
    <w:rsid w:val="09424452"/>
    <w:rsid w:val="0943009E"/>
    <w:rsid w:val="09435AD8"/>
    <w:rsid w:val="09436401"/>
    <w:rsid w:val="09460DC3"/>
    <w:rsid w:val="09462A7A"/>
    <w:rsid w:val="09471C0E"/>
    <w:rsid w:val="09476659"/>
    <w:rsid w:val="09483E5A"/>
    <w:rsid w:val="094854F8"/>
    <w:rsid w:val="09492B31"/>
    <w:rsid w:val="094966A5"/>
    <w:rsid w:val="094B166C"/>
    <w:rsid w:val="094B3664"/>
    <w:rsid w:val="094C6334"/>
    <w:rsid w:val="094D1FD8"/>
    <w:rsid w:val="094F13E2"/>
    <w:rsid w:val="09502D51"/>
    <w:rsid w:val="0950435A"/>
    <w:rsid w:val="09507058"/>
    <w:rsid w:val="095317C7"/>
    <w:rsid w:val="095451DC"/>
    <w:rsid w:val="09565485"/>
    <w:rsid w:val="0957499C"/>
    <w:rsid w:val="09592E51"/>
    <w:rsid w:val="095A3740"/>
    <w:rsid w:val="095B4BC1"/>
    <w:rsid w:val="095C2888"/>
    <w:rsid w:val="095E622B"/>
    <w:rsid w:val="095F0DD4"/>
    <w:rsid w:val="09605CDF"/>
    <w:rsid w:val="096211EC"/>
    <w:rsid w:val="09652529"/>
    <w:rsid w:val="096537F4"/>
    <w:rsid w:val="09670995"/>
    <w:rsid w:val="0969570C"/>
    <w:rsid w:val="09697D73"/>
    <w:rsid w:val="096A139C"/>
    <w:rsid w:val="096A2F61"/>
    <w:rsid w:val="096A35F4"/>
    <w:rsid w:val="096C4217"/>
    <w:rsid w:val="096C4A82"/>
    <w:rsid w:val="096C5A31"/>
    <w:rsid w:val="096E6871"/>
    <w:rsid w:val="096E6EA9"/>
    <w:rsid w:val="09705754"/>
    <w:rsid w:val="097134C1"/>
    <w:rsid w:val="0972018C"/>
    <w:rsid w:val="09733E04"/>
    <w:rsid w:val="09735A52"/>
    <w:rsid w:val="09737AF6"/>
    <w:rsid w:val="09773CFA"/>
    <w:rsid w:val="097B6664"/>
    <w:rsid w:val="097C10D7"/>
    <w:rsid w:val="097C4C8C"/>
    <w:rsid w:val="097C7D6F"/>
    <w:rsid w:val="097D43B9"/>
    <w:rsid w:val="097E1EBE"/>
    <w:rsid w:val="097F3444"/>
    <w:rsid w:val="097F575C"/>
    <w:rsid w:val="09820294"/>
    <w:rsid w:val="098228F8"/>
    <w:rsid w:val="09823CAE"/>
    <w:rsid w:val="09853C30"/>
    <w:rsid w:val="09867E64"/>
    <w:rsid w:val="0987356C"/>
    <w:rsid w:val="098B51C0"/>
    <w:rsid w:val="098E02B7"/>
    <w:rsid w:val="098E074A"/>
    <w:rsid w:val="098F555C"/>
    <w:rsid w:val="09903B01"/>
    <w:rsid w:val="09911C43"/>
    <w:rsid w:val="0992481D"/>
    <w:rsid w:val="09930047"/>
    <w:rsid w:val="09930796"/>
    <w:rsid w:val="09951412"/>
    <w:rsid w:val="0995209D"/>
    <w:rsid w:val="099637FD"/>
    <w:rsid w:val="09974DA3"/>
    <w:rsid w:val="09983799"/>
    <w:rsid w:val="09997D04"/>
    <w:rsid w:val="099C1C25"/>
    <w:rsid w:val="099D0D20"/>
    <w:rsid w:val="099E50C7"/>
    <w:rsid w:val="099E65C1"/>
    <w:rsid w:val="099F3A98"/>
    <w:rsid w:val="09A00C31"/>
    <w:rsid w:val="09A02887"/>
    <w:rsid w:val="09A24736"/>
    <w:rsid w:val="09A46FEC"/>
    <w:rsid w:val="09A55BFA"/>
    <w:rsid w:val="09A72854"/>
    <w:rsid w:val="09A77EF2"/>
    <w:rsid w:val="09A82CBA"/>
    <w:rsid w:val="09AA5B53"/>
    <w:rsid w:val="09AF4AD1"/>
    <w:rsid w:val="09AF5DDF"/>
    <w:rsid w:val="09AF78E2"/>
    <w:rsid w:val="09B10FA8"/>
    <w:rsid w:val="09B4635C"/>
    <w:rsid w:val="09B6371E"/>
    <w:rsid w:val="09B9470A"/>
    <w:rsid w:val="09BB4072"/>
    <w:rsid w:val="09BD2BD4"/>
    <w:rsid w:val="09BD40D4"/>
    <w:rsid w:val="09BD5D75"/>
    <w:rsid w:val="09BE2BD6"/>
    <w:rsid w:val="09BE3E5D"/>
    <w:rsid w:val="09BF1F59"/>
    <w:rsid w:val="09C04C0F"/>
    <w:rsid w:val="09C2748A"/>
    <w:rsid w:val="09C4364C"/>
    <w:rsid w:val="09C57844"/>
    <w:rsid w:val="09C9765B"/>
    <w:rsid w:val="09CA0C4E"/>
    <w:rsid w:val="09CD5FC6"/>
    <w:rsid w:val="09CD7F12"/>
    <w:rsid w:val="09D005BD"/>
    <w:rsid w:val="09D051DA"/>
    <w:rsid w:val="09D3119D"/>
    <w:rsid w:val="09D63730"/>
    <w:rsid w:val="09D67D58"/>
    <w:rsid w:val="09D84D9C"/>
    <w:rsid w:val="09D95012"/>
    <w:rsid w:val="09DA0053"/>
    <w:rsid w:val="09DA0101"/>
    <w:rsid w:val="09DA37C6"/>
    <w:rsid w:val="09DB5AA2"/>
    <w:rsid w:val="09DB70E2"/>
    <w:rsid w:val="09DD4165"/>
    <w:rsid w:val="09DE139C"/>
    <w:rsid w:val="09DF1B93"/>
    <w:rsid w:val="09DF644D"/>
    <w:rsid w:val="09E00A3F"/>
    <w:rsid w:val="09E0465D"/>
    <w:rsid w:val="09E06170"/>
    <w:rsid w:val="09E22E5E"/>
    <w:rsid w:val="09E36317"/>
    <w:rsid w:val="09E50B8C"/>
    <w:rsid w:val="09E65268"/>
    <w:rsid w:val="09E82D50"/>
    <w:rsid w:val="09EA3F18"/>
    <w:rsid w:val="09EA7F31"/>
    <w:rsid w:val="09EB117A"/>
    <w:rsid w:val="09EB360D"/>
    <w:rsid w:val="09EC12EE"/>
    <w:rsid w:val="09EC352B"/>
    <w:rsid w:val="09EC6205"/>
    <w:rsid w:val="09EE73EC"/>
    <w:rsid w:val="09F044AA"/>
    <w:rsid w:val="09F21CFE"/>
    <w:rsid w:val="09F2234A"/>
    <w:rsid w:val="09F35853"/>
    <w:rsid w:val="09F37FD3"/>
    <w:rsid w:val="09F417A3"/>
    <w:rsid w:val="09F4182C"/>
    <w:rsid w:val="09F52A06"/>
    <w:rsid w:val="09F81518"/>
    <w:rsid w:val="09F97327"/>
    <w:rsid w:val="09FB1ED0"/>
    <w:rsid w:val="09FC18D5"/>
    <w:rsid w:val="09FC7279"/>
    <w:rsid w:val="09FD26A8"/>
    <w:rsid w:val="09FD4B02"/>
    <w:rsid w:val="09FE7269"/>
    <w:rsid w:val="09FF1C6E"/>
    <w:rsid w:val="09FF2E29"/>
    <w:rsid w:val="09FF686B"/>
    <w:rsid w:val="0A02472C"/>
    <w:rsid w:val="0A034ECF"/>
    <w:rsid w:val="0A035B33"/>
    <w:rsid w:val="0A036F49"/>
    <w:rsid w:val="0A056C72"/>
    <w:rsid w:val="0A062A80"/>
    <w:rsid w:val="0A066E0B"/>
    <w:rsid w:val="0A067F5F"/>
    <w:rsid w:val="0A071EF8"/>
    <w:rsid w:val="0A072AEA"/>
    <w:rsid w:val="0A082DC6"/>
    <w:rsid w:val="0A091201"/>
    <w:rsid w:val="0A0A5882"/>
    <w:rsid w:val="0A0A7E52"/>
    <w:rsid w:val="0A0B440F"/>
    <w:rsid w:val="0A0B5B0D"/>
    <w:rsid w:val="0A0C295C"/>
    <w:rsid w:val="0A0C5508"/>
    <w:rsid w:val="0A0C7F8E"/>
    <w:rsid w:val="0A0E296E"/>
    <w:rsid w:val="0A0F67A7"/>
    <w:rsid w:val="0A157B01"/>
    <w:rsid w:val="0A1675E7"/>
    <w:rsid w:val="0A192AD6"/>
    <w:rsid w:val="0A1A7234"/>
    <w:rsid w:val="0A1C0636"/>
    <w:rsid w:val="0A1E2D20"/>
    <w:rsid w:val="0A212ADC"/>
    <w:rsid w:val="0A231D5F"/>
    <w:rsid w:val="0A236C28"/>
    <w:rsid w:val="0A241F1C"/>
    <w:rsid w:val="0A24423E"/>
    <w:rsid w:val="0A250E97"/>
    <w:rsid w:val="0A2529A2"/>
    <w:rsid w:val="0A290C3F"/>
    <w:rsid w:val="0A292D3E"/>
    <w:rsid w:val="0A296AF0"/>
    <w:rsid w:val="0A297910"/>
    <w:rsid w:val="0A297A48"/>
    <w:rsid w:val="0A2B065D"/>
    <w:rsid w:val="0A2C5FB6"/>
    <w:rsid w:val="0A2D2058"/>
    <w:rsid w:val="0A2F06AC"/>
    <w:rsid w:val="0A2F424C"/>
    <w:rsid w:val="0A303B23"/>
    <w:rsid w:val="0A306E31"/>
    <w:rsid w:val="0A312074"/>
    <w:rsid w:val="0A313CDF"/>
    <w:rsid w:val="0A322BF1"/>
    <w:rsid w:val="0A34618F"/>
    <w:rsid w:val="0A355451"/>
    <w:rsid w:val="0A372A71"/>
    <w:rsid w:val="0A380F0C"/>
    <w:rsid w:val="0A3837FC"/>
    <w:rsid w:val="0A385863"/>
    <w:rsid w:val="0A3A53B9"/>
    <w:rsid w:val="0A3B0BD2"/>
    <w:rsid w:val="0A3C5E2F"/>
    <w:rsid w:val="0A3C6F1F"/>
    <w:rsid w:val="0A3D6402"/>
    <w:rsid w:val="0A3D7E31"/>
    <w:rsid w:val="0A3E337E"/>
    <w:rsid w:val="0A3F2D12"/>
    <w:rsid w:val="0A4153B2"/>
    <w:rsid w:val="0A461814"/>
    <w:rsid w:val="0A470BAA"/>
    <w:rsid w:val="0A4745E4"/>
    <w:rsid w:val="0A475908"/>
    <w:rsid w:val="0A477470"/>
    <w:rsid w:val="0A4A48CD"/>
    <w:rsid w:val="0A4B2265"/>
    <w:rsid w:val="0A4C19D3"/>
    <w:rsid w:val="0A4C62C3"/>
    <w:rsid w:val="0A4C7AC8"/>
    <w:rsid w:val="0A4E4559"/>
    <w:rsid w:val="0A4E4D55"/>
    <w:rsid w:val="0A4F79E3"/>
    <w:rsid w:val="0A500A77"/>
    <w:rsid w:val="0A5032A1"/>
    <w:rsid w:val="0A503AE0"/>
    <w:rsid w:val="0A511D85"/>
    <w:rsid w:val="0A513860"/>
    <w:rsid w:val="0A5336D6"/>
    <w:rsid w:val="0A5352C3"/>
    <w:rsid w:val="0A535AE5"/>
    <w:rsid w:val="0A540990"/>
    <w:rsid w:val="0A550002"/>
    <w:rsid w:val="0A551BBE"/>
    <w:rsid w:val="0A56226C"/>
    <w:rsid w:val="0A562B1E"/>
    <w:rsid w:val="0A565E67"/>
    <w:rsid w:val="0A575671"/>
    <w:rsid w:val="0A5938AF"/>
    <w:rsid w:val="0A5A31A7"/>
    <w:rsid w:val="0A5C195E"/>
    <w:rsid w:val="0A5C3FB6"/>
    <w:rsid w:val="0A5F7E7D"/>
    <w:rsid w:val="0A6072E9"/>
    <w:rsid w:val="0A610B07"/>
    <w:rsid w:val="0A61629E"/>
    <w:rsid w:val="0A62760C"/>
    <w:rsid w:val="0A636830"/>
    <w:rsid w:val="0A665657"/>
    <w:rsid w:val="0A667597"/>
    <w:rsid w:val="0A6776D0"/>
    <w:rsid w:val="0A677D75"/>
    <w:rsid w:val="0A684D3F"/>
    <w:rsid w:val="0A69422A"/>
    <w:rsid w:val="0A6957E5"/>
    <w:rsid w:val="0A695D1A"/>
    <w:rsid w:val="0A6A1F1E"/>
    <w:rsid w:val="0A6A4571"/>
    <w:rsid w:val="0A6D0B6B"/>
    <w:rsid w:val="0A6F046E"/>
    <w:rsid w:val="0A746EA8"/>
    <w:rsid w:val="0A7616DD"/>
    <w:rsid w:val="0A7956BD"/>
    <w:rsid w:val="0A796BB1"/>
    <w:rsid w:val="0A7B0F20"/>
    <w:rsid w:val="0A7B145F"/>
    <w:rsid w:val="0A7B536D"/>
    <w:rsid w:val="0A7C54C5"/>
    <w:rsid w:val="0A7E4583"/>
    <w:rsid w:val="0A7F210C"/>
    <w:rsid w:val="0A7F28D0"/>
    <w:rsid w:val="0A7F3818"/>
    <w:rsid w:val="0A810247"/>
    <w:rsid w:val="0A824673"/>
    <w:rsid w:val="0A840E5A"/>
    <w:rsid w:val="0A842BFA"/>
    <w:rsid w:val="0A847ACD"/>
    <w:rsid w:val="0A8718DE"/>
    <w:rsid w:val="0A872599"/>
    <w:rsid w:val="0A883AB9"/>
    <w:rsid w:val="0A893508"/>
    <w:rsid w:val="0A895A53"/>
    <w:rsid w:val="0A8A1B0D"/>
    <w:rsid w:val="0A8A2462"/>
    <w:rsid w:val="0A8B0BFA"/>
    <w:rsid w:val="0A8B658C"/>
    <w:rsid w:val="0A8C455C"/>
    <w:rsid w:val="0A8D63F8"/>
    <w:rsid w:val="0A8E0DAC"/>
    <w:rsid w:val="0A8E7097"/>
    <w:rsid w:val="0A8E76EA"/>
    <w:rsid w:val="0A8F5803"/>
    <w:rsid w:val="0A8F5B0F"/>
    <w:rsid w:val="0A8F618A"/>
    <w:rsid w:val="0A8F6235"/>
    <w:rsid w:val="0A905BD6"/>
    <w:rsid w:val="0A91367B"/>
    <w:rsid w:val="0A9226E1"/>
    <w:rsid w:val="0A9265B9"/>
    <w:rsid w:val="0A9344A9"/>
    <w:rsid w:val="0A942307"/>
    <w:rsid w:val="0A957BF1"/>
    <w:rsid w:val="0A961681"/>
    <w:rsid w:val="0A967218"/>
    <w:rsid w:val="0A9A7895"/>
    <w:rsid w:val="0A9B1579"/>
    <w:rsid w:val="0A9B5235"/>
    <w:rsid w:val="0A9C5F47"/>
    <w:rsid w:val="0A9D2EEE"/>
    <w:rsid w:val="0A9D6DD8"/>
    <w:rsid w:val="0A9E5077"/>
    <w:rsid w:val="0A9F0C03"/>
    <w:rsid w:val="0A9F3060"/>
    <w:rsid w:val="0A9F37B6"/>
    <w:rsid w:val="0AA02F96"/>
    <w:rsid w:val="0AA22770"/>
    <w:rsid w:val="0AA24CEE"/>
    <w:rsid w:val="0AA25954"/>
    <w:rsid w:val="0AA27507"/>
    <w:rsid w:val="0AA31B3E"/>
    <w:rsid w:val="0AA6118F"/>
    <w:rsid w:val="0AA628DA"/>
    <w:rsid w:val="0AA635B1"/>
    <w:rsid w:val="0AA87737"/>
    <w:rsid w:val="0AA95316"/>
    <w:rsid w:val="0AAA27F8"/>
    <w:rsid w:val="0AAB7177"/>
    <w:rsid w:val="0AAC55AD"/>
    <w:rsid w:val="0AAD3E04"/>
    <w:rsid w:val="0AB02CF5"/>
    <w:rsid w:val="0AB038EC"/>
    <w:rsid w:val="0AB618EE"/>
    <w:rsid w:val="0AB7271D"/>
    <w:rsid w:val="0AB73029"/>
    <w:rsid w:val="0AB9142D"/>
    <w:rsid w:val="0AB93B70"/>
    <w:rsid w:val="0ABA1C20"/>
    <w:rsid w:val="0ABA5A9D"/>
    <w:rsid w:val="0ABA79F6"/>
    <w:rsid w:val="0ABC29E3"/>
    <w:rsid w:val="0ABC3091"/>
    <w:rsid w:val="0ABE5196"/>
    <w:rsid w:val="0ABE5F56"/>
    <w:rsid w:val="0ABF3B3E"/>
    <w:rsid w:val="0AC2306D"/>
    <w:rsid w:val="0AC32D44"/>
    <w:rsid w:val="0AC33559"/>
    <w:rsid w:val="0AC34A63"/>
    <w:rsid w:val="0AC42C0F"/>
    <w:rsid w:val="0AC4579C"/>
    <w:rsid w:val="0AC60531"/>
    <w:rsid w:val="0AC65300"/>
    <w:rsid w:val="0AC74DDA"/>
    <w:rsid w:val="0AC8392B"/>
    <w:rsid w:val="0AC86E54"/>
    <w:rsid w:val="0ACB1075"/>
    <w:rsid w:val="0ACB2B2D"/>
    <w:rsid w:val="0ACB3288"/>
    <w:rsid w:val="0ACD1694"/>
    <w:rsid w:val="0ACD3398"/>
    <w:rsid w:val="0ACD6697"/>
    <w:rsid w:val="0ACE72D7"/>
    <w:rsid w:val="0ACF14F1"/>
    <w:rsid w:val="0ACF40EC"/>
    <w:rsid w:val="0AD2086D"/>
    <w:rsid w:val="0AD33E26"/>
    <w:rsid w:val="0AD86BE3"/>
    <w:rsid w:val="0ADA2119"/>
    <w:rsid w:val="0ADA3451"/>
    <w:rsid w:val="0ADA3944"/>
    <w:rsid w:val="0ADC0B3E"/>
    <w:rsid w:val="0ADC20D8"/>
    <w:rsid w:val="0ADC300C"/>
    <w:rsid w:val="0ADC6ACE"/>
    <w:rsid w:val="0AE30C83"/>
    <w:rsid w:val="0AE367FB"/>
    <w:rsid w:val="0AE50758"/>
    <w:rsid w:val="0AE72381"/>
    <w:rsid w:val="0AE82CDF"/>
    <w:rsid w:val="0AEC49BA"/>
    <w:rsid w:val="0AEC4E10"/>
    <w:rsid w:val="0AED5A8F"/>
    <w:rsid w:val="0AEE5D6E"/>
    <w:rsid w:val="0AF0477C"/>
    <w:rsid w:val="0AF154EB"/>
    <w:rsid w:val="0AF16409"/>
    <w:rsid w:val="0AF317A2"/>
    <w:rsid w:val="0AF42820"/>
    <w:rsid w:val="0AF47681"/>
    <w:rsid w:val="0AF663D4"/>
    <w:rsid w:val="0AF72161"/>
    <w:rsid w:val="0AF86FFA"/>
    <w:rsid w:val="0AFA2C69"/>
    <w:rsid w:val="0B005924"/>
    <w:rsid w:val="0B01498B"/>
    <w:rsid w:val="0B024A35"/>
    <w:rsid w:val="0B026FEE"/>
    <w:rsid w:val="0B043DF0"/>
    <w:rsid w:val="0B050BC1"/>
    <w:rsid w:val="0B05196B"/>
    <w:rsid w:val="0B0611F1"/>
    <w:rsid w:val="0B066487"/>
    <w:rsid w:val="0B0826FF"/>
    <w:rsid w:val="0B0B1EB7"/>
    <w:rsid w:val="0B0C374D"/>
    <w:rsid w:val="0B0F651E"/>
    <w:rsid w:val="0B114DD4"/>
    <w:rsid w:val="0B12710B"/>
    <w:rsid w:val="0B145755"/>
    <w:rsid w:val="0B14652C"/>
    <w:rsid w:val="0B150566"/>
    <w:rsid w:val="0B161E8D"/>
    <w:rsid w:val="0B166D7D"/>
    <w:rsid w:val="0B1909D3"/>
    <w:rsid w:val="0B195258"/>
    <w:rsid w:val="0B197F18"/>
    <w:rsid w:val="0B1C1A66"/>
    <w:rsid w:val="0B1C7550"/>
    <w:rsid w:val="0B1D09F2"/>
    <w:rsid w:val="0B1D3C23"/>
    <w:rsid w:val="0B1D7D85"/>
    <w:rsid w:val="0B1F2278"/>
    <w:rsid w:val="0B2125C5"/>
    <w:rsid w:val="0B212BB1"/>
    <w:rsid w:val="0B2233F1"/>
    <w:rsid w:val="0B2320AF"/>
    <w:rsid w:val="0B2858D8"/>
    <w:rsid w:val="0B2A63B0"/>
    <w:rsid w:val="0B2B28EA"/>
    <w:rsid w:val="0B2B5C8D"/>
    <w:rsid w:val="0B2C3B8D"/>
    <w:rsid w:val="0B2C49F9"/>
    <w:rsid w:val="0B2C751C"/>
    <w:rsid w:val="0B300FB7"/>
    <w:rsid w:val="0B33772B"/>
    <w:rsid w:val="0B346C19"/>
    <w:rsid w:val="0B346E5B"/>
    <w:rsid w:val="0B357ABE"/>
    <w:rsid w:val="0B39768D"/>
    <w:rsid w:val="0B3A3A4B"/>
    <w:rsid w:val="0B3B70AD"/>
    <w:rsid w:val="0B3B79B9"/>
    <w:rsid w:val="0B413B84"/>
    <w:rsid w:val="0B416435"/>
    <w:rsid w:val="0B433D0F"/>
    <w:rsid w:val="0B436B94"/>
    <w:rsid w:val="0B4456E9"/>
    <w:rsid w:val="0B452FB2"/>
    <w:rsid w:val="0B4675AC"/>
    <w:rsid w:val="0B4906E7"/>
    <w:rsid w:val="0B494E26"/>
    <w:rsid w:val="0B4B0774"/>
    <w:rsid w:val="0B4B2D2B"/>
    <w:rsid w:val="0B4C0FF3"/>
    <w:rsid w:val="0B4C5FA7"/>
    <w:rsid w:val="0B4D0061"/>
    <w:rsid w:val="0B4D3B6F"/>
    <w:rsid w:val="0B4E27B8"/>
    <w:rsid w:val="0B4F014A"/>
    <w:rsid w:val="0B4F7E2D"/>
    <w:rsid w:val="0B500737"/>
    <w:rsid w:val="0B506D11"/>
    <w:rsid w:val="0B51179C"/>
    <w:rsid w:val="0B511DF9"/>
    <w:rsid w:val="0B513713"/>
    <w:rsid w:val="0B516D78"/>
    <w:rsid w:val="0B52156F"/>
    <w:rsid w:val="0B52261B"/>
    <w:rsid w:val="0B541E67"/>
    <w:rsid w:val="0B547F20"/>
    <w:rsid w:val="0B552F5E"/>
    <w:rsid w:val="0B554B2D"/>
    <w:rsid w:val="0B5A0774"/>
    <w:rsid w:val="0B5B7323"/>
    <w:rsid w:val="0B5D5549"/>
    <w:rsid w:val="0B5F1516"/>
    <w:rsid w:val="0B610FD9"/>
    <w:rsid w:val="0B621661"/>
    <w:rsid w:val="0B626D6F"/>
    <w:rsid w:val="0B6313B9"/>
    <w:rsid w:val="0B6503BD"/>
    <w:rsid w:val="0B661FC7"/>
    <w:rsid w:val="0B66317D"/>
    <w:rsid w:val="0B67192A"/>
    <w:rsid w:val="0B6857AD"/>
    <w:rsid w:val="0B692CB8"/>
    <w:rsid w:val="0B6A6773"/>
    <w:rsid w:val="0B6B7251"/>
    <w:rsid w:val="0B6C165E"/>
    <w:rsid w:val="0B6C2274"/>
    <w:rsid w:val="0B6E5F9E"/>
    <w:rsid w:val="0B6F24B4"/>
    <w:rsid w:val="0B70302C"/>
    <w:rsid w:val="0B710529"/>
    <w:rsid w:val="0B7223B2"/>
    <w:rsid w:val="0B732090"/>
    <w:rsid w:val="0B73397C"/>
    <w:rsid w:val="0B736CD4"/>
    <w:rsid w:val="0B74477F"/>
    <w:rsid w:val="0B745457"/>
    <w:rsid w:val="0B754BFF"/>
    <w:rsid w:val="0B7630F9"/>
    <w:rsid w:val="0B780BD5"/>
    <w:rsid w:val="0B783BCF"/>
    <w:rsid w:val="0B783C98"/>
    <w:rsid w:val="0B7844E3"/>
    <w:rsid w:val="0B784D47"/>
    <w:rsid w:val="0B792157"/>
    <w:rsid w:val="0B793841"/>
    <w:rsid w:val="0B79799D"/>
    <w:rsid w:val="0B7C0C79"/>
    <w:rsid w:val="0B7C6FF6"/>
    <w:rsid w:val="0B7D56A6"/>
    <w:rsid w:val="0B7F177C"/>
    <w:rsid w:val="0B7F334E"/>
    <w:rsid w:val="0B80210A"/>
    <w:rsid w:val="0B8049C3"/>
    <w:rsid w:val="0B831185"/>
    <w:rsid w:val="0B852F83"/>
    <w:rsid w:val="0B863B9E"/>
    <w:rsid w:val="0B882CF1"/>
    <w:rsid w:val="0B89687B"/>
    <w:rsid w:val="0B8A245E"/>
    <w:rsid w:val="0B8B065C"/>
    <w:rsid w:val="0B8C4716"/>
    <w:rsid w:val="0B8C491E"/>
    <w:rsid w:val="0B8D680A"/>
    <w:rsid w:val="0B9005B5"/>
    <w:rsid w:val="0B9023CD"/>
    <w:rsid w:val="0B915E25"/>
    <w:rsid w:val="0B9238F2"/>
    <w:rsid w:val="0B923BD4"/>
    <w:rsid w:val="0B934A9C"/>
    <w:rsid w:val="0B9351E7"/>
    <w:rsid w:val="0B93641A"/>
    <w:rsid w:val="0B9465AE"/>
    <w:rsid w:val="0B952DA9"/>
    <w:rsid w:val="0B95404A"/>
    <w:rsid w:val="0B95756E"/>
    <w:rsid w:val="0B96015A"/>
    <w:rsid w:val="0B9663D0"/>
    <w:rsid w:val="0B972E78"/>
    <w:rsid w:val="0B997007"/>
    <w:rsid w:val="0B9A73BD"/>
    <w:rsid w:val="0B9B19FB"/>
    <w:rsid w:val="0B9B2A5E"/>
    <w:rsid w:val="0B9C03E0"/>
    <w:rsid w:val="0BA04506"/>
    <w:rsid w:val="0BA11520"/>
    <w:rsid w:val="0BA166A4"/>
    <w:rsid w:val="0BA25277"/>
    <w:rsid w:val="0BA25B21"/>
    <w:rsid w:val="0BA46C9B"/>
    <w:rsid w:val="0BA5652D"/>
    <w:rsid w:val="0BA77291"/>
    <w:rsid w:val="0BA908C6"/>
    <w:rsid w:val="0BAA1B94"/>
    <w:rsid w:val="0BAB3A6A"/>
    <w:rsid w:val="0BAB5B40"/>
    <w:rsid w:val="0BAB5ED1"/>
    <w:rsid w:val="0BAC767A"/>
    <w:rsid w:val="0BAD0D0A"/>
    <w:rsid w:val="0BAE3C15"/>
    <w:rsid w:val="0BAE714A"/>
    <w:rsid w:val="0BAF0995"/>
    <w:rsid w:val="0BAF2B2E"/>
    <w:rsid w:val="0BAF6D87"/>
    <w:rsid w:val="0BB17FC6"/>
    <w:rsid w:val="0BB35AD2"/>
    <w:rsid w:val="0BB4558D"/>
    <w:rsid w:val="0BB56502"/>
    <w:rsid w:val="0BB61D7B"/>
    <w:rsid w:val="0BB65B0B"/>
    <w:rsid w:val="0BB73B49"/>
    <w:rsid w:val="0BB805C7"/>
    <w:rsid w:val="0BB84804"/>
    <w:rsid w:val="0BB96F75"/>
    <w:rsid w:val="0BBA3EBB"/>
    <w:rsid w:val="0BBA557A"/>
    <w:rsid w:val="0BBA6C23"/>
    <w:rsid w:val="0BBC1040"/>
    <w:rsid w:val="0BBC20C3"/>
    <w:rsid w:val="0BBD3EA5"/>
    <w:rsid w:val="0BBE03D6"/>
    <w:rsid w:val="0BBE0EAF"/>
    <w:rsid w:val="0BBE5722"/>
    <w:rsid w:val="0BC00DD3"/>
    <w:rsid w:val="0BC048C8"/>
    <w:rsid w:val="0BC11A2C"/>
    <w:rsid w:val="0BC17D69"/>
    <w:rsid w:val="0BC3555F"/>
    <w:rsid w:val="0BC55700"/>
    <w:rsid w:val="0BC56D74"/>
    <w:rsid w:val="0BC92E9E"/>
    <w:rsid w:val="0BCB2C25"/>
    <w:rsid w:val="0BCC52EF"/>
    <w:rsid w:val="0BCD6AA8"/>
    <w:rsid w:val="0BCE22EA"/>
    <w:rsid w:val="0BCE42AA"/>
    <w:rsid w:val="0BD1227C"/>
    <w:rsid w:val="0BD2087C"/>
    <w:rsid w:val="0BD36C0C"/>
    <w:rsid w:val="0BD463D0"/>
    <w:rsid w:val="0BD513BF"/>
    <w:rsid w:val="0BD517C2"/>
    <w:rsid w:val="0BD52648"/>
    <w:rsid w:val="0BD56207"/>
    <w:rsid w:val="0BD704B3"/>
    <w:rsid w:val="0BD76769"/>
    <w:rsid w:val="0BD81F2D"/>
    <w:rsid w:val="0BD90064"/>
    <w:rsid w:val="0BD9399C"/>
    <w:rsid w:val="0BD9700C"/>
    <w:rsid w:val="0BDA182E"/>
    <w:rsid w:val="0BDA574C"/>
    <w:rsid w:val="0BDE327D"/>
    <w:rsid w:val="0BE10B37"/>
    <w:rsid w:val="0BE23888"/>
    <w:rsid w:val="0BE23D9A"/>
    <w:rsid w:val="0BE540E3"/>
    <w:rsid w:val="0BE76C03"/>
    <w:rsid w:val="0BE90890"/>
    <w:rsid w:val="0BE915F7"/>
    <w:rsid w:val="0BE9520D"/>
    <w:rsid w:val="0BE968F1"/>
    <w:rsid w:val="0BEA6ABB"/>
    <w:rsid w:val="0BEB50D5"/>
    <w:rsid w:val="0BEC7164"/>
    <w:rsid w:val="0BEC7542"/>
    <w:rsid w:val="0BED1746"/>
    <w:rsid w:val="0BED3A27"/>
    <w:rsid w:val="0BED6F93"/>
    <w:rsid w:val="0BED7DA9"/>
    <w:rsid w:val="0BF0155B"/>
    <w:rsid w:val="0BF125B2"/>
    <w:rsid w:val="0BF126FA"/>
    <w:rsid w:val="0BF2491C"/>
    <w:rsid w:val="0BF34667"/>
    <w:rsid w:val="0BF3647C"/>
    <w:rsid w:val="0BF424D8"/>
    <w:rsid w:val="0BF52D07"/>
    <w:rsid w:val="0BF7274E"/>
    <w:rsid w:val="0BF7658B"/>
    <w:rsid w:val="0BF92B13"/>
    <w:rsid w:val="0BFD2FA8"/>
    <w:rsid w:val="0BFD31F6"/>
    <w:rsid w:val="0BFD7AA2"/>
    <w:rsid w:val="0BFE5D2D"/>
    <w:rsid w:val="0BFE6BA4"/>
    <w:rsid w:val="0BFF69A9"/>
    <w:rsid w:val="0C0204B4"/>
    <w:rsid w:val="0C035158"/>
    <w:rsid w:val="0C06032E"/>
    <w:rsid w:val="0C073E66"/>
    <w:rsid w:val="0C080CE2"/>
    <w:rsid w:val="0C0C5200"/>
    <w:rsid w:val="0C0C6585"/>
    <w:rsid w:val="0C0D7FB4"/>
    <w:rsid w:val="0C0E35B8"/>
    <w:rsid w:val="0C0E5B37"/>
    <w:rsid w:val="0C0F4C8C"/>
    <w:rsid w:val="0C0F6F0E"/>
    <w:rsid w:val="0C11332C"/>
    <w:rsid w:val="0C1165EC"/>
    <w:rsid w:val="0C12268F"/>
    <w:rsid w:val="0C1302F7"/>
    <w:rsid w:val="0C146FDA"/>
    <w:rsid w:val="0C155178"/>
    <w:rsid w:val="0C172C36"/>
    <w:rsid w:val="0C177B51"/>
    <w:rsid w:val="0C177B89"/>
    <w:rsid w:val="0C1902FE"/>
    <w:rsid w:val="0C197BF1"/>
    <w:rsid w:val="0C1B0074"/>
    <w:rsid w:val="0C1B259B"/>
    <w:rsid w:val="0C1B3B43"/>
    <w:rsid w:val="0C1B3FBA"/>
    <w:rsid w:val="0C1D0702"/>
    <w:rsid w:val="0C1E2AB5"/>
    <w:rsid w:val="0C1F15F2"/>
    <w:rsid w:val="0C1F5953"/>
    <w:rsid w:val="0C201175"/>
    <w:rsid w:val="0C2026B5"/>
    <w:rsid w:val="0C21655C"/>
    <w:rsid w:val="0C217AE2"/>
    <w:rsid w:val="0C2400AE"/>
    <w:rsid w:val="0C240327"/>
    <w:rsid w:val="0C260162"/>
    <w:rsid w:val="0C260286"/>
    <w:rsid w:val="0C262B74"/>
    <w:rsid w:val="0C2740EB"/>
    <w:rsid w:val="0C294974"/>
    <w:rsid w:val="0C2B2FA2"/>
    <w:rsid w:val="0C3323A9"/>
    <w:rsid w:val="0C333A3D"/>
    <w:rsid w:val="0C3459C5"/>
    <w:rsid w:val="0C350EAC"/>
    <w:rsid w:val="0C3B02E0"/>
    <w:rsid w:val="0C3C5366"/>
    <w:rsid w:val="0C3E1321"/>
    <w:rsid w:val="0C4543F6"/>
    <w:rsid w:val="0C46496F"/>
    <w:rsid w:val="0C4975A0"/>
    <w:rsid w:val="0C4A7F01"/>
    <w:rsid w:val="0C4B633D"/>
    <w:rsid w:val="0C4D0E9C"/>
    <w:rsid w:val="0C4F5AD6"/>
    <w:rsid w:val="0C514570"/>
    <w:rsid w:val="0C542F22"/>
    <w:rsid w:val="0C557A5C"/>
    <w:rsid w:val="0C5B06CA"/>
    <w:rsid w:val="0C5B49DF"/>
    <w:rsid w:val="0C5C558D"/>
    <w:rsid w:val="0C5D382F"/>
    <w:rsid w:val="0C5F556A"/>
    <w:rsid w:val="0C5F7234"/>
    <w:rsid w:val="0C6047A0"/>
    <w:rsid w:val="0C60756E"/>
    <w:rsid w:val="0C617097"/>
    <w:rsid w:val="0C631A2B"/>
    <w:rsid w:val="0C6339B9"/>
    <w:rsid w:val="0C633DBA"/>
    <w:rsid w:val="0C64069C"/>
    <w:rsid w:val="0C644B7E"/>
    <w:rsid w:val="0C65530F"/>
    <w:rsid w:val="0C684166"/>
    <w:rsid w:val="0C6A0FC2"/>
    <w:rsid w:val="0C6A21CC"/>
    <w:rsid w:val="0C6A6364"/>
    <w:rsid w:val="0C6D01CD"/>
    <w:rsid w:val="0C6D2147"/>
    <w:rsid w:val="0C6E125D"/>
    <w:rsid w:val="0C6E508D"/>
    <w:rsid w:val="0C6F123B"/>
    <w:rsid w:val="0C6F6A2D"/>
    <w:rsid w:val="0C701825"/>
    <w:rsid w:val="0C71224D"/>
    <w:rsid w:val="0C720407"/>
    <w:rsid w:val="0C723B56"/>
    <w:rsid w:val="0C731057"/>
    <w:rsid w:val="0C732034"/>
    <w:rsid w:val="0C736066"/>
    <w:rsid w:val="0C737574"/>
    <w:rsid w:val="0C74030F"/>
    <w:rsid w:val="0C7427D2"/>
    <w:rsid w:val="0C76205B"/>
    <w:rsid w:val="0C76552B"/>
    <w:rsid w:val="0C776643"/>
    <w:rsid w:val="0C783008"/>
    <w:rsid w:val="0C795B0D"/>
    <w:rsid w:val="0C7C18DA"/>
    <w:rsid w:val="0C7C6844"/>
    <w:rsid w:val="0C7D3916"/>
    <w:rsid w:val="0C7D7FFD"/>
    <w:rsid w:val="0C8035E5"/>
    <w:rsid w:val="0C811B4C"/>
    <w:rsid w:val="0C814B93"/>
    <w:rsid w:val="0C823212"/>
    <w:rsid w:val="0C835F6A"/>
    <w:rsid w:val="0C841D64"/>
    <w:rsid w:val="0C8451F0"/>
    <w:rsid w:val="0C85684C"/>
    <w:rsid w:val="0C860E1E"/>
    <w:rsid w:val="0C863A61"/>
    <w:rsid w:val="0C8643E4"/>
    <w:rsid w:val="0C872B7F"/>
    <w:rsid w:val="0C8769CB"/>
    <w:rsid w:val="0C89031F"/>
    <w:rsid w:val="0C8A2367"/>
    <w:rsid w:val="0C8B2094"/>
    <w:rsid w:val="0C8B7553"/>
    <w:rsid w:val="0C8D3700"/>
    <w:rsid w:val="0C8E0099"/>
    <w:rsid w:val="0C8E660C"/>
    <w:rsid w:val="0C8E7ECC"/>
    <w:rsid w:val="0C8F0F3A"/>
    <w:rsid w:val="0C8F66A5"/>
    <w:rsid w:val="0C9318F5"/>
    <w:rsid w:val="0C946A97"/>
    <w:rsid w:val="0C947167"/>
    <w:rsid w:val="0C955F75"/>
    <w:rsid w:val="0C957C38"/>
    <w:rsid w:val="0C9A0523"/>
    <w:rsid w:val="0C9A28DC"/>
    <w:rsid w:val="0C9B7333"/>
    <w:rsid w:val="0C9C6CE8"/>
    <w:rsid w:val="0C9C6FCE"/>
    <w:rsid w:val="0C9D3BF0"/>
    <w:rsid w:val="0C9D63B4"/>
    <w:rsid w:val="0C9E0047"/>
    <w:rsid w:val="0C9E3D0B"/>
    <w:rsid w:val="0CA02FE7"/>
    <w:rsid w:val="0CA06002"/>
    <w:rsid w:val="0CA45E51"/>
    <w:rsid w:val="0CA4702A"/>
    <w:rsid w:val="0CA95D48"/>
    <w:rsid w:val="0CA97EEA"/>
    <w:rsid w:val="0CAC52D2"/>
    <w:rsid w:val="0CAC55C7"/>
    <w:rsid w:val="0CAD6E5E"/>
    <w:rsid w:val="0CAF6C1F"/>
    <w:rsid w:val="0CB00088"/>
    <w:rsid w:val="0CB05932"/>
    <w:rsid w:val="0CB11C4A"/>
    <w:rsid w:val="0CB134F4"/>
    <w:rsid w:val="0CB154C0"/>
    <w:rsid w:val="0CB21459"/>
    <w:rsid w:val="0CB21E5D"/>
    <w:rsid w:val="0CB31D59"/>
    <w:rsid w:val="0CB54F4F"/>
    <w:rsid w:val="0CB63380"/>
    <w:rsid w:val="0CB73FAC"/>
    <w:rsid w:val="0CB82AEC"/>
    <w:rsid w:val="0CB91BB5"/>
    <w:rsid w:val="0CBB0099"/>
    <w:rsid w:val="0CBB7AE0"/>
    <w:rsid w:val="0CBC6307"/>
    <w:rsid w:val="0CBE26BF"/>
    <w:rsid w:val="0CBE3C0A"/>
    <w:rsid w:val="0CBF7FDF"/>
    <w:rsid w:val="0CC04C47"/>
    <w:rsid w:val="0CC16B7B"/>
    <w:rsid w:val="0CC252FE"/>
    <w:rsid w:val="0CC410C9"/>
    <w:rsid w:val="0CC47C53"/>
    <w:rsid w:val="0CC5358B"/>
    <w:rsid w:val="0CC57AF0"/>
    <w:rsid w:val="0CC64FE5"/>
    <w:rsid w:val="0CCA5B01"/>
    <w:rsid w:val="0CCA6F2F"/>
    <w:rsid w:val="0CCD28BD"/>
    <w:rsid w:val="0CCE3B23"/>
    <w:rsid w:val="0CCE465B"/>
    <w:rsid w:val="0CD07EC4"/>
    <w:rsid w:val="0CD36B05"/>
    <w:rsid w:val="0CD44C20"/>
    <w:rsid w:val="0CD45317"/>
    <w:rsid w:val="0CD631E9"/>
    <w:rsid w:val="0CD64CBA"/>
    <w:rsid w:val="0CD773A7"/>
    <w:rsid w:val="0CD838C8"/>
    <w:rsid w:val="0CDC1303"/>
    <w:rsid w:val="0CE156EC"/>
    <w:rsid w:val="0CE17149"/>
    <w:rsid w:val="0CE22AED"/>
    <w:rsid w:val="0CE3761A"/>
    <w:rsid w:val="0CE866CE"/>
    <w:rsid w:val="0CE91189"/>
    <w:rsid w:val="0CEB1453"/>
    <w:rsid w:val="0CED577E"/>
    <w:rsid w:val="0CEF0BE8"/>
    <w:rsid w:val="0CEF16A0"/>
    <w:rsid w:val="0CEF66E0"/>
    <w:rsid w:val="0CF17217"/>
    <w:rsid w:val="0CF1731E"/>
    <w:rsid w:val="0CF21CE3"/>
    <w:rsid w:val="0CF24C02"/>
    <w:rsid w:val="0CF44BEC"/>
    <w:rsid w:val="0CF46945"/>
    <w:rsid w:val="0CF53AA6"/>
    <w:rsid w:val="0CF62D6E"/>
    <w:rsid w:val="0CF7662C"/>
    <w:rsid w:val="0CFB0A79"/>
    <w:rsid w:val="0CFB61C4"/>
    <w:rsid w:val="0CFC1968"/>
    <w:rsid w:val="0CFC343A"/>
    <w:rsid w:val="0CFC4D77"/>
    <w:rsid w:val="0CFC682C"/>
    <w:rsid w:val="0CFD4576"/>
    <w:rsid w:val="0CFD7400"/>
    <w:rsid w:val="0CFF3163"/>
    <w:rsid w:val="0CFF4D00"/>
    <w:rsid w:val="0CFF533B"/>
    <w:rsid w:val="0CFF7BA4"/>
    <w:rsid w:val="0D00475C"/>
    <w:rsid w:val="0D005EED"/>
    <w:rsid w:val="0D007EA9"/>
    <w:rsid w:val="0D012C19"/>
    <w:rsid w:val="0D0213D7"/>
    <w:rsid w:val="0D022543"/>
    <w:rsid w:val="0D031D1A"/>
    <w:rsid w:val="0D0407B3"/>
    <w:rsid w:val="0D0416C0"/>
    <w:rsid w:val="0D046923"/>
    <w:rsid w:val="0D0501A7"/>
    <w:rsid w:val="0D05509F"/>
    <w:rsid w:val="0D060731"/>
    <w:rsid w:val="0D063C35"/>
    <w:rsid w:val="0D073D8F"/>
    <w:rsid w:val="0D08493F"/>
    <w:rsid w:val="0D08528F"/>
    <w:rsid w:val="0D0A1F9E"/>
    <w:rsid w:val="0D0A6B56"/>
    <w:rsid w:val="0D0B7768"/>
    <w:rsid w:val="0D0C3447"/>
    <w:rsid w:val="0D100C60"/>
    <w:rsid w:val="0D123BE5"/>
    <w:rsid w:val="0D130A11"/>
    <w:rsid w:val="0D1321E7"/>
    <w:rsid w:val="0D132614"/>
    <w:rsid w:val="0D135054"/>
    <w:rsid w:val="0D1354F2"/>
    <w:rsid w:val="0D151369"/>
    <w:rsid w:val="0D162B3A"/>
    <w:rsid w:val="0D162BA3"/>
    <w:rsid w:val="0D1A3584"/>
    <w:rsid w:val="0D1A3F65"/>
    <w:rsid w:val="0D1B3F5C"/>
    <w:rsid w:val="0D1D16B8"/>
    <w:rsid w:val="0D1D4C90"/>
    <w:rsid w:val="0D1E5502"/>
    <w:rsid w:val="0D207405"/>
    <w:rsid w:val="0D213062"/>
    <w:rsid w:val="0D215D41"/>
    <w:rsid w:val="0D234022"/>
    <w:rsid w:val="0D252EB8"/>
    <w:rsid w:val="0D253AE2"/>
    <w:rsid w:val="0D275E5B"/>
    <w:rsid w:val="0D2914C5"/>
    <w:rsid w:val="0D292812"/>
    <w:rsid w:val="0D2A1266"/>
    <w:rsid w:val="0D2A7C14"/>
    <w:rsid w:val="0D2D259F"/>
    <w:rsid w:val="0D2D383B"/>
    <w:rsid w:val="0D2E0E18"/>
    <w:rsid w:val="0D2E541B"/>
    <w:rsid w:val="0D2E7517"/>
    <w:rsid w:val="0D2F1076"/>
    <w:rsid w:val="0D303AF4"/>
    <w:rsid w:val="0D327878"/>
    <w:rsid w:val="0D3347A9"/>
    <w:rsid w:val="0D346304"/>
    <w:rsid w:val="0D34659C"/>
    <w:rsid w:val="0D351122"/>
    <w:rsid w:val="0D3568AB"/>
    <w:rsid w:val="0D356D06"/>
    <w:rsid w:val="0D35752C"/>
    <w:rsid w:val="0D375FFC"/>
    <w:rsid w:val="0D380967"/>
    <w:rsid w:val="0D3819FC"/>
    <w:rsid w:val="0D384F1E"/>
    <w:rsid w:val="0D38726F"/>
    <w:rsid w:val="0D387EE2"/>
    <w:rsid w:val="0D3A247A"/>
    <w:rsid w:val="0D3B3E2E"/>
    <w:rsid w:val="0D3C3EE8"/>
    <w:rsid w:val="0D3F6B85"/>
    <w:rsid w:val="0D412D65"/>
    <w:rsid w:val="0D427086"/>
    <w:rsid w:val="0D427E53"/>
    <w:rsid w:val="0D433BF1"/>
    <w:rsid w:val="0D444A24"/>
    <w:rsid w:val="0D47014C"/>
    <w:rsid w:val="0D491F16"/>
    <w:rsid w:val="0D49508E"/>
    <w:rsid w:val="0D4C474F"/>
    <w:rsid w:val="0D4D1122"/>
    <w:rsid w:val="0D4D357B"/>
    <w:rsid w:val="0D4F6DBC"/>
    <w:rsid w:val="0D530E66"/>
    <w:rsid w:val="0D5333DE"/>
    <w:rsid w:val="0D542ED4"/>
    <w:rsid w:val="0D5441B2"/>
    <w:rsid w:val="0D55454C"/>
    <w:rsid w:val="0D575375"/>
    <w:rsid w:val="0D581B14"/>
    <w:rsid w:val="0D592E0E"/>
    <w:rsid w:val="0D5944ED"/>
    <w:rsid w:val="0D5A435C"/>
    <w:rsid w:val="0D5C1D8E"/>
    <w:rsid w:val="0D5D2892"/>
    <w:rsid w:val="0D5F50A1"/>
    <w:rsid w:val="0D617667"/>
    <w:rsid w:val="0D655926"/>
    <w:rsid w:val="0D666D7B"/>
    <w:rsid w:val="0D667191"/>
    <w:rsid w:val="0D674E4D"/>
    <w:rsid w:val="0D6912ED"/>
    <w:rsid w:val="0D6B201F"/>
    <w:rsid w:val="0D6B72D7"/>
    <w:rsid w:val="0D6C5D74"/>
    <w:rsid w:val="0D6C73FE"/>
    <w:rsid w:val="0D6D799D"/>
    <w:rsid w:val="0D6F2AE9"/>
    <w:rsid w:val="0D6F4106"/>
    <w:rsid w:val="0D6F4258"/>
    <w:rsid w:val="0D707355"/>
    <w:rsid w:val="0D7205B5"/>
    <w:rsid w:val="0D724D1A"/>
    <w:rsid w:val="0D7378E2"/>
    <w:rsid w:val="0D744FF0"/>
    <w:rsid w:val="0D771ABD"/>
    <w:rsid w:val="0D775F3F"/>
    <w:rsid w:val="0D7A6791"/>
    <w:rsid w:val="0D7A7B97"/>
    <w:rsid w:val="0D7B036F"/>
    <w:rsid w:val="0D7E3DD1"/>
    <w:rsid w:val="0D7E451E"/>
    <w:rsid w:val="0D7E49C5"/>
    <w:rsid w:val="0D7F1FF5"/>
    <w:rsid w:val="0D7F2A65"/>
    <w:rsid w:val="0D810E98"/>
    <w:rsid w:val="0D813131"/>
    <w:rsid w:val="0D8137C8"/>
    <w:rsid w:val="0D83515B"/>
    <w:rsid w:val="0D841968"/>
    <w:rsid w:val="0D850059"/>
    <w:rsid w:val="0D857276"/>
    <w:rsid w:val="0D860FB5"/>
    <w:rsid w:val="0D89303E"/>
    <w:rsid w:val="0D89312D"/>
    <w:rsid w:val="0D8952FC"/>
    <w:rsid w:val="0D8A0F90"/>
    <w:rsid w:val="0D8A1E21"/>
    <w:rsid w:val="0D8A5FAD"/>
    <w:rsid w:val="0D8A74C8"/>
    <w:rsid w:val="0D8B2E72"/>
    <w:rsid w:val="0D8E3626"/>
    <w:rsid w:val="0D8E4AB1"/>
    <w:rsid w:val="0D926702"/>
    <w:rsid w:val="0D943B4C"/>
    <w:rsid w:val="0D953E2A"/>
    <w:rsid w:val="0D972746"/>
    <w:rsid w:val="0D9778DC"/>
    <w:rsid w:val="0D9809BD"/>
    <w:rsid w:val="0D996111"/>
    <w:rsid w:val="0D9B6F73"/>
    <w:rsid w:val="0D9C4B33"/>
    <w:rsid w:val="0D9D497B"/>
    <w:rsid w:val="0D9D772E"/>
    <w:rsid w:val="0D9E627D"/>
    <w:rsid w:val="0D9E6B66"/>
    <w:rsid w:val="0D9F145B"/>
    <w:rsid w:val="0D9F5173"/>
    <w:rsid w:val="0D9F58B3"/>
    <w:rsid w:val="0DA211B2"/>
    <w:rsid w:val="0DA326CD"/>
    <w:rsid w:val="0DA353CB"/>
    <w:rsid w:val="0DA5576C"/>
    <w:rsid w:val="0DA7071F"/>
    <w:rsid w:val="0DA712CA"/>
    <w:rsid w:val="0DA734A0"/>
    <w:rsid w:val="0DA73F7F"/>
    <w:rsid w:val="0DA80A64"/>
    <w:rsid w:val="0DA8544F"/>
    <w:rsid w:val="0DA85BA3"/>
    <w:rsid w:val="0DA97E3D"/>
    <w:rsid w:val="0DAA3923"/>
    <w:rsid w:val="0DAD30ED"/>
    <w:rsid w:val="0DAE09C3"/>
    <w:rsid w:val="0DAE79F5"/>
    <w:rsid w:val="0DAF54F7"/>
    <w:rsid w:val="0DB156F1"/>
    <w:rsid w:val="0DB169D8"/>
    <w:rsid w:val="0DB16AB1"/>
    <w:rsid w:val="0DB53594"/>
    <w:rsid w:val="0DB5785A"/>
    <w:rsid w:val="0DB63BE9"/>
    <w:rsid w:val="0DB63D2C"/>
    <w:rsid w:val="0DB874E4"/>
    <w:rsid w:val="0DB96E29"/>
    <w:rsid w:val="0DBB0B95"/>
    <w:rsid w:val="0DBC1A7C"/>
    <w:rsid w:val="0DBC6493"/>
    <w:rsid w:val="0DBC7D91"/>
    <w:rsid w:val="0DBC7F98"/>
    <w:rsid w:val="0DBD1E9A"/>
    <w:rsid w:val="0DBD3138"/>
    <w:rsid w:val="0DBD604C"/>
    <w:rsid w:val="0DBF2EAD"/>
    <w:rsid w:val="0DC1106A"/>
    <w:rsid w:val="0DC2052D"/>
    <w:rsid w:val="0DC2114C"/>
    <w:rsid w:val="0DC310B8"/>
    <w:rsid w:val="0DC35764"/>
    <w:rsid w:val="0DC44F35"/>
    <w:rsid w:val="0DC52710"/>
    <w:rsid w:val="0DC645BB"/>
    <w:rsid w:val="0DC6596E"/>
    <w:rsid w:val="0DC715CE"/>
    <w:rsid w:val="0DC80F50"/>
    <w:rsid w:val="0DC843B8"/>
    <w:rsid w:val="0DC86A6C"/>
    <w:rsid w:val="0DC90016"/>
    <w:rsid w:val="0DC9051D"/>
    <w:rsid w:val="0DCB3B04"/>
    <w:rsid w:val="0DCB3FCE"/>
    <w:rsid w:val="0DCB4C0E"/>
    <w:rsid w:val="0DCB616F"/>
    <w:rsid w:val="0DCC0532"/>
    <w:rsid w:val="0DCD06C4"/>
    <w:rsid w:val="0DCD53A1"/>
    <w:rsid w:val="0DCD6971"/>
    <w:rsid w:val="0DCD7277"/>
    <w:rsid w:val="0DCF38D0"/>
    <w:rsid w:val="0DCF59F0"/>
    <w:rsid w:val="0DD06391"/>
    <w:rsid w:val="0DD0770A"/>
    <w:rsid w:val="0DD41592"/>
    <w:rsid w:val="0DD47E7D"/>
    <w:rsid w:val="0DD6690D"/>
    <w:rsid w:val="0DD77648"/>
    <w:rsid w:val="0DDB1445"/>
    <w:rsid w:val="0DDC31D7"/>
    <w:rsid w:val="0DDE39EB"/>
    <w:rsid w:val="0DE31FEB"/>
    <w:rsid w:val="0DE32062"/>
    <w:rsid w:val="0DE3503F"/>
    <w:rsid w:val="0DE5075E"/>
    <w:rsid w:val="0DE757E2"/>
    <w:rsid w:val="0DE845D7"/>
    <w:rsid w:val="0DE96581"/>
    <w:rsid w:val="0DEA3968"/>
    <w:rsid w:val="0DEC0748"/>
    <w:rsid w:val="0DEC5E0E"/>
    <w:rsid w:val="0DEC7E51"/>
    <w:rsid w:val="0DEF1406"/>
    <w:rsid w:val="0DF00D32"/>
    <w:rsid w:val="0DF02093"/>
    <w:rsid w:val="0DF41184"/>
    <w:rsid w:val="0DF53B25"/>
    <w:rsid w:val="0DF67BAF"/>
    <w:rsid w:val="0DF93544"/>
    <w:rsid w:val="0DFA7A24"/>
    <w:rsid w:val="0DFD2489"/>
    <w:rsid w:val="0DFE4938"/>
    <w:rsid w:val="0DFF708A"/>
    <w:rsid w:val="0E0227E0"/>
    <w:rsid w:val="0E02342E"/>
    <w:rsid w:val="0E042A52"/>
    <w:rsid w:val="0E0523A7"/>
    <w:rsid w:val="0E05298E"/>
    <w:rsid w:val="0E060EE6"/>
    <w:rsid w:val="0E066DDD"/>
    <w:rsid w:val="0E092F42"/>
    <w:rsid w:val="0E0946E3"/>
    <w:rsid w:val="0E0B14BB"/>
    <w:rsid w:val="0E0B304D"/>
    <w:rsid w:val="0E0B7CB7"/>
    <w:rsid w:val="0E0C5726"/>
    <w:rsid w:val="0E0C7721"/>
    <w:rsid w:val="0E0E4024"/>
    <w:rsid w:val="0E0E4488"/>
    <w:rsid w:val="0E0F302F"/>
    <w:rsid w:val="0E1124EB"/>
    <w:rsid w:val="0E116593"/>
    <w:rsid w:val="0E1177E4"/>
    <w:rsid w:val="0E122F4A"/>
    <w:rsid w:val="0E1543C0"/>
    <w:rsid w:val="0E156B03"/>
    <w:rsid w:val="0E162423"/>
    <w:rsid w:val="0E17056C"/>
    <w:rsid w:val="0E1735E2"/>
    <w:rsid w:val="0E185096"/>
    <w:rsid w:val="0E186ADB"/>
    <w:rsid w:val="0E18769F"/>
    <w:rsid w:val="0E195725"/>
    <w:rsid w:val="0E1A1457"/>
    <w:rsid w:val="0E1A7A7F"/>
    <w:rsid w:val="0E1B3EFD"/>
    <w:rsid w:val="0E1B4EB6"/>
    <w:rsid w:val="0E1B5C9A"/>
    <w:rsid w:val="0E1B644A"/>
    <w:rsid w:val="0E1E11AB"/>
    <w:rsid w:val="0E204BA5"/>
    <w:rsid w:val="0E21018B"/>
    <w:rsid w:val="0E217B53"/>
    <w:rsid w:val="0E225528"/>
    <w:rsid w:val="0E226848"/>
    <w:rsid w:val="0E253AF0"/>
    <w:rsid w:val="0E261E8F"/>
    <w:rsid w:val="0E282FC7"/>
    <w:rsid w:val="0E2856FF"/>
    <w:rsid w:val="0E296317"/>
    <w:rsid w:val="0E2A0AB6"/>
    <w:rsid w:val="0E2A69F9"/>
    <w:rsid w:val="0E2A7E9F"/>
    <w:rsid w:val="0E2B03C6"/>
    <w:rsid w:val="0E2B2464"/>
    <w:rsid w:val="0E2B59D5"/>
    <w:rsid w:val="0E2E0B78"/>
    <w:rsid w:val="0E2E4099"/>
    <w:rsid w:val="0E2E64C8"/>
    <w:rsid w:val="0E2F2A96"/>
    <w:rsid w:val="0E2F55B3"/>
    <w:rsid w:val="0E302597"/>
    <w:rsid w:val="0E312234"/>
    <w:rsid w:val="0E315C16"/>
    <w:rsid w:val="0E315ECD"/>
    <w:rsid w:val="0E324F95"/>
    <w:rsid w:val="0E3268D8"/>
    <w:rsid w:val="0E345A0A"/>
    <w:rsid w:val="0E346308"/>
    <w:rsid w:val="0E3468C0"/>
    <w:rsid w:val="0E347B50"/>
    <w:rsid w:val="0E3524AC"/>
    <w:rsid w:val="0E3524FE"/>
    <w:rsid w:val="0E352C16"/>
    <w:rsid w:val="0E3573CA"/>
    <w:rsid w:val="0E36170B"/>
    <w:rsid w:val="0E380182"/>
    <w:rsid w:val="0E3840F4"/>
    <w:rsid w:val="0E394ADC"/>
    <w:rsid w:val="0E394D6C"/>
    <w:rsid w:val="0E3A630E"/>
    <w:rsid w:val="0E3D0773"/>
    <w:rsid w:val="0E3D4B3B"/>
    <w:rsid w:val="0E402394"/>
    <w:rsid w:val="0E411246"/>
    <w:rsid w:val="0E411505"/>
    <w:rsid w:val="0E42133E"/>
    <w:rsid w:val="0E421DA7"/>
    <w:rsid w:val="0E4231DE"/>
    <w:rsid w:val="0E4245A6"/>
    <w:rsid w:val="0E430825"/>
    <w:rsid w:val="0E430E47"/>
    <w:rsid w:val="0E43189C"/>
    <w:rsid w:val="0E4332FF"/>
    <w:rsid w:val="0E4366F4"/>
    <w:rsid w:val="0E441D35"/>
    <w:rsid w:val="0E45329E"/>
    <w:rsid w:val="0E454CA8"/>
    <w:rsid w:val="0E462871"/>
    <w:rsid w:val="0E48387A"/>
    <w:rsid w:val="0E495DC1"/>
    <w:rsid w:val="0E495E23"/>
    <w:rsid w:val="0E496095"/>
    <w:rsid w:val="0E4B603F"/>
    <w:rsid w:val="0E4C37E8"/>
    <w:rsid w:val="0E4D0A8E"/>
    <w:rsid w:val="0E502D89"/>
    <w:rsid w:val="0E5040F2"/>
    <w:rsid w:val="0E504112"/>
    <w:rsid w:val="0E50465D"/>
    <w:rsid w:val="0E514E08"/>
    <w:rsid w:val="0E531E2F"/>
    <w:rsid w:val="0E552A64"/>
    <w:rsid w:val="0E55734B"/>
    <w:rsid w:val="0E5602D3"/>
    <w:rsid w:val="0E56051F"/>
    <w:rsid w:val="0E56702F"/>
    <w:rsid w:val="0E5A69B1"/>
    <w:rsid w:val="0E5B7346"/>
    <w:rsid w:val="0E5C4848"/>
    <w:rsid w:val="0E5D2C9C"/>
    <w:rsid w:val="0E5E0BE8"/>
    <w:rsid w:val="0E5E39F8"/>
    <w:rsid w:val="0E5E4701"/>
    <w:rsid w:val="0E5F1725"/>
    <w:rsid w:val="0E602D4C"/>
    <w:rsid w:val="0E6069E7"/>
    <w:rsid w:val="0E61280E"/>
    <w:rsid w:val="0E613EA5"/>
    <w:rsid w:val="0E6145E4"/>
    <w:rsid w:val="0E61540F"/>
    <w:rsid w:val="0E6212FD"/>
    <w:rsid w:val="0E6272E6"/>
    <w:rsid w:val="0E631A40"/>
    <w:rsid w:val="0E655A0B"/>
    <w:rsid w:val="0E680150"/>
    <w:rsid w:val="0E6B1571"/>
    <w:rsid w:val="0E6C5BB2"/>
    <w:rsid w:val="0E6D5F27"/>
    <w:rsid w:val="0E6E4BF5"/>
    <w:rsid w:val="0E7166DD"/>
    <w:rsid w:val="0E72726C"/>
    <w:rsid w:val="0E730C21"/>
    <w:rsid w:val="0E7424A2"/>
    <w:rsid w:val="0E744AA7"/>
    <w:rsid w:val="0E747B31"/>
    <w:rsid w:val="0E756A46"/>
    <w:rsid w:val="0E7655D3"/>
    <w:rsid w:val="0E79010F"/>
    <w:rsid w:val="0E796180"/>
    <w:rsid w:val="0E7A0395"/>
    <w:rsid w:val="0E7A497B"/>
    <w:rsid w:val="0E7D5423"/>
    <w:rsid w:val="0E7F1D2D"/>
    <w:rsid w:val="0E807EA6"/>
    <w:rsid w:val="0E854A0D"/>
    <w:rsid w:val="0E865B6F"/>
    <w:rsid w:val="0E891F53"/>
    <w:rsid w:val="0E8B0169"/>
    <w:rsid w:val="0E8B7701"/>
    <w:rsid w:val="0E8C592A"/>
    <w:rsid w:val="0E8C7C61"/>
    <w:rsid w:val="0E8D555F"/>
    <w:rsid w:val="0E8F034B"/>
    <w:rsid w:val="0E8F0A88"/>
    <w:rsid w:val="0E8F60AD"/>
    <w:rsid w:val="0E8F692B"/>
    <w:rsid w:val="0E913F44"/>
    <w:rsid w:val="0E9237B2"/>
    <w:rsid w:val="0E936E39"/>
    <w:rsid w:val="0E936F35"/>
    <w:rsid w:val="0E955207"/>
    <w:rsid w:val="0E972B15"/>
    <w:rsid w:val="0E984A60"/>
    <w:rsid w:val="0E99285D"/>
    <w:rsid w:val="0E9C106F"/>
    <w:rsid w:val="0E9E128F"/>
    <w:rsid w:val="0E9E24E2"/>
    <w:rsid w:val="0E9E3C47"/>
    <w:rsid w:val="0E9E69E9"/>
    <w:rsid w:val="0E9F73B4"/>
    <w:rsid w:val="0EA02E30"/>
    <w:rsid w:val="0EA06CAF"/>
    <w:rsid w:val="0EA116A8"/>
    <w:rsid w:val="0EA25F91"/>
    <w:rsid w:val="0EA426EE"/>
    <w:rsid w:val="0EA50CCF"/>
    <w:rsid w:val="0EA81FB9"/>
    <w:rsid w:val="0EAD7330"/>
    <w:rsid w:val="0EB2590F"/>
    <w:rsid w:val="0EB43126"/>
    <w:rsid w:val="0EB47447"/>
    <w:rsid w:val="0EB575D2"/>
    <w:rsid w:val="0EB73358"/>
    <w:rsid w:val="0EB77819"/>
    <w:rsid w:val="0EB8432C"/>
    <w:rsid w:val="0EB84BF4"/>
    <w:rsid w:val="0EBB08F5"/>
    <w:rsid w:val="0EBB4B5A"/>
    <w:rsid w:val="0EBB72EB"/>
    <w:rsid w:val="0EBB7CD6"/>
    <w:rsid w:val="0EBD1506"/>
    <w:rsid w:val="0EBE18FF"/>
    <w:rsid w:val="0EBF7195"/>
    <w:rsid w:val="0EC04AB5"/>
    <w:rsid w:val="0EC27AFA"/>
    <w:rsid w:val="0EC4068C"/>
    <w:rsid w:val="0EC41B9B"/>
    <w:rsid w:val="0EC45E13"/>
    <w:rsid w:val="0EC578A7"/>
    <w:rsid w:val="0EC81A85"/>
    <w:rsid w:val="0EC83833"/>
    <w:rsid w:val="0EC849B9"/>
    <w:rsid w:val="0EC956D0"/>
    <w:rsid w:val="0EC96EB0"/>
    <w:rsid w:val="0ECA4E87"/>
    <w:rsid w:val="0ECB42F4"/>
    <w:rsid w:val="0ECB4A2E"/>
    <w:rsid w:val="0ECD4852"/>
    <w:rsid w:val="0ECE3645"/>
    <w:rsid w:val="0ECE52F9"/>
    <w:rsid w:val="0ECE7913"/>
    <w:rsid w:val="0ED030FC"/>
    <w:rsid w:val="0ED10C81"/>
    <w:rsid w:val="0ED21F93"/>
    <w:rsid w:val="0ED25551"/>
    <w:rsid w:val="0ED3154E"/>
    <w:rsid w:val="0ED40634"/>
    <w:rsid w:val="0ED7709D"/>
    <w:rsid w:val="0ED77E96"/>
    <w:rsid w:val="0EDA1656"/>
    <w:rsid w:val="0EDA7CDF"/>
    <w:rsid w:val="0EDB134A"/>
    <w:rsid w:val="0EDB39B3"/>
    <w:rsid w:val="0EDB5CFA"/>
    <w:rsid w:val="0EDB6F92"/>
    <w:rsid w:val="0EDC0908"/>
    <w:rsid w:val="0EDF67C8"/>
    <w:rsid w:val="0EE00334"/>
    <w:rsid w:val="0EE01B5A"/>
    <w:rsid w:val="0EE15ACD"/>
    <w:rsid w:val="0EE61C76"/>
    <w:rsid w:val="0EE671D0"/>
    <w:rsid w:val="0EE850DF"/>
    <w:rsid w:val="0EE865AC"/>
    <w:rsid w:val="0EE90C13"/>
    <w:rsid w:val="0EED0345"/>
    <w:rsid w:val="0EED083C"/>
    <w:rsid w:val="0EED0AA8"/>
    <w:rsid w:val="0EED23D5"/>
    <w:rsid w:val="0EEE341A"/>
    <w:rsid w:val="0EF03904"/>
    <w:rsid w:val="0EF26ED2"/>
    <w:rsid w:val="0EF36837"/>
    <w:rsid w:val="0EF50DED"/>
    <w:rsid w:val="0EF5254F"/>
    <w:rsid w:val="0EFA540F"/>
    <w:rsid w:val="0EFA70D5"/>
    <w:rsid w:val="0EFE3075"/>
    <w:rsid w:val="0F0135D5"/>
    <w:rsid w:val="0F025850"/>
    <w:rsid w:val="0F02714D"/>
    <w:rsid w:val="0F03323B"/>
    <w:rsid w:val="0F0436B7"/>
    <w:rsid w:val="0F053B90"/>
    <w:rsid w:val="0F0600FB"/>
    <w:rsid w:val="0F060D85"/>
    <w:rsid w:val="0F071A2A"/>
    <w:rsid w:val="0F071E89"/>
    <w:rsid w:val="0F072951"/>
    <w:rsid w:val="0F073FE5"/>
    <w:rsid w:val="0F0930E6"/>
    <w:rsid w:val="0F0B3BB1"/>
    <w:rsid w:val="0F0B5713"/>
    <w:rsid w:val="0F0B7C2A"/>
    <w:rsid w:val="0F0C6E34"/>
    <w:rsid w:val="0F112DC0"/>
    <w:rsid w:val="0F1210BB"/>
    <w:rsid w:val="0F123C55"/>
    <w:rsid w:val="0F13131F"/>
    <w:rsid w:val="0F1454A3"/>
    <w:rsid w:val="0F16367F"/>
    <w:rsid w:val="0F16446F"/>
    <w:rsid w:val="0F171D30"/>
    <w:rsid w:val="0F174BF3"/>
    <w:rsid w:val="0F1803C6"/>
    <w:rsid w:val="0F1848C4"/>
    <w:rsid w:val="0F1849EA"/>
    <w:rsid w:val="0F191099"/>
    <w:rsid w:val="0F196B1F"/>
    <w:rsid w:val="0F1A1240"/>
    <w:rsid w:val="0F1D13BE"/>
    <w:rsid w:val="0F1E3932"/>
    <w:rsid w:val="0F1E74A5"/>
    <w:rsid w:val="0F1F6F4F"/>
    <w:rsid w:val="0F2436EC"/>
    <w:rsid w:val="0F251A54"/>
    <w:rsid w:val="0F2522C3"/>
    <w:rsid w:val="0F2631FD"/>
    <w:rsid w:val="0F2713A4"/>
    <w:rsid w:val="0F290A60"/>
    <w:rsid w:val="0F2B196F"/>
    <w:rsid w:val="0F2B1BE0"/>
    <w:rsid w:val="0F2B5C46"/>
    <w:rsid w:val="0F2C0524"/>
    <w:rsid w:val="0F2C6E4B"/>
    <w:rsid w:val="0F2D1702"/>
    <w:rsid w:val="0F2D262A"/>
    <w:rsid w:val="0F2E7E00"/>
    <w:rsid w:val="0F2F382A"/>
    <w:rsid w:val="0F3074E6"/>
    <w:rsid w:val="0F340118"/>
    <w:rsid w:val="0F3520E9"/>
    <w:rsid w:val="0F366A97"/>
    <w:rsid w:val="0F3673DE"/>
    <w:rsid w:val="0F38647A"/>
    <w:rsid w:val="0F3948C9"/>
    <w:rsid w:val="0F3A422C"/>
    <w:rsid w:val="0F3A4ED4"/>
    <w:rsid w:val="0F3A5A14"/>
    <w:rsid w:val="0F3B0B13"/>
    <w:rsid w:val="0F3C744A"/>
    <w:rsid w:val="0F3D25EC"/>
    <w:rsid w:val="0F3D2729"/>
    <w:rsid w:val="0F3E14EA"/>
    <w:rsid w:val="0F3E38A0"/>
    <w:rsid w:val="0F3F1778"/>
    <w:rsid w:val="0F3F2A44"/>
    <w:rsid w:val="0F4017F1"/>
    <w:rsid w:val="0F416DF3"/>
    <w:rsid w:val="0F42478A"/>
    <w:rsid w:val="0F433773"/>
    <w:rsid w:val="0F44001C"/>
    <w:rsid w:val="0F441FBA"/>
    <w:rsid w:val="0F443CB5"/>
    <w:rsid w:val="0F4616B9"/>
    <w:rsid w:val="0F4628BE"/>
    <w:rsid w:val="0F464ADB"/>
    <w:rsid w:val="0F46536C"/>
    <w:rsid w:val="0F4A094B"/>
    <w:rsid w:val="0F4B00E2"/>
    <w:rsid w:val="0F4B2037"/>
    <w:rsid w:val="0F4B61B8"/>
    <w:rsid w:val="0F4B6642"/>
    <w:rsid w:val="0F4C6C00"/>
    <w:rsid w:val="0F4D295F"/>
    <w:rsid w:val="0F4D3038"/>
    <w:rsid w:val="0F4D3532"/>
    <w:rsid w:val="0F4F2E25"/>
    <w:rsid w:val="0F50121D"/>
    <w:rsid w:val="0F505E02"/>
    <w:rsid w:val="0F5242B5"/>
    <w:rsid w:val="0F541150"/>
    <w:rsid w:val="0F546AF9"/>
    <w:rsid w:val="0F552B32"/>
    <w:rsid w:val="0F557F55"/>
    <w:rsid w:val="0F5A3697"/>
    <w:rsid w:val="0F5C0EC4"/>
    <w:rsid w:val="0F5C18D2"/>
    <w:rsid w:val="0F5E68C9"/>
    <w:rsid w:val="0F601927"/>
    <w:rsid w:val="0F6022DA"/>
    <w:rsid w:val="0F60349B"/>
    <w:rsid w:val="0F603A4E"/>
    <w:rsid w:val="0F604544"/>
    <w:rsid w:val="0F616FD4"/>
    <w:rsid w:val="0F6244C4"/>
    <w:rsid w:val="0F6307FD"/>
    <w:rsid w:val="0F630B74"/>
    <w:rsid w:val="0F630CD5"/>
    <w:rsid w:val="0F632703"/>
    <w:rsid w:val="0F651E90"/>
    <w:rsid w:val="0F665891"/>
    <w:rsid w:val="0F66624B"/>
    <w:rsid w:val="0F687FA9"/>
    <w:rsid w:val="0F6930DD"/>
    <w:rsid w:val="0F695695"/>
    <w:rsid w:val="0F6B0726"/>
    <w:rsid w:val="0F6D6BDA"/>
    <w:rsid w:val="0F6E54D5"/>
    <w:rsid w:val="0F6F5048"/>
    <w:rsid w:val="0F702CCC"/>
    <w:rsid w:val="0F711156"/>
    <w:rsid w:val="0F7113C6"/>
    <w:rsid w:val="0F7117C7"/>
    <w:rsid w:val="0F720351"/>
    <w:rsid w:val="0F721F20"/>
    <w:rsid w:val="0F725C34"/>
    <w:rsid w:val="0F727E15"/>
    <w:rsid w:val="0F731249"/>
    <w:rsid w:val="0F7438C8"/>
    <w:rsid w:val="0F746102"/>
    <w:rsid w:val="0F762F69"/>
    <w:rsid w:val="0F7678D7"/>
    <w:rsid w:val="0F786E65"/>
    <w:rsid w:val="0F790F3B"/>
    <w:rsid w:val="0F792287"/>
    <w:rsid w:val="0F7A44A3"/>
    <w:rsid w:val="0F7A553A"/>
    <w:rsid w:val="0F7A7DB7"/>
    <w:rsid w:val="0F7C63AF"/>
    <w:rsid w:val="0F7E2BB5"/>
    <w:rsid w:val="0F8025EA"/>
    <w:rsid w:val="0F810E6F"/>
    <w:rsid w:val="0F8156F7"/>
    <w:rsid w:val="0F83608C"/>
    <w:rsid w:val="0F861AAA"/>
    <w:rsid w:val="0F88376A"/>
    <w:rsid w:val="0F887341"/>
    <w:rsid w:val="0F896259"/>
    <w:rsid w:val="0F8A1C8F"/>
    <w:rsid w:val="0F8E3EF1"/>
    <w:rsid w:val="0F8E7B34"/>
    <w:rsid w:val="0F8F67C0"/>
    <w:rsid w:val="0F9025D6"/>
    <w:rsid w:val="0F904BCE"/>
    <w:rsid w:val="0F904DD5"/>
    <w:rsid w:val="0F9057B5"/>
    <w:rsid w:val="0F91031C"/>
    <w:rsid w:val="0F9130A2"/>
    <w:rsid w:val="0F921517"/>
    <w:rsid w:val="0F931379"/>
    <w:rsid w:val="0F935F22"/>
    <w:rsid w:val="0F944ED1"/>
    <w:rsid w:val="0F947E49"/>
    <w:rsid w:val="0F96534B"/>
    <w:rsid w:val="0F97036D"/>
    <w:rsid w:val="0F97734E"/>
    <w:rsid w:val="0F980DB9"/>
    <w:rsid w:val="0F9951C9"/>
    <w:rsid w:val="0F995B30"/>
    <w:rsid w:val="0F9B0A4D"/>
    <w:rsid w:val="0F9C4F05"/>
    <w:rsid w:val="0F9C51E8"/>
    <w:rsid w:val="0FA03CE3"/>
    <w:rsid w:val="0FA13D5A"/>
    <w:rsid w:val="0FA452D5"/>
    <w:rsid w:val="0FA5471A"/>
    <w:rsid w:val="0FA615A4"/>
    <w:rsid w:val="0FA82DF7"/>
    <w:rsid w:val="0FA830F9"/>
    <w:rsid w:val="0FA868C3"/>
    <w:rsid w:val="0FA91789"/>
    <w:rsid w:val="0FAB4163"/>
    <w:rsid w:val="0FAC7CA4"/>
    <w:rsid w:val="0FAD0DF4"/>
    <w:rsid w:val="0FAD471D"/>
    <w:rsid w:val="0FB135D1"/>
    <w:rsid w:val="0FB26387"/>
    <w:rsid w:val="0FB26624"/>
    <w:rsid w:val="0FB61938"/>
    <w:rsid w:val="0FB62FEF"/>
    <w:rsid w:val="0FB64B0D"/>
    <w:rsid w:val="0FB6618B"/>
    <w:rsid w:val="0FB67E76"/>
    <w:rsid w:val="0FB70F28"/>
    <w:rsid w:val="0FB979B6"/>
    <w:rsid w:val="0FBA39DC"/>
    <w:rsid w:val="0FBA4EF7"/>
    <w:rsid w:val="0FBB46EF"/>
    <w:rsid w:val="0FBC48CC"/>
    <w:rsid w:val="0FBD04E4"/>
    <w:rsid w:val="0FBF3928"/>
    <w:rsid w:val="0FC07899"/>
    <w:rsid w:val="0FC47C63"/>
    <w:rsid w:val="0FC6429C"/>
    <w:rsid w:val="0FC65FF5"/>
    <w:rsid w:val="0FC66600"/>
    <w:rsid w:val="0FC83C8E"/>
    <w:rsid w:val="0FCC2C70"/>
    <w:rsid w:val="0FCD35B0"/>
    <w:rsid w:val="0FCD4C37"/>
    <w:rsid w:val="0FCD5F1D"/>
    <w:rsid w:val="0FCD7455"/>
    <w:rsid w:val="0FD0504B"/>
    <w:rsid w:val="0FD14B21"/>
    <w:rsid w:val="0FD21605"/>
    <w:rsid w:val="0FD31811"/>
    <w:rsid w:val="0FD46F6A"/>
    <w:rsid w:val="0FD66F14"/>
    <w:rsid w:val="0FD7098F"/>
    <w:rsid w:val="0FD72441"/>
    <w:rsid w:val="0FDA1D10"/>
    <w:rsid w:val="0FDC0646"/>
    <w:rsid w:val="0FE0442D"/>
    <w:rsid w:val="0FE06F80"/>
    <w:rsid w:val="0FE23DDB"/>
    <w:rsid w:val="0FE26292"/>
    <w:rsid w:val="0FE50DE4"/>
    <w:rsid w:val="0FE53310"/>
    <w:rsid w:val="0FE62845"/>
    <w:rsid w:val="0FE65DEC"/>
    <w:rsid w:val="0FE67F92"/>
    <w:rsid w:val="0FE7737C"/>
    <w:rsid w:val="0FEB1D27"/>
    <w:rsid w:val="0FEB6AE6"/>
    <w:rsid w:val="0FEB7AB5"/>
    <w:rsid w:val="0FED1A50"/>
    <w:rsid w:val="0FEE3CA6"/>
    <w:rsid w:val="0FEE568F"/>
    <w:rsid w:val="0FEF660E"/>
    <w:rsid w:val="0FEF76DC"/>
    <w:rsid w:val="0FF12493"/>
    <w:rsid w:val="0FF13035"/>
    <w:rsid w:val="0FF16FA7"/>
    <w:rsid w:val="0FF26B20"/>
    <w:rsid w:val="0FF302DD"/>
    <w:rsid w:val="0FF32830"/>
    <w:rsid w:val="0FF42295"/>
    <w:rsid w:val="0FF5601B"/>
    <w:rsid w:val="0FF77059"/>
    <w:rsid w:val="0FF93E81"/>
    <w:rsid w:val="0FFB6177"/>
    <w:rsid w:val="0FFC19E9"/>
    <w:rsid w:val="0FFD233C"/>
    <w:rsid w:val="10010AAD"/>
    <w:rsid w:val="10050779"/>
    <w:rsid w:val="1006675A"/>
    <w:rsid w:val="10091817"/>
    <w:rsid w:val="10091CF3"/>
    <w:rsid w:val="100A14B4"/>
    <w:rsid w:val="100A3D27"/>
    <w:rsid w:val="100A7396"/>
    <w:rsid w:val="100D3342"/>
    <w:rsid w:val="100D6E22"/>
    <w:rsid w:val="100E2EB5"/>
    <w:rsid w:val="100E632A"/>
    <w:rsid w:val="100E7F93"/>
    <w:rsid w:val="100F1EB8"/>
    <w:rsid w:val="10101CD6"/>
    <w:rsid w:val="10133CE0"/>
    <w:rsid w:val="1014089A"/>
    <w:rsid w:val="10142B22"/>
    <w:rsid w:val="101642D8"/>
    <w:rsid w:val="10167398"/>
    <w:rsid w:val="10171B72"/>
    <w:rsid w:val="101955AC"/>
    <w:rsid w:val="101B1745"/>
    <w:rsid w:val="101B7CAA"/>
    <w:rsid w:val="101C2F76"/>
    <w:rsid w:val="101C43E2"/>
    <w:rsid w:val="101C4C21"/>
    <w:rsid w:val="101E5A50"/>
    <w:rsid w:val="101F520D"/>
    <w:rsid w:val="10212D06"/>
    <w:rsid w:val="10225D22"/>
    <w:rsid w:val="10233AB3"/>
    <w:rsid w:val="1023517B"/>
    <w:rsid w:val="102457C8"/>
    <w:rsid w:val="102537B4"/>
    <w:rsid w:val="1029111D"/>
    <w:rsid w:val="102A58D4"/>
    <w:rsid w:val="102A6D5B"/>
    <w:rsid w:val="102D3BD9"/>
    <w:rsid w:val="102E27E1"/>
    <w:rsid w:val="103030FF"/>
    <w:rsid w:val="10312F92"/>
    <w:rsid w:val="10327677"/>
    <w:rsid w:val="10337D09"/>
    <w:rsid w:val="10337E3C"/>
    <w:rsid w:val="1034074A"/>
    <w:rsid w:val="10357727"/>
    <w:rsid w:val="1036076F"/>
    <w:rsid w:val="10366173"/>
    <w:rsid w:val="103904E8"/>
    <w:rsid w:val="10396E91"/>
    <w:rsid w:val="103A074A"/>
    <w:rsid w:val="103D05B7"/>
    <w:rsid w:val="103D1F96"/>
    <w:rsid w:val="103D341F"/>
    <w:rsid w:val="103D356D"/>
    <w:rsid w:val="103F744D"/>
    <w:rsid w:val="10416DF2"/>
    <w:rsid w:val="10420332"/>
    <w:rsid w:val="10430218"/>
    <w:rsid w:val="10430989"/>
    <w:rsid w:val="10436EDD"/>
    <w:rsid w:val="1046435D"/>
    <w:rsid w:val="104B6602"/>
    <w:rsid w:val="104C58A4"/>
    <w:rsid w:val="104C6D34"/>
    <w:rsid w:val="104F0762"/>
    <w:rsid w:val="104F6F81"/>
    <w:rsid w:val="10513F53"/>
    <w:rsid w:val="10516EFC"/>
    <w:rsid w:val="10524CD4"/>
    <w:rsid w:val="10542C24"/>
    <w:rsid w:val="10543863"/>
    <w:rsid w:val="10546453"/>
    <w:rsid w:val="10552A88"/>
    <w:rsid w:val="105706F9"/>
    <w:rsid w:val="10570B74"/>
    <w:rsid w:val="10573332"/>
    <w:rsid w:val="10590540"/>
    <w:rsid w:val="105A357B"/>
    <w:rsid w:val="105D5FC6"/>
    <w:rsid w:val="105E61B8"/>
    <w:rsid w:val="1060211A"/>
    <w:rsid w:val="1060266E"/>
    <w:rsid w:val="10623D8E"/>
    <w:rsid w:val="1063362C"/>
    <w:rsid w:val="106341FA"/>
    <w:rsid w:val="10650E21"/>
    <w:rsid w:val="10651D2D"/>
    <w:rsid w:val="10656E2F"/>
    <w:rsid w:val="106825E7"/>
    <w:rsid w:val="106842EA"/>
    <w:rsid w:val="106926B1"/>
    <w:rsid w:val="1069327C"/>
    <w:rsid w:val="106B0089"/>
    <w:rsid w:val="106D44F6"/>
    <w:rsid w:val="106E15BA"/>
    <w:rsid w:val="1070428D"/>
    <w:rsid w:val="10713B42"/>
    <w:rsid w:val="10717F3A"/>
    <w:rsid w:val="1073759E"/>
    <w:rsid w:val="107401D3"/>
    <w:rsid w:val="10740E63"/>
    <w:rsid w:val="10742414"/>
    <w:rsid w:val="107756EF"/>
    <w:rsid w:val="1078792B"/>
    <w:rsid w:val="107B27E5"/>
    <w:rsid w:val="107D0AB1"/>
    <w:rsid w:val="107D148B"/>
    <w:rsid w:val="107F1A37"/>
    <w:rsid w:val="10810E82"/>
    <w:rsid w:val="108147CA"/>
    <w:rsid w:val="10816CC3"/>
    <w:rsid w:val="10817595"/>
    <w:rsid w:val="10817BA0"/>
    <w:rsid w:val="1084332C"/>
    <w:rsid w:val="1084502A"/>
    <w:rsid w:val="10850772"/>
    <w:rsid w:val="10875E8F"/>
    <w:rsid w:val="108760E1"/>
    <w:rsid w:val="108946ED"/>
    <w:rsid w:val="108A0269"/>
    <w:rsid w:val="108A1381"/>
    <w:rsid w:val="108A7306"/>
    <w:rsid w:val="108B071A"/>
    <w:rsid w:val="108C0CB3"/>
    <w:rsid w:val="108C35F2"/>
    <w:rsid w:val="108E7872"/>
    <w:rsid w:val="108F7A63"/>
    <w:rsid w:val="10904710"/>
    <w:rsid w:val="10914DC3"/>
    <w:rsid w:val="10916425"/>
    <w:rsid w:val="10920F3B"/>
    <w:rsid w:val="10930B90"/>
    <w:rsid w:val="1093102C"/>
    <w:rsid w:val="10932E4B"/>
    <w:rsid w:val="10942BAD"/>
    <w:rsid w:val="10943E88"/>
    <w:rsid w:val="10952A5A"/>
    <w:rsid w:val="10957930"/>
    <w:rsid w:val="10965989"/>
    <w:rsid w:val="10982D04"/>
    <w:rsid w:val="109A0C24"/>
    <w:rsid w:val="109A4972"/>
    <w:rsid w:val="109A5446"/>
    <w:rsid w:val="109B47E0"/>
    <w:rsid w:val="109C0128"/>
    <w:rsid w:val="109D0212"/>
    <w:rsid w:val="109E5BCF"/>
    <w:rsid w:val="10A04CB4"/>
    <w:rsid w:val="10A35DF1"/>
    <w:rsid w:val="10A52D2E"/>
    <w:rsid w:val="10A9511D"/>
    <w:rsid w:val="10AC1318"/>
    <w:rsid w:val="10AC31C4"/>
    <w:rsid w:val="10AD3F8F"/>
    <w:rsid w:val="10B022DC"/>
    <w:rsid w:val="10B12A10"/>
    <w:rsid w:val="10B2166F"/>
    <w:rsid w:val="10B26E1B"/>
    <w:rsid w:val="10B35A3B"/>
    <w:rsid w:val="10B40766"/>
    <w:rsid w:val="10B4240E"/>
    <w:rsid w:val="10B458EB"/>
    <w:rsid w:val="10B75B67"/>
    <w:rsid w:val="10B7748F"/>
    <w:rsid w:val="10B91015"/>
    <w:rsid w:val="10BA6342"/>
    <w:rsid w:val="10BC4581"/>
    <w:rsid w:val="10BD6236"/>
    <w:rsid w:val="10BF0931"/>
    <w:rsid w:val="10C02D10"/>
    <w:rsid w:val="10C73009"/>
    <w:rsid w:val="10C76E04"/>
    <w:rsid w:val="10C82082"/>
    <w:rsid w:val="10C824D9"/>
    <w:rsid w:val="10C902DE"/>
    <w:rsid w:val="10C94260"/>
    <w:rsid w:val="10CA1CF1"/>
    <w:rsid w:val="10CB0920"/>
    <w:rsid w:val="10CB297F"/>
    <w:rsid w:val="10CC77DE"/>
    <w:rsid w:val="10CF4D3C"/>
    <w:rsid w:val="10D130F7"/>
    <w:rsid w:val="10D23BB0"/>
    <w:rsid w:val="10D602E7"/>
    <w:rsid w:val="10D60F84"/>
    <w:rsid w:val="10D856BD"/>
    <w:rsid w:val="10D956C1"/>
    <w:rsid w:val="10D95EAB"/>
    <w:rsid w:val="10DC08CC"/>
    <w:rsid w:val="10DC4FF9"/>
    <w:rsid w:val="10DE7D32"/>
    <w:rsid w:val="10DF09F8"/>
    <w:rsid w:val="10DF4CFF"/>
    <w:rsid w:val="10E00946"/>
    <w:rsid w:val="10E21774"/>
    <w:rsid w:val="10E42CDD"/>
    <w:rsid w:val="10E44DF2"/>
    <w:rsid w:val="10E467F3"/>
    <w:rsid w:val="10E66774"/>
    <w:rsid w:val="10E83443"/>
    <w:rsid w:val="10E8515E"/>
    <w:rsid w:val="10EB6150"/>
    <w:rsid w:val="10EC7043"/>
    <w:rsid w:val="10ED3200"/>
    <w:rsid w:val="10ED6392"/>
    <w:rsid w:val="10F42AF2"/>
    <w:rsid w:val="10F44542"/>
    <w:rsid w:val="10F44FD2"/>
    <w:rsid w:val="10F46DA2"/>
    <w:rsid w:val="10F70693"/>
    <w:rsid w:val="10FC2125"/>
    <w:rsid w:val="10FC291B"/>
    <w:rsid w:val="10FD4B35"/>
    <w:rsid w:val="10FE5AC2"/>
    <w:rsid w:val="10FF1EF6"/>
    <w:rsid w:val="10FF2454"/>
    <w:rsid w:val="10FF5525"/>
    <w:rsid w:val="11001DFC"/>
    <w:rsid w:val="11011121"/>
    <w:rsid w:val="11025D6C"/>
    <w:rsid w:val="11027E31"/>
    <w:rsid w:val="110330E1"/>
    <w:rsid w:val="11036075"/>
    <w:rsid w:val="11052A48"/>
    <w:rsid w:val="11085E54"/>
    <w:rsid w:val="11093028"/>
    <w:rsid w:val="110A7710"/>
    <w:rsid w:val="110B4F0D"/>
    <w:rsid w:val="110B6052"/>
    <w:rsid w:val="110C09AA"/>
    <w:rsid w:val="110C45C4"/>
    <w:rsid w:val="110E5EC0"/>
    <w:rsid w:val="11113D1E"/>
    <w:rsid w:val="11117AD5"/>
    <w:rsid w:val="11140B15"/>
    <w:rsid w:val="111651BE"/>
    <w:rsid w:val="11194DFB"/>
    <w:rsid w:val="111A51F4"/>
    <w:rsid w:val="111B0AAA"/>
    <w:rsid w:val="111C0F19"/>
    <w:rsid w:val="111D487E"/>
    <w:rsid w:val="111E18DB"/>
    <w:rsid w:val="111E5D16"/>
    <w:rsid w:val="111F31D3"/>
    <w:rsid w:val="1121071B"/>
    <w:rsid w:val="11233A40"/>
    <w:rsid w:val="1124219F"/>
    <w:rsid w:val="112548BE"/>
    <w:rsid w:val="11260869"/>
    <w:rsid w:val="11262FCA"/>
    <w:rsid w:val="11275F24"/>
    <w:rsid w:val="112818F7"/>
    <w:rsid w:val="11283192"/>
    <w:rsid w:val="112B2EBF"/>
    <w:rsid w:val="112B360B"/>
    <w:rsid w:val="112B7A21"/>
    <w:rsid w:val="112E231E"/>
    <w:rsid w:val="112E564A"/>
    <w:rsid w:val="112F49D8"/>
    <w:rsid w:val="11311C8D"/>
    <w:rsid w:val="11312430"/>
    <w:rsid w:val="11314F5E"/>
    <w:rsid w:val="11316A91"/>
    <w:rsid w:val="11326542"/>
    <w:rsid w:val="113401B7"/>
    <w:rsid w:val="1134542C"/>
    <w:rsid w:val="11360F30"/>
    <w:rsid w:val="11360FF1"/>
    <w:rsid w:val="113803B2"/>
    <w:rsid w:val="113A31E8"/>
    <w:rsid w:val="113C05CC"/>
    <w:rsid w:val="113D732D"/>
    <w:rsid w:val="113D7C43"/>
    <w:rsid w:val="113E1541"/>
    <w:rsid w:val="113E1624"/>
    <w:rsid w:val="113E4B15"/>
    <w:rsid w:val="113F02A1"/>
    <w:rsid w:val="113F1C3C"/>
    <w:rsid w:val="113F1FBF"/>
    <w:rsid w:val="11421976"/>
    <w:rsid w:val="11423098"/>
    <w:rsid w:val="11440C06"/>
    <w:rsid w:val="1145737E"/>
    <w:rsid w:val="114736DB"/>
    <w:rsid w:val="114A1C25"/>
    <w:rsid w:val="114A6055"/>
    <w:rsid w:val="114C1917"/>
    <w:rsid w:val="114C7B86"/>
    <w:rsid w:val="115076A9"/>
    <w:rsid w:val="115378A9"/>
    <w:rsid w:val="11546BDB"/>
    <w:rsid w:val="1157708C"/>
    <w:rsid w:val="11581F84"/>
    <w:rsid w:val="115A3A54"/>
    <w:rsid w:val="115B63D1"/>
    <w:rsid w:val="115E4D26"/>
    <w:rsid w:val="115F0A98"/>
    <w:rsid w:val="11610DEC"/>
    <w:rsid w:val="11632FE2"/>
    <w:rsid w:val="1164195A"/>
    <w:rsid w:val="1165080E"/>
    <w:rsid w:val="116564E6"/>
    <w:rsid w:val="1166112A"/>
    <w:rsid w:val="1166119F"/>
    <w:rsid w:val="11664B3D"/>
    <w:rsid w:val="11677894"/>
    <w:rsid w:val="116856EA"/>
    <w:rsid w:val="11685E20"/>
    <w:rsid w:val="116B1CA8"/>
    <w:rsid w:val="116C0B73"/>
    <w:rsid w:val="116D296B"/>
    <w:rsid w:val="116F1928"/>
    <w:rsid w:val="116F30B8"/>
    <w:rsid w:val="116F6790"/>
    <w:rsid w:val="1170413F"/>
    <w:rsid w:val="11720FE3"/>
    <w:rsid w:val="11725440"/>
    <w:rsid w:val="11725747"/>
    <w:rsid w:val="117302FF"/>
    <w:rsid w:val="1174500A"/>
    <w:rsid w:val="11745DAE"/>
    <w:rsid w:val="11755149"/>
    <w:rsid w:val="1176095E"/>
    <w:rsid w:val="11765ECC"/>
    <w:rsid w:val="117801AC"/>
    <w:rsid w:val="11795EC0"/>
    <w:rsid w:val="11797601"/>
    <w:rsid w:val="117A2312"/>
    <w:rsid w:val="117A4132"/>
    <w:rsid w:val="117D2C39"/>
    <w:rsid w:val="117D3E42"/>
    <w:rsid w:val="117F1719"/>
    <w:rsid w:val="117F2761"/>
    <w:rsid w:val="118246D3"/>
    <w:rsid w:val="1183573D"/>
    <w:rsid w:val="11840540"/>
    <w:rsid w:val="118508DF"/>
    <w:rsid w:val="118E1E87"/>
    <w:rsid w:val="118E1FD6"/>
    <w:rsid w:val="11906523"/>
    <w:rsid w:val="11910E73"/>
    <w:rsid w:val="119322B1"/>
    <w:rsid w:val="1194140B"/>
    <w:rsid w:val="119464BC"/>
    <w:rsid w:val="11947FAE"/>
    <w:rsid w:val="11972B85"/>
    <w:rsid w:val="11987F3B"/>
    <w:rsid w:val="119B162D"/>
    <w:rsid w:val="119E7CA9"/>
    <w:rsid w:val="119F6844"/>
    <w:rsid w:val="11A04EED"/>
    <w:rsid w:val="11A071D8"/>
    <w:rsid w:val="11A111BB"/>
    <w:rsid w:val="11A151FE"/>
    <w:rsid w:val="11A22B48"/>
    <w:rsid w:val="11A50505"/>
    <w:rsid w:val="11A62CC1"/>
    <w:rsid w:val="11A63FD6"/>
    <w:rsid w:val="11A66D45"/>
    <w:rsid w:val="11A712A4"/>
    <w:rsid w:val="11A77932"/>
    <w:rsid w:val="11A87B19"/>
    <w:rsid w:val="11A90F7C"/>
    <w:rsid w:val="11A912D2"/>
    <w:rsid w:val="11A9315B"/>
    <w:rsid w:val="11AA275E"/>
    <w:rsid w:val="11AB45F9"/>
    <w:rsid w:val="11AB7BDD"/>
    <w:rsid w:val="11AC570C"/>
    <w:rsid w:val="11AC679D"/>
    <w:rsid w:val="11AD00A1"/>
    <w:rsid w:val="11B05021"/>
    <w:rsid w:val="11B25F99"/>
    <w:rsid w:val="11B33169"/>
    <w:rsid w:val="11B467C1"/>
    <w:rsid w:val="11B46CD9"/>
    <w:rsid w:val="11B47574"/>
    <w:rsid w:val="11B54A5C"/>
    <w:rsid w:val="11B66EFC"/>
    <w:rsid w:val="11B67B1C"/>
    <w:rsid w:val="11B7525E"/>
    <w:rsid w:val="11B76DBA"/>
    <w:rsid w:val="11B8511A"/>
    <w:rsid w:val="11B97848"/>
    <w:rsid w:val="11BC52BD"/>
    <w:rsid w:val="11BC5D15"/>
    <w:rsid w:val="11BD0D1D"/>
    <w:rsid w:val="11BE649E"/>
    <w:rsid w:val="11BE67E7"/>
    <w:rsid w:val="11BF39E7"/>
    <w:rsid w:val="11C07FE2"/>
    <w:rsid w:val="11C132E3"/>
    <w:rsid w:val="11C2241A"/>
    <w:rsid w:val="11C30C1C"/>
    <w:rsid w:val="11C31413"/>
    <w:rsid w:val="11C31479"/>
    <w:rsid w:val="11C61FDC"/>
    <w:rsid w:val="11C65096"/>
    <w:rsid w:val="11C8414F"/>
    <w:rsid w:val="11C930FA"/>
    <w:rsid w:val="11CA01CC"/>
    <w:rsid w:val="11CA0311"/>
    <w:rsid w:val="11CB2EC2"/>
    <w:rsid w:val="11CD329A"/>
    <w:rsid w:val="11CE63CD"/>
    <w:rsid w:val="11CF3BD5"/>
    <w:rsid w:val="11CF5FE0"/>
    <w:rsid w:val="11D03C0B"/>
    <w:rsid w:val="11D156C2"/>
    <w:rsid w:val="11D33485"/>
    <w:rsid w:val="11D33C6B"/>
    <w:rsid w:val="11D51038"/>
    <w:rsid w:val="11D54738"/>
    <w:rsid w:val="11D626BE"/>
    <w:rsid w:val="11DC2AE7"/>
    <w:rsid w:val="11DC7B93"/>
    <w:rsid w:val="11DD2C70"/>
    <w:rsid w:val="11DD3902"/>
    <w:rsid w:val="11DD686D"/>
    <w:rsid w:val="11E05225"/>
    <w:rsid w:val="11E05472"/>
    <w:rsid w:val="11E07573"/>
    <w:rsid w:val="11E2414C"/>
    <w:rsid w:val="11E37043"/>
    <w:rsid w:val="11E375E3"/>
    <w:rsid w:val="11E3797A"/>
    <w:rsid w:val="11E54548"/>
    <w:rsid w:val="11E570FE"/>
    <w:rsid w:val="11E61D7F"/>
    <w:rsid w:val="11E807B4"/>
    <w:rsid w:val="11EA4055"/>
    <w:rsid w:val="11EA5607"/>
    <w:rsid w:val="11EC3B4E"/>
    <w:rsid w:val="11EC5694"/>
    <w:rsid w:val="11EE35CA"/>
    <w:rsid w:val="11EF7C9C"/>
    <w:rsid w:val="11F12E6D"/>
    <w:rsid w:val="11F2511F"/>
    <w:rsid w:val="11F25AEA"/>
    <w:rsid w:val="11F45224"/>
    <w:rsid w:val="11F5479E"/>
    <w:rsid w:val="11F84C70"/>
    <w:rsid w:val="11F9178E"/>
    <w:rsid w:val="11FA2995"/>
    <w:rsid w:val="11FA591E"/>
    <w:rsid w:val="11FB0606"/>
    <w:rsid w:val="11FB17A3"/>
    <w:rsid w:val="11FC2BB6"/>
    <w:rsid w:val="11FC42AC"/>
    <w:rsid w:val="11FD479B"/>
    <w:rsid w:val="11FE1AF7"/>
    <w:rsid w:val="11FE6FE6"/>
    <w:rsid w:val="12003074"/>
    <w:rsid w:val="12007E6A"/>
    <w:rsid w:val="12034A08"/>
    <w:rsid w:val="1205665A"/>
    <w:rsid w:val="12063354"/>
    <w:rsid w:val="120644EB"/>
    <w:rsid w:val="1208173E"/>
    <w:rsid w:val="120979FF"/>
    <w:rsid w:val="120A41CF"/>
    <w:rsid w:val="120B67D0"/>
    <w:rsid w:val="120C62B0"/>
    <w:rsid w:val="120D0508"/>
    <w:rsid w:val="120E3CA5"/>
    <w:rsid w:val="121042AF"/>
    <w:rsid w:val="121072BD"/>
    <w:rsid w:val="121107CA"/>
    <w:rsid w:val="12127A18"/>
    <w:rsid w:val="121337B8"/>
    <w:rsid w:val="12140162"/>
    <w:rsid w:val="12140B91"/>
    <w:rsid w:val="12141403"/>
    <w:rsid w:val="12152E00"/>
    <w:rsid w:val="12162B70"/>
    <w:rsid w:val="12165141"/>
    <w:rsid w:val="121708F9"/>
    <w:rsid w:val="12176665"/>
    <w:rsid w:val="121A3976"/>
    <w:rsid w:val="121B35B4"/>
    <w:rsid w:val="121C227F"/>
    <w:rsid w:val="121C2E41"/>
    <w:rsid w:val="121E1811"/>
    <w:rsid w:val="12211B17"/>
    <w:rsid w:val="12215690"/>
    <w:rsid w:val="12247204"/>
    <w:rsid w:val="122533F0"/>
    <w:rsid w:val="12254816"/>
    <w:rsid w:val="12276DFA"/>
    <w:rsid w:val="122D0879"/>
    <w:rsid w:val="122D1A5D"/>
    <w:rsid w:val="122E3773"/>
    <w:rsid w:val="122F25F1"/>
    <w:rsid w:val="12310508"/>
    <w:rsid w:val="12326821"/>
    <w:rsid w:val="12353AD5"/>
    <w:rsid w:val="123675A2"/>
    <w:rsid w:val="12394993"/>
    <w:rsid w:val="12395CBD"/>
    <w:rsid w:val="123C77AB"/>
    <w:rsid w:val="123D62A1"/>
    <w:rsid w:val="12437D0D"/>
    <w:rsid w:val="124415DB"/>
    <w:rsid w:val="12446F6A"/>
    <w:rsid w:val="12451B94"/>
    <w:rsid w:val="12464B5F"/>
    <w:rsid w:val="12477F22"/>
    <w:rsid w:val="12482C16"/>
    <w:rsid w:val="12486291"/>
    <w:rsid w:val="12495392"/>
    <w:rsid w:val="124A2446"/>
    <w:rsid w:val="124A2D22"/>
    <w:rsid w:val="124B187D"/>
    <w:rsid w:val="124B59BB"/>
    <w:rsid w:val="124C2925"/>
    <w:rsid w:val="124C387E"/>
    <w:rsid w:val="124D2E4D"/>
    <w:rsid w:val="124D3876"/>
    <w:rsid w:val="124D693C"/>
    <w:rsid w:val="124E1F53"/>
    <w:rsid w:val="124E4FC7"/>
    <w:rsid w:val="1253071F"/>
    <w:rsid w:val="125473AA"/>
    <w:rsid w:val="12555D16"/>
    <w:rsid w:val="12582340"/>
    <w:rsid w:val="12583369"/>
    <w:rsid w:val="12595B0E"/>
    <w:rsid w:val="125A1CD7"/>
    <w:rsid w:val="125A32B9"/>
    <w:rsid w:val="125B6659"/>
    <w:rsid w:val="125C252A"/>
    <w:rsid w:val="125E1DCA"/>
    <w:rsid w:val="125E4021"/>
    <w:rsid w:val="125F2E0A"/>
    <w:rsid w:val="12603A9D"/>
    <w:rsid w:val="12604261"/>
    <w:rsid w:val="126310C6"/>
    <w:rsid w:val="12647271"/>
    <w:rsid w:val="12667BEF"/>
    <w:rsid w:val="1267306D"/>
    <w:rsid w:val="126733A1"/>
    <w:rsid w:val="12673F12"/>
    <w:rsid w:val="1267518F"/>
    <w:rsid w:val="12677A83"/>
    <w:rsid w:val="126814D9"/>
    <w:rsid w:val="12682B16"/>
    <w:rsid w:val="12690612"/>
    <w:rsid w:val="12690CF1"/>
    <w:rsid w:val="1269405D"/>
    <w:rsid w:val="126C33A2"/>
    <w:rsid w:val="126C6FC7"/>
    <w:rsid w:val="126C709B"/>
    <w:rsid w:val="126E0BBD"/>
    <w:rsid w:val="126E271B"/>
    <w:rsid w:val="126E61FD"/>
    <w:rsid w:val="126F2267"/>
    <w:rsid w:val="12700069"/>
    <w:rsid w:val="127103D7"/>
    <w:rsid w:val="127377E5"/>
    <w:rsid w:val="12753807"/>
    <w:rsid w:val="127538F4"/>
    <w:rsid w:val="12757EB2"/>
    <w:rsid w:val="12761AB9"/>
    <w:rsid w:val="127723B6"/>
    <w:rsid w:val="12795FE8"/>
    <w:rsid w:val="127A253D"/>
    <w:rsid w:val="127A55DE"/>
    <w:rsid w:val="127C19CE"/>
    <w:rsid w:val="127D15DD"/>
    <w:rsid w:val="127E0E4C"/>
    <w:rsid w:val="127E437C"/>
    <w:rsid w:val="12860D06"/>
    <w:rsid w:val="12895D1C"/>
    <w:rsid w:val="128C1ACE"/>
    <w:rsid w:val="128D2DF1"/>
    <w:rsid w:val="129033BA"/>
    <w:rsid w:val="12911C58"/>
    <w:rsid w:val="129246D6"/>
    <w:rsid w:val="12932527"/>
    <w:rsid w:val="12932E10"/>
    <w:rsid w:val="12946567"/>
    <w:rsid w:val="12960A68"/>
    <w:rsid w:val="12972677"/>
    <w:rsid w:val="12972CD5"/>
    <w:rsid w:val="12973A58"/>
    <w:rsid w:val="129B3BE4"/>
    <w:rsid w:val="129B7EB2"/>
    <w:rsid w:val="129C130D"/>
    <w:rsid w:val="129C1B6B"/>
    <w:rsid w:val="129D6A00"/>
    <w:rsid w:val="129E276F"/>
    <w:rsid w:val="129F513C"/>
    <w:rsid w:val="12A04AFA"/>
    <w:rsid w:val="12A07919"/>
    <w:rsid w:val="12A159DB"/>
    <w:rsid w:val="12A22D64"/>
    <w:rsid w:val="12A27EFD"/>
    <w:rsid w:val="12A41F53"/>
    <w:rsid w:val="12A45507"/>
    <w:rsid w:val="12A63B99"/>
    <w:rsid w:val="12A66EBB"/>
    <w:rsid w:val="12A671EF"/>
    <w:rsid w:val="12A916AE"/>
    <w:rsid w:val="12AA003C"/>
    <w:rsid w:val="12AA61FD"/>
    <w:rsid w:val="12AA7A9A"/>
    <w:rsid w:val="12AB16B4"/>
    <w:rsid w:val="12AB5485"/>
    <w:rsid w:val="12AD043B"/>
    <w:rsid w:val="12AF29B7"/>
    <w:rsid w:val="12B05E13"/>
    <w:rsid w:val="12B124DA"/>
    <w:rsid w:val="12B13867"/>
    <w:rsid w:val="12B17300"/>
    <w:rsid w:val="12B31BE9"/>
    <w:rsid w:val="12B474D5"/>
    <w:rsid w:val="12B62B76"/>
    <w:rsid w:val="12B97475"/>
    <w:rsid w:val="12BB0D8C"/>
    <w:rsid w:val="12BB15DE"/>
    <w:rsid w:val="12BB5CC0"/>
    <w:rsid w:val="12BC653D"/>
    <w:rsid w:val="12BC6A66"/>
    <w:rsid w:val="12BD36F2"/>
    <w:rsid w:val="12BD3765"/>
    <w:rsid w:val="12C10AE1"/>
    <w:rsid w:val="12C13609"/>
    <w:rsid w:val="12C24845"/>
    <w:rsid w:val="12C33F77"/>
    <w:rsid w:val="12C54E86"/>
    <w:rsid w:val="12C66FCA"/>
    <w:rsid w:val="12C9705A"/>
    <w:rsid w:val="12CB00B3"/>
    <w:rsid w:val="12CB01E6"/>
    <w:rsid w:val="12CB5FF2"/>
    <w:rsid w:val="12CD7AEC"/>
    <w:rsid w:val="12CF1213"/>
    <w:rsid w:val="12CF6434"/>
    <w:rsid w:val="12D0352A"/>
    <w:rsid w:val="12D04F0D"/>
    <w:rsid w:val="12D079D1"/>
    <w:rsid w:val="12D31E61"/>
    <w:rsid w:val="12D52C70"/>
    <w:rsid w:val="12D52E2E"/>
    <w:rsid w:val="12D7548A"/>
    <w:rsid w:val="12D95B32"/>
    <w:rsid w:val="12DA1682"/>
    <w:rsid w:val="12DB366D"/>
    <w:rsid w:val="12DC4AFF"/>
    <w:rsid w:val="12DE0E98"/>
    <w:rsid w:val="12DF1FB4"/>
    <w:rsid w:val="12DF7C07"/>
    <w:rsid w:val="12E01C75"/>
    <w:rsid w:val="12E1578B"/>
    <w:rsid w:val="12E263D3"/>
    <w:rsid w:val="12E26A36"/>
    <w:rsid w:val="12E47600"/>
    <w:rsid w:val="12E65E2D"/>
    <w:rsid w:val="12E763F8"/>
    <w:rsid w:val="12E81E13"/>
    <w:rsid w:val="12E8565E"/>
    <w:rsid w:val="12EC4AFD"/>
    <w:rsid w:val="12EC52A5"/>
    <w:rsid w:val="12EF5446"/>
    <w:rsid w:val="12F01A60"/>
    <w:rsid w:val="12F04D8B"/>
    <w:rsid w:val="12F12E60"/>
    <w:rsid w:val="12F1629A"/>
    <w:rsid w:val="12F560D1"/>
    <w:rsid w:val="12F60774"/>
    <w:rsid w:val="12F6238C"/>
    <w:rsid w:val="12F662F3"/>
    <w:rsid w:val="12F67FE7"/>
    <w:rsid w:val="12F70C0B"/>
    <w:rsid w:val="12FA341E"/>
    <w:rsid w:val="12FB2EC2"/>
    <w:rsid w:val="12FB486D"/>
    <w:rsid w:val="12FB7ABB"/>
    <w:rsid w:val="12FC0C2E"/>
    <w:rsid w:val="12FF0F8F"/>
    <w:rsid w:val="12FF2E64"/>
    <w:rsid w:val="12FF7FAD"/>
    <w:rsid w:val="1300797B"/>
    <w:rsid w:val="1303297D"/>
    <w:rsid w:val="13034810"/>
    <w:rsid w:val="130661F0"/>
    <w:rsid w:val="13066814"/>
    <w:rsid w:val="130677E1"/>
    <w:rsid w:val="13072A8C"/>
    <w:rsid w:val="130812BC"/>
    <w:rsid w:val="13093895"/>
    <w:rsid w:val="13095500"/>
    <w:rsid w:val="130A1AF4"/>
    <w:rsid w:val="130B32E9"/>
    <w:rsid w:val="130B7FC3"/>
    <w:rsid w:val="130C1AF3"/>
    <w:rsid w:val="130F6502"/>
    <w:rsid w:val="130F7AE6"/>
    <w:rsid w:val="131023B6"/>
    <w:rsid w:val="13127A30"/>
    <w:rsid w:val="13152F7F"/>
    <w:rsid w:val="1315753B"/>
    <w:rsid w:val="13171B77"/>
    <w:rsid w:val="1318539B"/>
    <w:rsid w:val="13190709"/>
    <w:rsid w:val="131B0541"/>
    <w:rsid w:val="131B1421"/>
    <w:rsid w:val="131C0DDC"/>
    <w:rsid w:val="131C66D8"/>
    <w:rsid w:val="131D0DA6"/>
    <w:rsid w:val="131F7092"/>
    <w:rsid w:val="13212CBB"/>
    <w:rsid w:val="13245B65"/>
    <w:rsid w:val="132541A4"/>
    <w:rsid w:val="13287E4E"/>
    <w:rsid w:val="13290267"/>
    <w:rsid w:val="13291C83"/>
    <w:rsid w:val="132A6CFB"/>
    <w:rsid w:val="132B2ACE"/>
    <w:rsid w:val="132C434B"/>
    <w:rsid w:val="132C6954"/>
    <w:rsid w:val="132C7FC2"/>
    <w:rsid w:val="132D511A"/>
    <w:rsid w:val="132E6C5B"/>
    <w:rsid w:val="132F13D3"/>
    <w:rsid w:val="132F3EA7"/>
    <w:rsid w:val="133155E0"/>
    <w:rsid w:val="133175CB"/>
    <w:rsid w:val="1332026E"/>
    <w:rsid w:val="13322238"/>
    <w:rsid w:val="13324B9C"/>
    <w:rsid w:val="13364783"/>
    <w:rsid w:val="133761CC"/>
    <w:rsid w:val="133B1DDE"/>
    <w:rsid w:val="133B3BF7"/>
    <w:rsid w:val="133B4136"/>
    <w:rsid w:val="133D0017"/>
    <w:rsid w:val="133D2828"/>
    <w:rsid w:val="133D2F73"/>
    <w:rsid w:val="133E605F"/>
    <w:rsid w:val="133F03B5"/>
    <w:rsid w:val="133F48DF"/>
    <w:rsid w:val="134242CE"/>
    <w:rsid w:val="1343119C"/>
    <w:rsid w:val="13431371"/>
    <w:rsid w:val="1343243B"/>
    <w:rsid w:val="134549CD"/>
    <w:rsid w:val="13457E53"/>
    <w:rsid w:val="13497F56"/>
    <w:rsid w:val="134A03A2"/>
    <w:rsid w:val="134A1BB3"/>
    <w:rsid w:val="134A5E52"/>
    <w:rsid w:val="134B2402"/>
    <w:rsid w:val="134B2B97"/>
    <w:rsid w:val="134B5DE5"/>
    <w:rsid w:val="134C6163"/>
    <w:rsid w:val="134D2489"/>
    <w:rsid w:val="134F319C"/>
    <w:rsid w:val="134F552B"/>
    <w:rsid w:val="13500713"/>
    <w:rsid w:val="135074AB"/>
    <w:rsid w:val="1352176A"/>
    <w:rsid w:val="1354265E"/>
    <w:rsid w:val="13557158"/>
    <w:rsid w:val="13561CBA"/>
    <w:rsid w:val="135652DD"/>
    <w:rsid w:val="1357138E"/>
    <w:rsid w:val="13582DC0"/>
    <w:rsid w:val="135C2CA7"/>
    <w:rsid w:val="135F0642"/>
    <w:rsid w:val="135F087D"/>
    <w:rsid w:val="135F568F"/>
    <w:rsid w:val="135F5851"/>
    <w:rsid w:val="13605202"/>
    <w:rsid w:val="13611890"/>
    <w:rsid w:val="136332EB"/>
    <w:rsid w:val="1364026F"/>
    <w:rsid w:val="136442EE"/>
    <w:rsid w:val="136670B8"/>
    <w:rsid w:val="13673E6C"/>
    <w:rsid w:val="13680934"/>
    <w:rsid w:val="1369181F"/>
    <w:rsid w:val="136A6F17"/>
    <w:rsid w:val="136C0717"/>
    <w:rsid w:val="136C466B"/>
    <w:rsid w:val="136D1EC0"/>
    <w:rsid w:val="136F7A44"/>
    <w:rsid w:val="137162BD"/>
    <w:rsid w:val="13727206"/>
    <w:rsid w:val="13735749"/>
    <w:rsid w:val="13756316"/>
    <w:rsid w:val="1377269F"/>
    <w:rsid w:val="13772B9A"/>
    <w:rsid w:val="137951AF"/>
    <w:rsid w:val="13795B39"/>
    <w:rsid w:val="137A67EF"/>
    <w:rsid w:val="137B1C15"/>
    <w:rsid w:val="137C2366"/>
    <w:rsid w:val="137C7BC6"/>
    <w:rsid w:val="137D1F82"/>
    <w:rsid w:val="137D7D9C"/>
    <w:rsid w:val="137F3427"/>
    <w:rsid w:val="13802AF6"/>
    <w:rsid w:val="138078FE"/>
    <w:rsid w:val="13817C81"/>
    <w:rsid w:val="138204BE"/>
    <w:rsid w:val="1382736E"/>
    <w:rsid w:val="13835892"/>
    <w:rsid w:val="1384255E"/>
    <w:rsid w:val="13865223"/>
    <w:rsid w:val="13865415"/>
    <w:rsid w:val="138B36AF"/>
    <w:rsid w:val="138B3C19"/>
    <w:rsid w:val="138C26A8"/>
    <w:rsid w:val="138C4FDE"/>
    <w:rsid w:val="138C637F"/>
    <w:rsid w:val="138D6EB7"/>
    <w:rsid w:val="138D6F03"/>
    <w:rsid w:val="138D7050"/>
    <w:rsid w:val="13936A49"/>
    <w:rsid w:val="139964A6"/>
    <w:rsid w:val="139A1762"/>
    <w:rsid w:val="139A6475"/>
    <w:rsid w:val="139B2AE5"/>
    <w:rsid w:val="139C062E"/>
    <w:rsid w:val="139C66EB"/>
    <w:rsid w:val="13A0263C"/>
    <w:rsid w:val="13A07616"/>
    <w:rsid w:val="13A2066B"/>
    <w:rsid w:val="13A332EB"/>
    <w:rsid w:val="13A5027E"/>
    <w:rsid w:val="13A579DF"/>
    <w:rsid w:val="13A64667"/>
    <w:rsid w:val="13A737C7"/>
    <w:rsid w:val="13A844CC"/>
    <w:rsid w:val="13A93525"/>
    <w:rsid w:val="13A975B3"/>
    <w:rsid w:val="13AC0306"/>
    <w:rsid w:val="13AC1EB5"/>
    <w:rsid w:val="13AC4F37"/>
    <w:rsid w:val="13AF19AA"/>
    <w:rsid w:val="13AF695E"/>
    <w:rsid w:val="13B05D38"/>
    <w:rsid w:val="13B06306"/>
    <w:rsid w:val="13B15AF4"/>
    <w:rsid w:val="13B36B64"/>
    <w:rsid w:val="13B408DD"/>
    <w:rsid w:val="13B76CAB"/>
    <w:rsid w:val="13B81615"/>
    <w:rsid w:val="13B83622"/>
    <w:rsid w:val="13B8459F"/>
    <w:rsid w:val="13B92BCD"/>
    <w:rsid w:val="13B93530"/>
    <w:rsid w:val="13BA0AC6"/>
    <w:rsid w:val="13BC0192"/>
    <w:rsid w:val="13BC4A10"/>
    <w:rsid w:val="13BC5A84"/>
    <w:rsid w:val="13BC6FCE"/>
    <w:rsid w:val="13BD53DD"/>
    <w:rsid w:val="13BE443B"/>
    <w:rsid w:val="13BF1024"/>
    <w:rsid w:val="13BF4783"/>
    <w:rsid w:val="13BF66BC"/>
    <w:rsid w:val="13C13A97"/>
    <w:rsid w:val="13C2353C"/>
    <w:rsid w:val="13C26186"/>
    <w:rsid w:val="13C37F25"/>
    <w:rsid w:val="13C50F04"/>
    <w:rsid w:val="13C727A6"/>
    <w:rsid w:val="13C72D85"/>
    <w:rsid w:val="13C925B9"/>
    <w:rsid w:val="13CB251E"/>
    <w:rsid w:val="13CB2D4B"/>
    <w:rsid w:val="13CF24F6"/>
    <w:rsid w:val="13D2261F"/>
    <w:rsid w:val="13D22CCD"/>
    <w:rsid w:val="13D31BAB"/>
    <w:rsid w:val="13D4113C"/>
    <w:rsid w:val="13D41CE8"/>
    <w:rsid w:val="13D73642"/>
    <w:rsid w:val="13D776CF"/>
    <w:rsid w:val="13D83924"/>
    <w:rsid w:val="13D87F51"/>
    <w:rsid w:val="13DA4A8B"/>
    <w:rsid w:val="13DA7A83"/>
    <w:rsid w:val="13DB4BE1"/>
    <w:rsid w:val="13DC1355"/>
    <w:rsid w:val="13DE0F7C"/>
    <w:rsid w:val="13DE78CC"/>
    <w:rsid w:val="13DF38D3"/>
    <w:rsid w:val="13DF7CF4"/>
    <w:rsid w:val="13E36111"/>
    <w:rsid w:val="13E43429"/>
    <w:rsid w:val="13E47490"/>
    <w:rsid w:val="13E55FF3"/>
    <w:rsid w:val="13E623C3"/>
    <w:rsid w:val="13E7239F"/>
    <w:rsid w:val="13E800A3"/>
    <w:rsid w:val="13E87F7D"/>
    <w:rsid w:val="13E9605F"/>
    <w:rsid w:val="13EE40F4"/>
    <w:rsid w:val="13F04D38"/>
    <w:rsid w:val="13F22A85"/>
    <w:rsid w:val="13F36061"/>
    <w:rsid w:val="13F43584"/>
    <w:rsid w:val="13F4669C"/>
    <w:rsid w:val="13F523FF"/>
    <w:rsid w:val="13F543AD"/>
    <w:rsid w:val="13F653FE"/>
    <w:rsid w:val="13F674AF"/>
    <w:rsid w:val="13F76A68"/>
    <w:rsid w:val="13F82345"/>
    <w:rsid w:val="13F96058"/>
    <w:rsid w:val="13F96B93"/>
    <w:rsid w:val="13FD1289"/>
    <w:rsid w:val="13FE5734"/>
    <w:rsid w:val="1400197A"/>
    <w:rsid w:val="14005C15"/>
    <w:rsid w:val="140142DD"/>
    <w:rsid w:val="14021577"/>
    <w:rsid w:val="14021FCC"/>
    <w:rsid w:val="14024C14"/>
    <w:rsid w:val="1403137A"/>
    <w:rsid w:val="14046AC3"/>
    <w:rsid w:val="14047B54"/>
    <w:rsid w:val="14071877"/>
    <w:rsid w:val="140756BB"/>
    <w:rsid w:val="14093D65"/>
    <w:rsid w:val="140B18E0"/>
    <w:rsid w:val="140C4148"/>
    <w:rsid w:val="140D4A87"/>
    <w:rsid w:val="14117DA5"/>
    <w:rsid w:val="1413337C"/>
    <w:rsid w:val="14141BE2"/>
    <w:rsid w:val="141431CA"/>
    <w:rsid w:val="14164B6B"/>
    <w:rsid w:val="14165219"/>
    <w:rsid w:val="1416536B"/>
    <w:rsid w:val="141826D8"/>
    <w:rsid w:val="141979A4"/>
    <w:rsid w:val="141B4193"/>
    <w:rsid w:val="141B5155"/>
    <w:rsid w:val="141C1B0D"/>
    <w:rsid w:val="141C1D79"/>
    <w:rsid w:val="141C22F9"/>
    <w:rsid w:val="141C595C"/>
    <w:rsid w:val="141D7E74"/>
    <w:rsid w:val="141E6278"/>
    <w:rsid w:val="1420333A"/>
    <w:rsid w:val="1423484D"/>
    <w:rsid w:val="14237B34"/>
    <w:rsid w:val="142604A6"/>
    <w:rsid w:val="142812DE"/>
    <w:rsid w:val="1428730B"/>
    <w:rsid w:val="14294172"/>
    <w:rsid w:val="142C69CE"/>
    <w:rsid w:val="142C6CD9"/>
    <w:rsid w:val="142D26CC"/>
    <w:rsid w:val="142E438A"/>
    <w:rsid w:val="142E6DC4"/>
    <w:rsid w:val="142F10A1"/>
    <w:rsid w:val="142F26C7"/>
    <w:rsid w:val="14311D9F"/>
    <w:rsid w:val="14324DDD"/>
    <w:rsid w:val="1434719B"/>
    <w:rsid w:val="14354DEB"/>
    <w:rsid w:val="14392E38"/>
    <w:rsid w:val="143C4657"/>
    <w:rsid w:val="143C76E4"/>
    <w:rsid w:val="1440378B"/>
    <w:rsid w:val="1440650D"/>
    <w:rsid w:val="14412C09"/>
    <w:rsid w:val="14413613"/>
    <w:rsid w:val="14422FEA"/>
    <w:rsid w:val="1443586A"/>
    <w:rsid w:val="14435D9B"/>
    <w:rsid w:val="1445226E"/>
    <w:rsid w:val="1445793F"/>
    <w:rsid w:val="144747E0"/>
    <w:rsid w:val="14485C49"/>
    <w:rsid w:val="14486F1A"/>
    <w:rsid w:val="14490383"/>
    <w:rsid w:val="14497D2A"/>
    <w:rsid w:val="144A10B4"/>
    <w:rsid w:val="144A10CE"/>
    <w:rsid w:val="144B059C"/>
    <w:rsid w:val="144E7E1F"/>
    <w:rsid w:val="144F69CF"/>
    <w:rsid w:val="14530FDF"/>
    <w:rsid w:val="14557BB8"/>
    <w:rsid w:val="1458512F"/>
    <w:rsid w:val="14587BA1"/>
    <w:rsid w:val="14591500"/>
    <w:rsid w:val="145A5176"/>
    <w:rsid w:val="145B1FF0"/>
    <w:rsid w:val="145B4891"/>
    <w:rsid w:val="145C1057"/>
    <w:rsid w:val="145D5AD5"/>
    <w:rsid w:val="145D7CD2"/>
    <w:rsid w:val="145E561D"/>
    <w:rsid w:val="146429E9"/>
    <w:rsid w:val="14650645"/>
    <w:rsid w:val="14665F4D"/>
    <w:rsid w:val="14681ED7"/>
    <w:rsid w:val="146A104B"/>
    <w:rsid w:val="146B2D0C"/>
    <w:rsid w:val="146B5F5A"/>
    <w:rsid w:val="146C28B7"/>
    <w:rsid w:val="146C28FB"/>
    <w:rsid w:val="146D3657"/>
    <w:rsid w:val="146D4929"/>
    <w:rsid w:val="147145A2"/>
    <w:rsid w:val="147164E4"/>
    <w:rsid w:val="147447E8"/>
    <w:rsid w:val="14747EEE"/>
    <w:rsid w:val="14763C67"/>
    <w:rsid w:val="14767E71"/>
    <w:rsid w:val="147C3425"/>
    <w:rsid w:val="147C5920"/>
    <w:rsid w:val="148129CE"/>
    <w:rsid w:val="14813352"/>
    <w:rsid w:val="1482390B"/>
    <w:rsid w:val="14850577"/>
    <w:rsid w:val="14867862"/>
    <w:rsid w:val="14875268"/>
    <w:rsid w:val="14875F9E"/>
    <w:rsid w:val="1488022C"/>
    <w:rsid w:val="14885E0A"/>
    <w:rsid w:val="148A7CF3"/>
    <w:rsid w:val="148B4673"/>
    <w:rsid w:val="148C5DA4"/>
    <w:rsid w:val="148D392F"/>
    <w:rsid w:val="148D732E"/>
    <w:rsid w:val="148F2F7D"/>
    <w:rsid w:val="148F65FC"/>
    <w:rsid w:val="14911E12"/>
    <w:rsid w:val="14923BB7"/>
    <w:rsid w:val="149445FD"/>
    <w:rsid w:val="14944919"/>
    <w:rsid w:val="14950EC1"/>
    <w:rsid w:val="1496457C"/>
    <w:rsid w:val="14966788"/>
    <w:rsid w:val="14982CD1"/>
    <w:rsid w:val="14986730"/>
    <w:rsid w:val="149A15D8"/>
    <w:rsid w:val="149A172C"/>
    <w:rsid w:val="149C15F2"/>
    <w:rsid w:val="149C3612"/>
    <w:rsid w:val="149D1C96"/>
    <w:rsid w:val="149D4F78"/>
    <w:rsid w:val="149E7487"/>
    <w:rsid w:val="149E78B4"/>
    <w:rsid w:val="149F2D54"/>
    <w:rsid w:val="14A16390"/>
    <w:rsid w:val="14A32D8C"/>
    <w:rsid w:val="14A40170"/>
    <w:rsid w:val="14A42510"/>
    <w:rsid w:val="14A44D77"/>
    <w:rsid w:val="14A5119D"/>
    <w:rsid w:val="14A6294F"/>
    <w:rsid w:val="14A66689"/>
    <w:rsid w:val="14A66922"/>
    <w:rsid w:val="14A76C71"/>
    <w:rsid w:val="14A77F8A"/>
    <w:rsid w:val="14A93349"/>
    <w:rsid w:val="14AA4BB4"/>
    <w:rsid w:val="14B07C24"/>
    <w:rsid w:val="14B14A80"/>
    <w:rsid w:val="14B26BD1"/>
    <w:rsid w:val="14B311A3"/>
    <w:rsid w:val="14B34476"/>
    <w:rsid w:val="14B513BC"/>
    <w:rsid w:val="14B72FA4"/>
    <w:rsid w:val="14B8230B"/>
    <w:rsid w:val="14B86FC6"/>
    <w:rsid w:val="14B87033"/>
    <w:rsid w:val="14B87068"/>
    <w:rsid w:val="14B9032F"/>
    <w:rsid w:val="14B9189B"/>
    <w:rsid w:val="14B923E2"/>
    <w:rsid w:val="14B93CE3"/>
    <w:rsid w:val="14BC584C"/>
    <w:rsid w:val="14BE51BB"/>
    <w:rsid w:val="14BE6978"/>
    <w:rsid w:val="14C14AD9"/>
    <w:rsid w:val="14C35244"/>
    <w:rsid w:val="14C53DD8"/>
    <w:rsid w:val="14C65585"/>
    <w:rsid w:val="14C66017"/>
    <w:rsid w:val="14C81588"/>
    <w:rsid w:val="14C83D1C"/>
    <w:rsid w:val="14C8492B"/>
    <w:rsid w:val="14CD1452"/>
    <w:rsid w:val="14CE31A8"/>
    <w:rsid w:val="14CE5634"/>
    <w:rsid w:val="14D1497B"/>
    <w:rsid w:val="14D217D5"/>
    <w:rsid w:val="14D636F0"/>
    <w:rsid w:val="14D76CCD"/>
    <w:rsid w:val="14D77AFC"/>
    <w:rsid w:val="14D82A0E"/>
    <w:rsid w:val="14DA31CA"/>
    <w:rsid w:val="14DA57C1"/>
    <w:rsid w:val="14DB10C1"/>
    <w:rsid w:val="14DB5A55"/>
    <w:rsid w:val="14DB68F9"/>
    <w:rsid w:val="14DF026F"/>
    <w:rsid w:val="14DF5395"/>
    <w:rsid w:val="14E01ABF"/>
    <w:rsid w:val="14E05160"/>
    <w:rsid w:val="14E1332D"/>
    <w:rsid w:val="14E1740B"/>
    <w:rsid w:val="14E57B34"/>
    <w:rsid w:val="14E9352D"/>
    <w:rsid w:val="14E9426E"/>
    <w:rsid w:val="14E96418"/>
    <w:rsid w:val="14EA55E6"/>
    <w:rsid w:val="14EB000A"/>
    <w:rsid w:val="14EB3C99"/>
    <w:rsid w:val="14EB423A"/>
    <w:rsid w:val="14EB7F94"/>
    <w:rsid w:val="14EC47DB"/>
    <w:rsid w:val="14EF206D"/>
    <w:rsid w:val="14EF39D4"/>
    <w:rsid w:val="14F1651C"/>
    <w:rsid w:val="14F40558"/>
    <w:rsid w:val="14F43069"/>
    <w:rsid w:val="14F4471A"/>
    <w:rsid w:val="14F462F0"/>
    <w:rsid w:val="14F54874"/>
    <w:rsid w:val="14F76556"/>
    <w:rsid w:val="14F76FB9"/>
    <w:rsid w:val="14F817EF"/>
    <w:rsid w:val="14F84BD7"/>
    <w:rsid w:val="14F86E10"/>
    <w:rsid w:val="14F910E3"/>
    <w:rsid w:val="14FA1754"/>
    <w:rsid w:val="14FA7F1A"/>
    <w:rsid w:val="14FB5855"/>
    <w:rsid w:val="14FD2040"/>
    <w:rsid w:val="14FD6B0E"/>
    <w:rsid w:val="14FE1B7B"/>
    <w:rsid w:val="150001D5"/>
    <w:rsid w:val="1500543D"/>
    <w:rsid w:val="15031AC4"/>
    <w:rsid w:val="15047FA1"/>
    <w:rsid w:val="15063ADF"/>
    <w:rsid w:val="150671FA"/>
    <w:rsid w:val="1507004A"/>
    <w:rsid w:val="15072DEF"/>
    <w:rsid w:val="15093A70"/>
    <w:rsid w:val="15096066"/>
    <w:rsid w:val="150A35D0"/>
    <w:rsid w:val="150C012F"/>
    <w:rsid w:val="150D2356"/>
    <w:rsid w:val="150D6BE0"/>
    <w:rsid w:val="15121F71"/>
    <w:rsid w:val="151243F5"/>
    <w:rsid w:val="1514648B"/>
    <w:rsid w:val="15150A0D"/>
    <w:rsid w:val="15151AE6"/>
    <w:rsid w:val="151618B7"/>
    <w:rsid w:val="15163835"/>
    <w:rsid w:val="1519042F"/>
    <w:rsid w:val="151C7CFA"/>
    <w:rsid w:val="151D779A"/>
    <w:rsid w:val="151E1A59"/>
    <w:rsid w:val="151E364D"/>
    <w:rsid w:val="151F230C"/>
    <w:rsid w:val="151F67C5"/>
    <w:rsid w:val="15202E68"/>
    <w:rsid w:val="1523693F"/>
    <w:rsid w:val="15244C2D"/>
    <w:rsid w:val="15250585"/>
    <w:rsid w:val="152530D3"/>
    <w:rsid w:val="15284394"/>
    <w:rsid w:val="15291B5A"/>
    <w:rsid w:val="152A1E07"/>
    <w:rsid w:val="152B2D60"/>
    <w:rsid w:val="152C0C51"/>
    <w:rsid w:val="152C6349"/>
    <w:rsid w:val="152F2DF4"/>
    <w:rsid w:val="15317329"/>
    <w:rsid w:val="15323C23"/>
    <w:rsid w:val="15325996"/>
    <w:rsid w:val="15334243"/>
    <w:rsid w:val="15335CD0"/>
    <w:rsid w:val="15350466"/>
    <w:rsid w:val="153554E0"/>
    <w:rsid w:val="1536240A"/>
    <w:rsid w:val="15385DAA"/>
    <w:rsid w:val="153919E1"/>
    <w:rsid w:val="15393996"/>
    <w:rsid w:val="153A539B"/>
    <w:rsid w:val="153A6414"/>
    <w:rsid w:val="153B783A"/>
    <w:rsid w:val="153C7AA7"/>
    <w:rsid w:val="153E5329"/>
    <w:rsid w:val="153E7C08"/>
    <w:rsid w:val="154018A9"/>
    <w:rsid w:val="15426228"/>
    <w:rsid w:val="154263EE"/>
    <w:rsid w:val="15446ABB"/>
    <w:rsid w:val="15447DC9"/>
    <w:rsid w:val="154659A6"/>
    <w:rsid w:val="15473308"/>
    <w:rsid w:val="15475E63"/>
    <w:rsid w:val="15484E1E"/>
    <w:rsid w:val="15487563"/>
    <w:rsid w:val="154A48D8"/>
    <w:rsid w:val="154B27DD"/>
    <w:rsid w:val="154C141B"/>
    <w:rsid w:val="154D2E2C"/>
    <w:rsid w:val="154D7CD8"/>
    <w:rsid w:val="154F219C"/>
    <w:rsid w:val="1552037F"/>
    <w:rsid w:val="15521AED"/>
    <w:rsid w:val="15537F98"/>
    <w:rsid w:val="155516E1"/>
    <w:rsid w:val="155773ED"/>
    <w:rsid w:val="155774EB"/>
    <w:rsid w:val="155823F5"/>
    <w:rsid w:val="15595467"/>
    <w:rsid w:val="155B0A05"/>
    <w:rsid w:val="155B4883"/>
    <w:rsid w:val="155B5EE4"/>
    <w:rsid w:val="155B647F"/>
    <w:rsid w:val="155C6D00"/>
    <w:rsid w:val="155F606E"/>
    <w:rsid w:val="15602DEC"/>
    <w:rsid w:val="15603EFC"/>
    <w:rsid w:val="156041D7"/>
    <w:rsid w:val="15614E8F"/>
    <w:rsid w:val="15617493"/>
    <w:rsid w:val="15621A0C"/>
    <w:rsid w:val="1562324C"/>
    <w:rsid w:val="156251B2"/>
    <w:rsid w:val="156266B8"/>
    <w:rsid w:val="15635421"/>
    <w:rsid w:val="15644625"/>
    <w:rsid w:val="1565250D"/>
    <w:rsid w:val="15654364"/>
    <w:rsid w:val="156641D1"/>
    <w:rsid w:val="156754EF"/>
    <w:rsid w:val="156930E1"/>
    <w:rsid w:val="156941DE"/>
    <w:rsid w:val="156C2C6A"/>
    <w:rsid w:val="156D742F"/>
    <w:rsid w:val="156E477C"/>
    <w:rsid w:val="15726D56"/>
    <w:rsid w:val="15741592"/>
    <w:rsid w:val="157517EC"/>
    <w:rsid w:val="15756BF4"/>
    <w:rsid w:val="1579504F"/>
    <w:rsid w:val="157A5945"/>
    <w:rsid w:val="157B5477"/>
    <w:rsid w:val="157C4865"/>
    <w:rsid w:val="157D588A"/>
    <w:rsid w:val="157D5C71"/>
    <w:rsid w:val="157E3A72"/>
    <w:rsid w:val="157E4136"/>
    <w:rsid w:val="157F5082"/>
    <w:rsid w:val="157F6C08"/>
    <w:rsid w:val="15817A9D"/>
    <w:rsid w:val="15821005"/>
    <w:rsid w:val="15845CF8"/>
    <w:rsid w:val="15856422"/>
    <w:rsid w:val="15861E52"/>
    <w:rsid w:val="1588288C"/>
    <w:rsid w:val="15890F8B"/>
    <w:rsid w:val="15895F18"/>
    <w:rsid w:val="158D34DE"/>
    <w:rsid w:val="158D731B"/>
    <w:rsid w:val="158D7558"/>
    <w:rsid w:val="158E4F8B"/>
    <w:rsid w:val="158E695D"/>
    <w:rsid w:val="158E743F"/>
    <w:rsid w:val="158E7AA5"/>
    <w:rsid w:val="158F1FCD"/>
    <w:rsid w:val="1592327E"/>
    <w:rsid w:val="15923888"/>
    <w:rsid w:val="1594107D"/>
    <w:rsid w:val="15946F9C"/>
    <w:rsid w:val="15950180"/>
    <w:rsid w:val="15954838"/>
    <w:rsid w:val="1596364D"/>
    <w:rsid w:val="1596652C"/>
    <w:rsid w:val="159725CD"/>
    <w:rsid w:val="15985C53"/>
    <w:rsid w:val="159B1820"/>
    <w:rsid w:val="159B3D58"/>
    <w:rsid w:val="159E06D0"/>
    <w:rsid w:val="159E0E44"/>
    <w:rsid w:val="159E1528"/>
    <w:rsid w:val="159F3575"/>
    <w:rsid w:val="15A00F3F"/>
    <w:rsid w:val="15A043A0"/>
    <w:rsid w:val="15A06907"/>
    <w:rsid w:val="15A25F1D"/>
    <w:rsid w:val="15A278CB"/>
    <w:rsid w:val="15A33C41"/>
    <w:rsid w:val="15A361C2"/>
    <w:rsid w:val="15A508CF"/>
    <w:rsid w:val="15A57EBE"/>
    <w:rsid w:val="15A66581"/>
    <w:rsid w:val="15A776B8"/>
    <w:rsid w:val="15A778A1"/>
    <w:rsid w:val="15A83F7C"/>
    <w:rsid w:val="15AA43EE"/>
    <w:rsid w:val="15AA5F0F"/>
    <w:rsid w:val="15AB05F1"/>
    <w:rsid w:val="15AD7D97"/>
    <w:rsid w:val="15B00701"/>
    <w:rsid w:val="15B11BC7"/>
    <w:rsid w:val="15B44583"/>
    <w:rsid w:val="15B4768A"/>
    <w:rsid w:val="15B66215"/>
    <w:rsid w:val="15B74EFE"/>
    <w:rsid w:val="15B75E5D"/>
    <w:rsid w:val="15BA0ACE"/>
    <w:rsid w:val="15BB56CC"/>
    <w:rsid w:val="15BB6B50"/>
    <w:rsid w:val="15BD18A3"/>
    <w:rsid w:val="15BD4BC5"/>
    <w:rsid w:val="15BF0329"/>
    <w:rsid w:val="15BF2B5F"/>
    <w:rsid w:val="15BF79F0"/>
    <w:rsid w:val="15C05141"/>
    <w:rsid w:val="15C06A2B"/>
    <w:rsid w:val="15C312E3"/>
    <w:rsid w:val="15C361A3"/>
    <w:rsid w:val="15C473F9"/>
    <w:rsid w:val="15C57C78"/>
    <w:rsid w:val="15C679D0"/>
    <w:rsid w:val="15C67FC8"/>
    <w:rsid w:val="15C86BB2"/>
    <w:rsid w:val="15C9270C"/>
    <w:rsid w:val="15CC6377"/>
    <w:rsid w:val="15CD3327"/>
    <w:rsid w:val="15CE3100"/>
    <w:rsid w:val="15CE398C"/>
    <w:rsid w:val="15CE568D"/>
    <w:rsid w:val="15CF02B3"/>
    <w:rsid w:val="15CF03C4"/>
    <w:rsid w:val="15D2116F"/>
    <w:rsid w:val="15D27860"/>
    <w:rsid w:val="15D605EA"/>
    <w:rsid w:val="15D64682"/>
    <w:rsid w:val="15D90A82"/>
    <w:rsid w:val="15DA0DCC"/>
    <w:rsid w:val="15DC7ED0"/>
    <w:rsid w:val="15DD47B0"/>
    <w:rsid w:val="15DF0DAD"/>
    <w:rsid w:val="15DF3D2F"/>
    <w:rsid w:val="15DF65EC"/>
    <w:rsid w:val="15E15ADF"/>
    <w:rsid w:val="15E261B8"/>
    <w:rsid w:val="15E262C8"/>
    <w:rsid w:val="15E265BA"/>
    <w:rsid w:val="15E270CD"/>
    <w:rsid w:val="15E42022"/>
    <w:rsid w:val="15E70FF0"/>
    <w:rsid w:val="15EB28C8"/>
    <w:rsid w:val="15EC3F8B"/>
    <w:rsid w:val="15ED0E1B"/>
    <w:rsid w:val="15EE57A3"/>
    <w:rsid w:val="15F02ACA"/>
    <w:rsid w:val="15F57A12"/>
    <w:rsid w:val="15F66F2F"/>
    <w:rsid w:val="15F901CD"/>
    <w:rsid w:val="15F90D95"/>
    <w:rsid w:val="15FA17AE"/>
    <w:rsid w:val="15FA7F2E"/>
    <w:rsid w:val="15FB2589"/>
    <w:rsid w:val="15FB457F"/>
    <w:rsid w:val="15FD5304"/>
    <w:rsid w:val="15FE1E4C"/>
    <w:rsid w:val="15FF45B2"/>
    <w:rsid w:val="160002BD"/>
    <w:rsid w:val="16013050"/>
    <w:rsid w:val="16015812"/>
    <w:rsid w:val="16041D6F"/>
    <w:rsid w:val="16062B0A"/>
    <w:rsid w:val="16076E00"/>
    <w:rsid w:val="1608346C"/>
    <w:rsid w:val="160915A5"/>
    <w:rsid w:val="16092AAC"/>
    <w:rsid w:val="160969C0"/>
    <w:rsid w:val="160A1036"/>
    <w:rsid w:val="160C7447"/>
    <w:rsid w:val="160E5A0C"/>
    <w:rsid w:val="160F61D6"/>
    <w:rsid w:val="16126A65"/>
    <w:rsid w:val="16131292"/>
    <w:rsid w:val="16136C6C"/>
    <w:rsid w:val="161A43FE"/>
    <w:rsid w:val="161A718B"/>
    <w:rsid w:val="161C2E98"/>
    <w:rsid w:val="161C415B"/>
    <w:rsid w:val="161C51F8"/>
    <w:rsid w:val="161C68DF"/>
    <w:rsid w:val="161F2D1C"/>
    <w:rsid w:val="161F633D"/>
    <w:rsid w:val="16207519"/>
    <w:rsid w:val="16213281"/>
    <w:rsid w:val="162152C8"/>
    <w:rsid w:val="16220589"/>
    <w:rsid w:val="162264C5"/>
    <w:rsid w:val="162376BF"/>
    <w:rsid w:val="16241E92"/>
    <w:rsid w:val="16242235"/>
    <w:rsid w:val="162502C8"/>
    <w:rsid w:val="16263923"/>
    <w:rsid w:val="16277016"/>
    <w:rsid w:val="162771F1"/>
    <w:rsid w:val="16282262"/>
    <w:rsid w:val="16287357"/>
    <w:rsid w:val="162A263B"/>
    <w:rsid w:val="162A51AB"/>
    <w:rsid w:val="162B211D"/>
    <w:rsid w:val="162C45EB"/>
    <w:rsid w:val="162D26AB"/>
    <w:rsid w:val="162F6EC5"/>
    <w:rsid w:val="16307083"/>
    <w:rsid w:val="16314705"/>
    <w:rsid w:val="163232BF"/>
    <w:rsid w:val="163251D2"/>
    <w:rsid w:val="163365E0"/>
    <w:rsid w:val="16342FF9"/>
    <w:rsid w:val="16354D21"/>
    <w:rsid w:val="16357FEF"/>
    <w:rsid w:val="16361C9B"/>
    <w:rsid w:val="163632FC"/>
    <w:rsid w:val="16364CF4"/>
    <w:rsid w:val="163779EF"/>
    <w:rsid w:val="16395504"/>
    <w:rsid w:val="16397CE7"/>
    <w:rsid w:val="163B49E2"/>
    <w:rsid w:val="163B4EA7"/>
    <w:rsid w:val="163F08E9"/>
    <w:rsid w:val="163F34ED"/>
    <w:rsid w:val="163F4F46"/>
    <w:rsid w:val="16413FBC"/>
    <w:rsid w:val="16451D71"/>
    <w:rsid w:val="1648036B"/>
    <w:rsid w:val="16483FBC"/>
    <w:rsid w:val="164945A5"/>
    <w:rsid w:val="164A054B"/>
    <w:rsid w:val="164C7D22"/>
    <w:rsid w:val="164D3282"/>
    <w:rsid w:val="16500F94"/>
    <w:rsid w:val="16506E43"/>
    <w:rsid w:val="1650726A"/>
    <w:rsid w:val="16516E0C"/>
    <w:rsid w:val="165343F9"/>
    <w:rsid w:val="16535F94"/>
    <w:rsid w:val="16541304"/>
    <w:rsid w:val="16545C48"/>
    <w:rsid w:val="16593506"/>
    <w:rsid w:val="16595B7D"/>
    <w:rsid w:val="165C0A8C"/>
    <w:rsid w:val="165C2BC0"/>
    <w:rsid w:val="165D1FCA"/>
    <w:rsid w:val="165F14AB"/>
    <w:rsid w:val="165F222E"/>
    <w:rsid w:val="166001EF"/>
    <w:rsid w:val="16614D19"/>
    <w:rsid w:val="16626D37"/>
    <w:rsid w:val="166309A0"/>
    <w:rsid w:val="166440A6"/>
    <w:rsid w:val="16654F1C"/>
    <w:rsid w:val="166570F0"/>
    <w:rsid w:val="16666CB8"/>
    <w:rsid w:val="16673EDA"/>
    <w:rsid w:val="166801A2"/>
    <w:rsid w:val="16683F97"/>
    <w:rsid w:val="16692C5E"/>
    <w:rsid w:val="16694400"/>
    <w:rsid w:val="166A3C77"/>
    <w:rsid w:val="166B2167"/>
    <w:rsid w:val="166B22ED"/>
    <w:rsid w:val="166B670B"/>
    <w:rsid w:val="166C13D4"/>
    <w:rsid w:val="166E32E7"/>
    <w:rsid w:val="167149BC"/>
    <w:rsid w:val="16716C9F"/>
    <w:rsid w:val="1672187B"/>
    <w:rsid w:val="16732C8F"/>
    <w:rsid w:val="167332A8"/>
    <w:rsid w:val="167830C9"/>
    <w:rsid w:val="167842F2"/>
    <w:rsid w:val="16791EEE"/>
    <w:rsid w:val="16792193"/>
    <w:rsid w:val="16794DA1"/>
    <w:rsid w:val="16796391"/>
    <w:rsid w:val="167C326F"/>
    <w:rsid w:val="167E53AC"/>
    <w:rsid w:val="168147CB"/>
    <w:rsid w:val="168153B8"/>
    <w:rsid w:val="168378D3"/>
    <w:rsid w:val="1685074C"/>
    <w:rsid w:val="1685420B"/>
    <w:rsid w:val="168652B3"/>
    <w:rsid w:val="16893B1B"/>
    <w:rsid w:val="168C5F08"/>
    <w:rsid w:val="168D4CF3"/>
    <w:rsid w:val="168D5DDB"/>
    <w:rsid w:val="168E13E8"/>
    <w:rsid w:val="168E441D"/>
    <w:rsid w:val="168E6BD3"/>
    <w:rsid w:val="168F121C"/>
    <w:rsid w:val="1690297E"/>
    <w:rsid w:val="1690452B"/>
    <w:rsid w:val="169116FC"/>
    <w:rsid w:val="169161FC"/>
    <w:rsid w:val="16926612"/>
    <w:rsid w:val="16935806"/>
    <w:rsid w:val="1694689E"/>
    <w:rsid w:val="16950863"/>
    <w:rsid w:val="16951D45"/>
    <w:rsid w:val="169524CE"/>
    <w:rsid w:val="16955648"/>
    <w:rsid w:val="16981F6F"/>
    <w:rsid w:val="1698468C"/>
    <w:rsid w:val="1698597E"/>
    <w:rsid w:val="169C04E8"/>
    <w:rsid w:val="169E2A50"/>
    <w:rsid w:val="16A10049"/>
    <w:rsid w:val="16A30D65"/>
    <w:rsid w:val="16A42EFE"/>
    <w:rsid w:val="16A474BD"/>
    <w:rsid w:val="16A62821"/>
    <w:rsid w:val="16A64152"/>
    <w:rsid w:val="16A66FBD"/>
    <w:rsid w:val="16A67682"/>
    <w:rsid w:val="16A7010B"/>
    <w:rsid w:val="16A84806"/>
    <w:rsid w:val="16A87461"/>
    <w:rsid w:val="16A90C64"/>
    <w:rsid w:val="16A93B02"/>
    <w:rsid w:val="16AA7064"/>
    <w:rsid w:val="16AC6CCC"/>
    <w:rsid w:val="16AE4366"/>
    <w:rsid w:val="16AF23D4"/>
    <w:rsid w:val="16AF3B47"/>
    <w:rsid w:val="16B013FD"/>
    <w:rsid w:val="16B20923"/>
    <w:rsid w:val="16B62DBB"/>
    <w:rsid w:val="16B6713B"/>
    <w:rsid w:val="16B673FD"/>
    <w:rsid w:val="16B67CD7"/>
    <w:rsid w:val="16B83878"/>
    <w:rsid w:val="16B9008B"/>
    <w:rsid w:val="16BA1E7F"/>
    <w:rsid w:val="16BA7803"/>
    <w:rsid w:val="16BB3D11"/>
    <w:rsid w:val="16BE29C5"/>
    <w:rsid w:val="16BF6508"/>
    <w:rsid w:val="16C0090A"/>
    <w:rsid w:val="16C02EBA"/>
    <w:rsid w:val="16C03393"/>
    <w:rsid w:val="16C17BD2"/>
    <w:rsid w:val="16C220E3"/>
    <w:rsid w:val="16C40363"/>
    <w:rsid w:val="16C47716"/>
    <w:rsid w:val="16C657F1"/>
    <w:rsid w:val="16C70394"/>
    <w:rsid w:val="16C80054"/>
    <w:rsid w:val="16C94218"/>
    <w:rsid w:val="16CC3122"/>
    <w:rsid w:val="16CD0199"/>
    <w:rsid w:val="16CD0E94"/>
    <w:rsid w:val="16CE2ECD"/>
    <w:rsid w:val="16CE756E"/>
    <w:rsid w:val="16D10350"/>
    <w:rsid w:val="16D125E9"/>
    <w:rsid w:val="16D20A44"/>
    <w:rsid w:val="16D26F88"/>
    <w:rsid w:val="16D340C5"/>
    <w:rsid w:val="16D35354"/>
    <w:rsid w:val="16D40B6A"/>
    <w:rsid w:val="16D4270D"/>
    <w:rsid w:val="16D45882"/>
    <w:rsid w:val="16D80EF4"/>
    <w:rsid w:val="16D82196"/>
    <w:rsid w:val="16D92FE1"/>
    <w:rsid w:val="16DC60F2"/>
    <w:rsid w:val="16DF0AF9"/>
    <w:rsid w:val="16DF0B24"/>
    <w:rsid w:val="16E039E5"/>
    <w:rsid w:val="16E071FB"/>
    <w:rsid w:val="16E2466B"/>
    <w:rsid w:val="16E3546B"/>
    <w:rsid w:val="16E36782"/>
    <w:rsid w:val="16E46D2B"/>
    <w:rsid w:val="16E5046C"/>
    <w:rsid w:val="16E527FA"/>
    <w:rsid w:val="16E61964"/>
    <w:rsid w:val="16E8115E"/>
    <w:rsid w:val="16E91749"/>
    <w:rsid w:val="16E93BE0"/>
    <w:rsid w:val="16EA683E"/>
    <w:rsid w:val="16EA6BBF"/>
    <w:rsid w:val="16EB53FD"/>
    <w:rsid w:val="16EB608E"/>
    <w:rsid w:val="16ED0CA6"/>
    <w:rsid w:val="16F300BF"/>
    <w:rsid w:val="16F54316"/>
    <w:rsid w:val="16F55CEF"/>
    <w:rsid w:val="16F56195"/>
    <w:rsid w:val="16F64E11"/>
    <w:rsid w:val="16F67A65"/>
    <w:rsid w:val="16F74F3B"/>
    <w:rsid w:val="16F86055"/>
    <w:rsid w:val="16F91051"/>
    <w:rsid w:val="16F92449"/>
    <w:rsid w:val="16F95110"/>
    <w:rsid w:val="16FA3454"/>
    <w:rsid w:val="16FE4D8E"/>
    <w:rsid w:val="17015644"/>
    <w:rsid w:val="17016463"/>
    <w:rsid w:val="17016DB8"/>
    <w:rsid w:val="17027C28"/>
    <w:rsid w:val="1703404D"/>
    <w:rsid w:val="1705463D"/>
    <w:rsid w:val="170632D1"/>
    <w:rsid w:val="17067FDE"/>
    <w:rsid w:val="17072B0D"/>
    <w:rsid w:val="170735B9"/>
    <w:rsid w:val="17073FD8"/>
    <w:rsid w:val="17077255"/>
    <w:rsid w:val="17080D6C"/>
    <w:rsid w:val="170A4ED1"/>
    <w:rsid w:val="170B1181"/>
    <w:rsid w:val="170B6767"/>
    <w:rsid w:val="170B71DD"/>
    <w:rsid w:val="170E239B"/>
    <w:rsid w:val="170F0E87"/>
    <w:rsid w:val="170F745E"/>
    <w:rsid w:val="17100F36"/>
    <w:rsid w:val="17101F2E"/>
    <w:rsid w:val="17130E0E"/>
    <w:rsid w:val="17167823"/>
    <w:rsid w:val="171D7715"/>
    <w:rsid w:val="17214C12"/>
    <w:rsid w:val="17277FFD"/>
    <w:rsid w:val="1729524B"/>
    <w:rsid w:val="172A7796"/>
    <w:rsid w:val="172A7D19"/>
    <w:rsid w:val="172B19A7"/>
    <w:rsid w:val="172B3566"/>
    <w:rsid w:val="172B5760"/>
    <w:rsid w:val="172D051C"/>
    <w:rsid w:val="17320750"/>
    <w:rsid w:val="17323C01"/>
    <w:rsid w:val="17332711"/>
    <w:rsid w:val="1733554B"/>
    <w:rsid w:val="17342DCB"/>
    <w:rsid w:val="173544D9"/>
    <w:rsid w:val="17367486"/>
    <w:rsid w:val="17381717"/>
    <w:rsid w:val="173A629A"/>
    <w:rsid w:val="173C15FA"/>
    <w:rsid w:val="173E1012"/>
    <w:rsid w:val="174042F1"/>
    <w:rsid w:val="17422BD2"/>
    <w:rsid w:val="174353AB"/>
    <w:rsid w:val="174609FE"/>
    <w:rsid w:val="17472AC4"/>
    <w:rsid w:val="17472CE3"/>
    <w:rsid w:val="1749150F"/>
    <w:rsid w:val="174A0965"/>
    <w:rsid w:val="174A495D"/>
    <w:rsid w:val="174B0790"/>
    <w:rsid w:val="174B5329"/>
    <w:rsid w:val="174B57B8"/>
    <w:rsid w:val="174C38FD"/>
    <w:rsid w:val="174D3544"/>
    <w:rsid w:val="174D4EBC"/>
    <w:rsid w:val="174D62B5"/>
    <w:rsid w:val="175109EB"/>
    <w:rsid w:val="1751486D"/>
    <w:rsid w:val="175258EA"/>
    <w:rsid w:val="17531CFD"/>
    <w:rsid w:val="17534B0E"/>
    <w:rsid w:val="175563FA"/>
    <w:rsid w:val="17563A2E"/>
    <w:rsid w:val="1759111E"/>
    <w:rsid w:val="175930C4"/>
    <w:rsid w:val="175A0289"/>
    <w:rsid w:val="175B461D"/>
    <w:rsid w:val="175B7222"/>
    <w:rsid w:val="175D1085"/>
    <w:rsid w:val="175D34F1"/>
    <w:rsid w:val="175D3CE3"/>
    <w:rsid w:val="175E081B"/>
    <w:rsid w:val="175E174A"/>
    <w:rsid w:val="175E17CA"/>
    <w:rsid w:val="175E3CCF"/>
    <w:rsid w:val="175E5D57"/>
    <w:rsid w:val="175F584D"/>
    <w:rsid w:val="175F58E4"/>
    <w:rsid w:val="17614FD6"/>
    <w:rsid w:val="17617562"/>
    <w:rsid w:val="17630A50"/>
    <w:rsid w:val="176311D4"/>
    <w:rsid w:val="17635584"/>
    <w:rsid w:val="17650763"/>
    <w:rsid w:val="17683536"/>
    <w:rsid w:val="17683887"/>
    <w:rsid w:val="176B7023"/>
    <w:rsid w:val="176B7D09"/>
    <w:rsid w:val="176F2F6C"/>
    <w:rsid w:val="176F5DBD"/>
    <w:rsid w:val="176F60A9"/>
    <w:rsid w:val="17701A3D"/>
    <w:rsid w:val="17711A5E"/>
    <w:rsid w:val="17714C05"/>
    <w:rsid w:val="17727343"/>
    <w:rsid w:val="17743B0D"/>
    <w:rsid w:val="17752C94"/>
    <w:rsid w:val="17756019"/>
    <w:rsid w:val="17764DBE"/>
    <w:rsid w:val="177677CA"/>
    <w:rsid w:val="177746AB"/>
    <w:rsid w:val="17781C8E"/>
    <w:rsid w:val="17785926"/>
    <w:rsid w:val="177954BF"/>
    <w:rsid w:val="177A01B3"/>
    <w:rsid w:val="177B0081"/>
    <w:rsid w:val="177D4242"/>
    <w:rsid w:val="177E02D4"/>
    <w:rsid w:val="177E0E60"/>
    <w:rsid w:val="177E49BC"/>
    <w:rsid w:val="17814041"/>
    <w:rsid w:val="17826F7F"/>
    <w:rsid w:val="17830B7C"/>
    <w:rsid w:val="1787100E"/>
    <w:rsid w:val="17875B93"/>
    <w:rsid w:val="17887B62"/>
    <w:rsid w:val="17892541"/>
    <w:rsid w:val="17892695"/>
    <w:rsid w:val="178B72A8"/>
    <w:rsid w:val="178B787C"/>
    <w:rsid w:val="178C73B0"/>
    <w:rsid w:val="178F56EB"/>
    <w:rsid w:val="17905511"/>
    <w:rsid w:val="179067D4"/>
    <w:rsid w:val="1796478A"/>
    <w:rsid w:val="1796763F"/>
    <w:rsid w:val="1797525A"/>
    <w:rsid w:val="1797536F"/>
    <w:rsid w:val="179A0CA1"/>
    <w:rsid w:val="179C3594"/>
    <w:rsid w:val="179E00B5"/>
    <w:rsid w:val="179E0982"/>
    <w:rsid w:val="17A04DC2"/>
    <w:rsid w:val="17A37488"/>
    <w:rsid w:val="17A413D4"/>
    <w:rsid w:val="17A50667"/>
    <w:rsid w:val="17A50CC6"/>
    <w:rsid w:val="17A52872"/>
    <w:rsid w:val="17A6368B"/>
    <w:rsid w:val="17A8397A"/>
    <w:rsid w:val="17A90E0E"/>
    <w:rsid w:val="17A935DE"/>
    <w:rsid w:val="17A940E3"/>
    <w:rsid w:val="17AA38B9"/>
    <w:rsid w:val="17AB69F2"/>
    <w:rsid w:val="17AC7751"/>
    <w:rsid w:val="17AE0D56"/>
    <w:rsid w:val="17AE18B4"/>
    <w:rsid w:val="17AF3D47"/>
    <w:rsid w:val="17B06D74"/>
    <w:rsid w:val="17B12F8D"/>
    <w:rsid w:val="17B16FEC"/>
    <w:rsid w:val="17B22DC1"/>
    <w:rsid w:val="17B32145"/>
    <w:rsid w:val="17B45316"/>
    <w:rsid w:val="17B51DDB"/>
    <w:rsid w:val="17B67A48"/>
    <w:rsid w:val="17B7686C"/>
    <w:rsid w:val="17B80546"/>
    <w:rsid w:val="17B811A6"/>
    <w:rsid w:val="17BB1CFD"/>
    <w:rsid w:val="17BB5B33"/>
    <w:rsid w:val="17BC242C"/>
    <w:rsid w:val="17BC6A70"/>
    <w:rsid w:val="17BD293E"/>
    <w:rsid w:val="17BF3E3C"/>
    <w:rsid w:val="17BF47AA"/>
    <w:rsid w:val="17C119C2"/>
    <w:rsid w:val="17C16902"/>
    <w:rsid w:val="17C41348"/>
    <w:rsid w:val="17C4472D"/>
    <w:rsid w:val="17C701C0"/>
    <w:rsid w:val="17C72331"/>
    <w:rsid w:val="17C84515"/>
    <w:rsid w:val="17C93519"/>
    <w:rsid w:val="17C9795F"/>
    <w:rsid w:val="17CA7AED"/>
    <w:rsid w:val="17CB1466"/>
    <w:rsid w:val="17CB771F"/>
    <w:rsid w:val="17CC2459"/>
    <w:rsid w:val="17CC4636"/>
    <w:rsid w:val="17CD5BCC"/>
    <w:rsid w:val="17CF283B"/>
    <w:rsid w:val="17CF73FE"/>
    <w:rsid w:val="17D002DB"/>
    <w:rsid w:val="17D02B46"/>
    <w:rsid w:val="17D26411"/>
    <w:rsid w:val="17D264E5"/>
    <w:rsid w:val="17D44694"/>
    <w:rsid w:val="17D57E1E"/>
    <w:rsid w:val="17D81F36"/>
    <w:rsid w:val="17D96182"/>
    <w:rsid w:val="17DA3813"/>
    <w:rsid w:val="17DB136D"/>
    <w:rsid w:val="17DC02E6"/>
    <w:rsid w:val="17DD20D5"/>
    <w:rsid w:val="17DD2715"/>
    <w:rsid w:val="17DD41B7"/>
    <w:rsid w:val="17DE3E54"/>
    <w:rsid w:val="17DF4D41"/>
    <w:rsid w:val="17E148B2"/>
    <w:rsid w:val="17E154A8"/>
    <w:rsid w:val="17E1778D"/>
    <w:rsid w:val="17E308BE"/>
    <w:rsid w:val="17E4261B"/>
    <w:rsid w:val="17E53E6D"/>
    <w:rsid w:val="17E6587E"/>
    <w:rsid w:val="17E842BC"/>
    <w:rsid w:val="17E859C5"/>
    <w:rsid w:val="17EA2B97"/>
    <w:rsid w:val="17EA36B1"/>
    <w:rsid w:val="17EC1CA0"/>
    <w:rsid w:val="17EE5DF1"/>
    <w:rsid w:val="17F00023"/>
    <w:rsid w:val="17F07956"/>
    <w:rsid w:val="17F26F49"/>
    <w:rsid w:val="17F32337"/>
    <w:rsid w:val="17F365C1"/>
    <w:rsid w:val="17F4275A"/>
    <w:rsid w:val="17F44344"/>
    <w:rsid w:val="17F85603"/>
    <w:rsid w:val="17FA4DBE"/>
    <w:rsid w:val="17FB02BC"/>
    <w:rsid w:val="17FC268C"/>
    <w:rsid w:val="17FE0C04"/>
    <w:rsid w:val="17FF23EF"/>
    <w:rsid w:val="180064F9"/>
    <w:rsid w:val="1801322C"/>
    <w:rsid w:val="180136EA"/>
    <w:rsid w:val="18014C70"/>
    <w:rsid w:val="18023D21"/>
    <w:rsid w:val="18034BF4"/>
    <w:rsid w:val="18051989"/>
    <w:rsid w:val="18055D67"/>
    <w:rsid w:val="1807469F"/>
    <w:rsid w:val="18074C5C"/>
    <w:rsid w:val="18077EC3"/>
    <w:rsid w:val="18092B2D"/>
    <w:rsid w:val="18093444"/>
    <w:rsid w:val="180A3477"/>
    <w:rsid w:val="180B1474"/>
    <w:rsid w:val="180C1F10"/>
    <w:rsid w:val="180C4500"/>
    <w:rsid w:val="180C7959"/>
    <w:rsid w:val="180E7109"/>
    <w:rsid w:val="18113070"/>
    <w:rsid w:val="18153865"/>
    <w:rsid w:val="18167932"/>
    <w:rsid w:val="18171F9A"/>
    <w:rsid w:val="181A022A"/>
    <w:rsid w:val="181B3E8E"/>
    <w:rsid w:val="181C123F"/>
    <w:rsid w:val="181C2D32"/>
    <w:rsid w:val="181C6968"/>
    <w:rsid w:val="181C74BD"/>
    <w:rsid w:val="181D22A3"/>
    <w:rsid w:val="181F65E0"/>
    <w:rsid w:val="182068CA"/>
    <w:rsid w:val="182508A1"/>
    <w:rsid w:val="182760EB"/>
    <w:rsid w:val="18292922"/>
    <w:rsid w:val="182952A2"/>
    <w:rsid w:val="182A68DF"/>
    <w:rsid w:val="182F038D"/>
    <w:rsid w:val="182F0DAE"/>
    <w:rsid w:val="182F2782"/>
    <w:rsid w:val="18300D4A"/>
    <w:rsid w:val="183324AA"/>
    <w:rsid w:val="18337FDF"/>
    <w:rsid w:val="18350648"/>
    <w:rsid w:val="18350D31"/>
    <w:rsid w:val="18352056"/>
    <w:rsid w:val="183546C7"/>
    <w:rsid w:val="18356C5D"/>
    <w:rsid w:val="183637BD"/>
    <w:rsid w:val="18364466"/>
    <w:rsid w:val="18385ADA"/>
    <w:rsid w:val="18396157"/>
    <w:rsid w:val="183A161E"/>
    <w:rsid w:val="183A3CF5"/>
    <w:rsid w:val="183B0069"/>
    <w:rsid w:val="183D3389"/>
    <w:rsid w:val="183E24D5"/>
    <w:rsid w:val="183E49E5"/>
    <w:rsid w:val="183F198D"/>
    <w:rsid w:val="183F52D4"/>
    <w:rsid w:val="18443948"/>
    <w:rsid w:val="18456F72"/>
    <w:rsid w:val="18472794"/>
    <w:rsid w:val="18477949"/>
    <w:rsid w:val="1848371C"/>
    <w:rsid w:val="18493CF0"/>
    <w:rsid w:val="18497B79"/>
    <w:rsid w:val="184A7450"/>
    <w:rsid w:val="184B2855"/>
    <w:rsid w:val="184B3A9D"/>
    <w:rsid w:val="184C3B85"/>
    <w:rsid w:val="184F3FFE"/>
    <w:rsid w:val="18500AFD"/>
    <w:rsid w:val="18501F30"/>
    <w:rsid w:val="18513C8F"/>
    <w:rsid w:val="18534888"/>
    <w:rsid w:val="18537099"/>
    <w:rsid w:val="185551F5"/>
    <w:rsid w:val="18571072"/>
    <w:rsid w:val="18572858"/>
    <w:rsid w:val="18573FE6"/>
    <w:rsid w:val="18582AA6"/>
    <w:rsid w:val="185A6194"/>
    <w:rsid w:val="185B164A"/>
    <w:rsid w:val="185B288D"/>
    <w:rsid w:val="185B3218"/>
    <w:rsid w:val="185B4626"/>
    <w:rsid w:val="185B78EA"/>
    <w:rsid w:val="185D229D"/>
    <w:rsid w:val="185E04AF"/>
    <w:rsid w:val="186033DD"/>
    <w:rsid w:val="18613AA3"/>
    <w:rsid w:val="18634980"/>
    <w:rsid w:val="18636C93"/>
    <w:rsid w:val="18661E40"/>
    <w:rsid w:val="18663A3B"/>
    <w:rsid w:val="18681FD2"/>
    <w:rsid w:val="18691535"/>
    <w:rsid w:val="18696DDE"/>
    <w:rsid w:val="186D7FBE"/>
    <w:rsid w:val="186F0FC9"/>
    <w:rsid w:val="18701434"/>
    <w:rsid w:val="187028A2"/>
    <w:rsid w:val="1870486A"/>
    <w:rsid w:val="18741033"/>
    <w:rsid w:val="187449A2"/>
    <w:rsid w:val="18750D8B"/>
    <w:rsid w:val="187A09A2"/>
    <w:rsid w:val="187A0A4C"/>
    <w:rsid w:val="187A40A7"/>
    <w:rsid w:val="187A444D"/>
    <w:rsid w:val="187B0044"/>
    <w:rsid w:val="18824619"/>
    <w:rsid w:val="188252FD"/>
    <w:rsid w:val="188359D4"/>
    <w:rsid w:val="1884470C"/>
    <w:rsid w:val="18874AE5"/>
    <w:rsid w:val="18894B87"/>
    <w:rsid w:val="188B5F94"/>
    <w:rsid w:val="188C06C2"/>
    <w:rsid w:val="188C31F3"/>
    <w:rsid w:val="188D359F"/>
    <w:rsid w:val="188D5B59"/>
    <w:rsid w:val="188E0ABF"/>
    <w:rsid w:val="188F00C6"/>
    <w:rsid w:val="188F592B"/>
    <w:rsid w:val="1891275C"/>
    <w:rsid w:val="1891591D"/>
    <w:rsid w:val="18920EDC"/>
    <w:rsid w:val="189250F2"/>
    <w:rsid w:val="18927B20"/>
    <w:rsid w:val="18941E63"/>
    <w:rsid w:val="18946A01"/>
    <w:rsid w:val="18952423"/>
    <w:rsid w:val="18964B90"/>
    <w:rsid w:val="18964BCF"/>
    <w:rsid w:val="189723DF"/>
    <w:rsid w:val="1898444B"/>
    <w:rsid w:val="18987F10"/>
    <w:rsid w:val="1899123C"/>
    <w:rsid w:val="189C067F"/>
    <w:rsid w:val="189E3C28"/>
    <w:rsid w:val="189F3D8E"/>
    <w:rsid w:val="189F7588"/>
    <w:rsid w:val="18A12798"/>
    <w:rsid w:val="18A13BC6"/>
    <w:rsid w:val="18A16757"/>
    <w:rsid w:val="18A20EDC"/>
    <w:rsid w:val="18A2746D"/>
    <w:rsid w:val="18A33868"/>
    <w:rsid w:val="18A642A3"/>
    <w:rsid w:val="18A817F0"/>
    <w:rsid w:val="18A83BEC"/>
    <w:rsid w:val="18A87DE5"/>
    <w:rsid w:val="18A87FA8"/>
    <w:rsid w:val="18A90144"/>
    <w:rsid w:val="18AA175D"/>
    <w:rsid w:val="18AB15B0"/>
    <w:rsid w:val="18AB49FA"/>
    <w:rsid w:val="18AC4CC1"/>
    <w:rsid w:val="18AC6126"/>
    <w:rsid w:val="18AE26FF"/>
    <w:rsid w:val="18B059B3"/>
    <w:rsid w:val="18B17C83"/>
    <w:rsid w:val="18B22E8C"/>
    <w:rsid w:val="18B2520D"/>
    <w:rsid w:val="18B26ACD"/>
    <w:rsid w:val="18B353C5"/>
    <w:rsid w:val="18B36597"/>
    <w:rsid w:val="18B41423"/>
    <w:rsid w:val="18B75113"/>
    <w:rsid w:val="18B81802"/>
    <w:rsid w:val="18B84B69"/>
    <w:rsid w:val="18B96B67"/>
    <w:rsid w:val="18B97624"/>
    <w:rsid w:val="18BA4608"/>
    <w:rsid w:val="18BB5EA9"/>
    <w:rsid w:val="18BB6E8A"/>
    <w:rsid w:val="18BC0597"/>
    <w:rsid w:val="18BC183B"/>
    <w:rsid w:val="18BD243D"/>
    <w:rsid w:val="18BD25B5"/>
    <w:rsid w:val="18BE6A5B"/>
    <w:rsid w:val="18BF2456"/>
    <w:rsid w:val="18C04646"/>
    <w:rsid w:val="18C16863"/>
    <w:rsid w:val="18C21E77"/>
    <w:rsid w:val="18C24D2A"/>
    <w:rsid w:val="18C252DA"/>
    <w:rsid w:val="18C27B3F"/>
    <w:rsid w:val="18C46533"/>
    <w:rsid w:val="18C51F0E"/>
    <w:rsid w:val="18C656BA"/>
    <w:rsid w:val="18C67138"/>
    <w:rsid w:val="18C72C5F"/>
    <w:rsid w:val="18CB021F"/>
    <w:rsid w:val="18CC2BA6"/>
    <w:rsid w:val="18CC59FF"/>
    <w:rsid w:val="18CE394D"/>
    <w:rsid w:val="18D04AF9"/>
    <w:rsid w:val="18D055B8"/>
    <w:rsid w:val="18D10F1E"/>
    <w:rsid w:val="18D406A6"/>
    <w:rsid w:val="18D40BEB"/>
    <w:rsid w:val="18D42CFB"/>
    <w:rsid w:val="18D60960"/>
    <w:rsid w:val="18D635F6"/>
    <w:rsid w:val="18D7621C"/>
    <w:rsid w:val="18DA689E"/>
    <w:rsid w:val="18DB267D"/>
    <w:rsid w:val="18DB296C"/>
    <w:rsid w:val="18DB5193"/>
    <w:rsid w:val="18DB7CA7"/>
    <w:rsid w:val="18DC04A0"/>
    <w:rsid w:val="18DC3339"/>
    <w:rsid w:val="18DC3341"/>
    <w:rsid w:val="18DE2F03"/>
    <w:rsid w:val="18DF5117"/>
    <w:rsid w:val="18E02DD0"/>
    <w:rsid w:val="18E02EC5"/>
    <w:rsid w:val="18E14314"/>
    <w:rsid w:val="18E1452A"/>
    <w:rsid w:val="18E2009A"/>
    <w:rsid w:val="18E52C69"/>
    <w:rsid w:val="18E52D76"/>
    <w:rsid w:val="18E66E35"/>
    <w:rsid w:val="18E7309F"/>
    <w:rsid w:val="18E82A81"/>
    <w:rsid w:val="18E838AC"/>
    <w:rsid w:val="18E87603"/>
    <w:rsid w:val="18E97766"/>
    <w:rsid w:val="18EA5C0E"/>
    <w:rsid w:val="18EC0CFB"/>
    <w:rsid w:val="18EC607D"/>
    <w:rsid w:val="18ED6FCB"/>
    <w:rsid w:val="18EE56C5"/>
    <w:rsid w:val="18F03351"/>
    <w:rsid w:val="18F22BA7"/>
    <w:rsid w:val="18F4095D"/>
    <w:rsid w:val="18F627E4"/>
    <w:rsid w:val="18F727A6"/>
    <w:rsid w:val="18F7374F"/>
    <w:rsid w:val="18F74554"/>
    <w:rsid w:val="18FA150C"/>
    <w:rsid w:val="18FA4A1C"/>
    <w:rsid w:val="18FB4753"/>
    <w:rsid w:val="18FD3F8D"/>
    <w:rsid w:val="19010775"/>
    <w:rsid w:val="1903127E"/>
    <w:rsid w:val="19031B41"/>
    <w:rsid w:val="19051B64"/>
    <w:rsid w:val="19052346"/>
    <w:rsid w:val="19062A50"/>
    <w:rsid w:val="19065BA1"/>
    <w:rsid w:val="19070780"/>
    <w:rsid w:val="1908214F"/>
    <w:rsid w:val="19085941"/>
    <w:rsid w:val="19095F23"/>
    <w:rsid w:val="19097005"/>
    <w:rsid w:val="190B3FF9"/>
    <w:rsid w:val="190B4CEA"/>
    <w:rsid w:val="190B6693"/>
    <w:rsid w:val="190D3C5A"/>
    <w:rsid w:val="190D55BC"/>
    <w:rsid w:val="190E1DE6"/>
    <w:rsid w:val="190E1FA8"/>
    <w:rsid w:val="190E7096"/>
    <w:rsid w:val="190F41C0"/>
    <w:rsid w:val="190F7756"/>
    <w:rsid w:val="19105296"/>
    <w:rsid w:val="191068DC"/>
    <w:rsid w:val="19117AB1"/>
    <w:rsid w:val="19120813"/>
    <w:rsid w:val="19125855"/>
    <w:rsid w:val="19127038"/>
    <w:rsid w:val="19137CE9"/>
    <w:rsid w:val="19157DF3"/>
    <w:rsid w:val="1916052A"/>
    <w:rsid w:val="191615F0"/>
    <w:rsid w:val="19183AC6"/>
    <w:rsid w:val="1918413D"/>
    <w:rsid w:val="191A7368"/>
    <w:rsid w:val="191B0EB7"/>
    <w:rsid w:val="191D18B0"/>
    <w:rsid w:val="191E2626"/>
    <w:rsid w:val="191F08EC"/>
    <w:rsid w:val="191F59F4"/>
    <w:rsid w:val="19201509"/>
    <w:rsid w:val="19201AC4"/>
    <w:rsid w:val="19206B61"/>
    <w:rsid w:val="19214E18"/>
    <w:rsid w:val="19220EAC"/>
    <w:rsid w:val="19247B36"/>
    <w:rsid w:val="192604F7"/>
    <w:rsid w:val="192638A8"/>
    <w:rsid w:val="19292A84"/>
    <w:rsid w:val="192A3979"/>
    <w:rsid w:val="192B2B69"/>
    <w:rsid w:val="192B317F"/>
    <w:rsid w:val="192C67F5"/>
    <w:rsid w:val="192D793A"/>
    <w:rsid w:val="192E1FAE"/>
    <w:rsid w:val="1930700B"/>
    <w:rsid w:val="19312B4A"/>
    <w:rsid w:val="193208E0"/>
    <w:rsid w:val="193832A4"/>
    <w:rsid w:val="193A221E"/>
    <w:rsid w:val="193B443B"/>
    <w:rsid w:val="193C4DC3"/>
    <w:rsid w:val="193F3D3B"/>
    <w:rsid w:val="193F4103"/>
    <w:rsid w:val="19404DF4"/>
    <w:rsid w:val="19417040"/>
    <w:rsid w:val="194264B3"/>
    <w:rsid w:val="19426D3F"/>
    <w:rsid w:val="194338CE"/>
    <w:rsid w:val="194364A1"/>
    <w:rsid w:val="19443032"/>
    <w:rsid w:val="1946381B"/>
    <w:rsid w:val="194846FB"/>
    <w:rsid w:val="19484899"/>
    <w:rsid w:val="194874F4"/>
    <w:rsid w:val="1949075D"/>
    <w:rsid w:val="194918AC"/>
    <w:rsid w:val="19493362"/>
    <w:rsid w:val="194A273F"/>
    <w:rsid w:val="194A3FF7"/>
    <w:rsid w:val="194A6930"/>
    <w:rsid w:val="194B0F09"/>
    <w:rsid w:val="194B1573"/>
    <w:rsid w:val="194B2DE7"/>
    <w:rsid w:val="194C1B1A"/>
    <w:rsid w:val="194D392F"/>
    <w:rsid w:val="194F5983"/>
    <w:rsid w:val="19512F6A"/>
    <w:rsid w:val="19524EF1"/>
    <w:rsid w:val="19525DDA"/>
    <w:rsid w:val="19534609"/>
    <w:rsid w:val="195452FF"/>
    <w:rsid w:val="19590598"/>
    <w:rsid w:val="19597BB0"/>
    <w:rsid w:val="195A03A0"/>
    <w:rsid w:val="195B1D50"/>
    <w:rsid w:val="195B3C50"/>
    <w:rsid w:val="195B76DE"/>
    <w:rsid w:val="195C04E4"/>
    <w:rsid w:val="195D23C5"/>
    <w:rsid w:val="195D2820"/>
    <w:rsid w:val="19603C73"/>
    <w:rsid w:val="196061FE"/>
    <w:rsid w:val="196254A6"/>
    <w:rsid w:val="19634063"/>
    <w:rsid w:val="196749C4"/>
    <w:rsid w:val="19676902"/>
    <w:rsid w:val="19692033"/>
    <w:rsid w:val="196C50DB"/>
    <w:rsid w:val="196E3B56"/>
    <w:rsid w:val="196F1620"/>
    <w:rsid w:val="19701301"/>
    <w:rsid w:val="19717BB2"/>
    <w:rsid w:val="19773A22"/>
    <w:rsid w:val="19786012"/>
    <w:rsid w:val="19796671"/>
    <w:rsid w:val="197A1B30"/>
    <w:rsid w:val="197A3C80"/>
    <w:rsid w:val="197B396B"/>
    <w:rsid w:val="197B7AC6"/>
    <w:rsid w:val="197C4297"/>
    <w:rsid w:val="197D2D41"/>
    <w:rsid w:val="197D69CD"/>
    <w:rsid w:val="197E483F"/>
    <w:rsid w:val="197E5FD5"/>
    <w:rsid w:val="197F3A05"/>
    <w:rsid w:val="197F42F6"/>
    <w:rsid w:val="19807C48"/>
    <w:rsid w:val="198256C2"/>
    <w:rsid w:val="1983784E"/>
    <w:rsid w:val="198409EC"/>
    <w:rsid w:val="19847E90"/>
    <w:rsid w:val="19872511"/>
    <w:rsid w:val="1988249C"/>
    <w:rsid w:val="19882683"/>
    <w:rsid w:val="19882F82"/>
    <w:rsid w:val="19892398"/>
    <w:rsid w:val="198A6767"/>
    <w:rsid w:val="198E0441"/>
    <w:rsid w:val="198F42BC"/>
    <w:rsid w:val="198F5CFB"/>
    <w:rsid w:val="199001E8"/>
    <w:rsid w:val="199063B0"/>
    <w:rsid w:val="19913B8B"/>
    <w:rsid w:val="19913E90"/>
    <w:rsid w:val="199166F3"/>
    <w:rsid w:val="19916BA4"/>
    <w:rsid w:val="19917609"/>
    <w:rsid w:val="1992528B"/>
    <w:rsid w:val="1992581D"/>
    <w:rsid w:val="1994323A"/>
    <w:rsid w:val="19945CC2"/>
    <w:rsid w:val="199476A6"/>
    <w:rsid w:val="199534F4"/>
    <w:rsid w:val="199535FD"/>
    <w:rsid w:val="19957E49"/>
    <w:rsid w:val="19960A4D"/>
    <w:rsid w:val="199772E3"/>
    <w:rsid w:val="199D682D"/>
    <w:rsid w:val="199E35FC"/>
    <w:rsid w:val="199E6973"/>
    <w:rsid w:val="199E7537"/>
    <w:rsid w:val="19A041F7"/>
    <w:rsid w:val="19A05043"/>
    <w:rsid w:val="19A069A7"/>
    <w:rsid w:val="19A30AD5"/>
    <w:rsid w:val="19A341CD"/>
    <w:rsid w:val="19A40ABE"/>
    <w:rsid w:val="19A40CD5"/>
    <w:rsid w:val="19A43636"/>
    <w:rsid w:val="19A46D38"/>
    <w:rsid w:val="19A6011E"/>
    <w:rsid w:val="19A64A80"/>
    <w:rsid w:val="19A9399C"/>
    <w:rsid w:val="19AA4AE1"/>
    <w:rsid w:val="19AB65F1"/>
    <w:rsid w:val="19AC17C1"/>
    <w:rsid w:val="19AC1F17"/>
    <w:rsid w:val="19AC767A"/>
    <w:rsid w:val="19AE69F2"/>
    <w:rsid w:val="19B26940"/>
    <w:rsid w:val="19B44A57"/>
    <w:rsid w:val="19B51D1A"/>
    <w:rsid w:val="19B5526B"/>
    <w:rsid w:val="19B71F50"/>
    <w:rsid w:val="19B76D83"/>
    <w:rsid w:val="19B92EE2"/>
    <w:rsid w:val="19BA7F8A"/>
    <w:rsid w:val="19BC240F"/>
    <w:rsid w:val="19BD6E54"/>
    <w:rsid w:val="19BE1402"/>
    <w:rsid w:val="19BF08B7"/>
    <w:rsid w:val="19BF10FE"/>
    <w:rsid w:val="19BF2271"/>
    <w:rsid w:val="19BF6C0A"/>
    <w:rsid w:val="19C00F84"/>
    <w:rsid w:val="19C05495"/>
    <w:rsid w:val="19C06383"/>
    <w:rsid w:val="19C15F58"/>
    <w:rsid w:val="19C21D0B"/>
    <w:rsid w:val="19C935B0"/>
    <w:rsid w:val="19C954E6"/>
    <w:rsid w:val="19C96F41"/>
    <w:rsid w:val="19CA21C3"/>
    <w:rsid w:val="19CA6512"/>
    <w:rsid w:val="19CB09E9"/>
    <w:rsid w:val="19CE1E64"/>
    <w:rsid w:val="19D010AF"/>
    <w:rsid w:val="19D27C5D"/>
    <w:rsid w:val="19D31DBB"/>
    <w:rsid w:val="19D33056"/>
    <w:rsid w:val="19D42C69"/>
    <w:rsid w:val="19D45CDE"/>
    <w:rsid w:val="19D57D0B"/>
    <w:rsid w:val="19D83048"/>
    <w:rsid w:val="19D8312F"/>
    <w:rsid w:val="19D869AE"/>
    <w:rsid w:val="19D96FDF"/>
    <w:rsid w:val="19DA17C3"/>
    <w:rsid w:val="19DC21D1"/>
    <w:rsid w:val="19DE792B"/>
    <w:rsid w:val="19E00403"/>
    <w:rsid w:val="19E120C8"/>
    <w:rsid w:val="19E364A7"/>
    <w:rsid w:val="19E5124A"/>
    <w:rsid w:val="19E52B8D"/>
    <w:rsid w:val="19E52D65"/>
    <w:rsid w:val="19E542CA"/>
    <w:rsid w:val="19E5459A"/>
    <w:rsid w:val="19E72CF1"/>
    <w:rsid w:val="19E80A5B"/>
    <w:rsid w:val="19E87A5F"/>
    <w:rsid w:val="19E95140"/>
    <w:rsid w:val="19E96EBE"/>
    <w:rsid w:val="19EA51F0"/>
    <w:rsid w:val="19EB5DE0"/>
    <w:rsid w:val="19EB6EE7"/>
    <w:rsid w:val="19ED78AE"/>
    <w:rsid w:val="19EE77ED"/>
    <w:rsid w:val="19F16A0E"/>
    <w:rsid w:val="19F208FF"/>
    <w:rsid w:val="19F30C5B"/>
    <w:rsid w:val="19F34D49"/>
    <w:rsid w:val="19F4378E"/>
    <w:rsid w:val="19F50480"/>
    <w:rsid w:val="19F54EC0"/>
    <w:rsid w:val="19F56267"/>
    <w:rsid w:val="19F56DF1"/>
    <w:rsid w:val="19F67E5C"/>
    <w:rsid w:val="19F86CF5"/>
    <w:rsid w:val="19F87F0F"/>
    <w:rsid w:val="19F93ECB"/>
    <w:rsid w:val="19F951F6"/>
    <w:rsid w:val="19FB44A6"/>
    <w:rsid w:val="19FC1609"/>
    <w:rsid w:val="19FD0ABB"/>
    <w:rsid w:val="19FE5A34"/>
    <w:rsid w:val="19FF08D4"/>
    <w:rsid w:val="19FF1300"/>
    <w:rsid w:val="1A011962"/>
    <w:rsid w:val="1A015041"/>
    <w:rsid w:val="1A017729"/>
    <w:rsid w:val="1A032B14"/>
    <w:rsid w:val="1A043408"/>
    <w:rsid w:val="1A05676E"/>
    <w:rsid w:val="1A056784"/>
    <w:rsid w:val="1A0614F5"/>
    <w:rsid w:val="1A061C1F"/>
    <w:rsid w:val="1A070AA9"/>
    <w:rsid w:val="1A0B08C3"/>
    <w:rsid w:val="1A0B4221"/>
    <w:rsid w:val="1A0C38E2"/>
    <w:rsid w:val="1A0E033F"/>
    <w:rsid w:val="1A0E3000"/>
    <w:rsid w:val="1A0E51F2"/>
    <w:rsid w:val="1A0E704D"/>
    <w:rsid w:val="1A0E7796"/>
    <w:rsid w:val="1A0F1CE4"/>
    <w:rsid w:val="1A0F7895"/>
    <w:rsid w:val="1A10613D"/>
    <w:rsid w:val="1A110C72"/>
    <w:rsid w:val="1A117722"/>
    <w:rsid w:val="1A12208F"/>
    <w:rsid w:val="1A1316B5"/>
    <w:rsid w:val="1A142E2F"/>
    <w:rsid w:val="1A171D37"/>
    <w:rsid w:val="1A1851AE"/>
    <w:rsid w:val="1A193413"/>
    <w:rsid w:val="1A19707A"/>
    <w:rsid w:val="1A1A18CE"/>
    <w:rsid w:val="1A1A5E11"/>
    <w:rsid w:val="1A1B0585"/>
    <w:rsid w:val="1A1B3E01"/>
    <w:rsid w:val="1A1B4FFE"/>
    <w:rsid w:val="1A1B6F3B"/>
    <w:rsid w:val="1A1C0B67"/>
    <w:rsid w:val="1A1D4464"/>
    <w:rsid w:val="1A1E180E"/>
    <w:rsid w:val="1A1E7238"/>
    <w:rsid w:val="1A1F1BFE"/>
    <w:rsid w:val="1A1F5611"/>
    <w:rsid w:val="1A206D3A"/>
    <w:rsid w:val="1A21267B"/>
    <w:rsid w:val="1A216F5B"/>
    <w:rsid w:val="1A22098C"/>
    <w:rsid w:val="1A227249"/>
    <w:rsid w:val="1A236A20"/>
    <w:rsid w:val="1A247C47"/>
    <w:rsid w:val="1A254361"/>
    <w:rsid w:val="1A254E80"/>
    <w:rsid w:val="1A266B3B"/>
    <w:rsid w:val="1A29508D"/>
    <w:rsid w:val="1A2B48D5"/>
    <w:rsid w:val="1A2B4A50"/>
    <w:rsid w:val="1A2C5F66"/>
    <w:rsid w:val="1A2F4118"/>
    <w:rsid w:val="1A2F57FE"/>
    <w:rsid w:val="1A3052C0"/>
    <w:rsid w:val="1A307692"/>
    <w:rsid w:val="1A311C09"/>
    <w:rsid w:val="1A314A3A"/>
    <w:rsid w:val="1A33281D"/>
    <w:rsid w:val="1A352533"/>
    <w:rsid w:val="1A372D5E"/>
    <w:rsid w:val="1A386EB2"/>
    <w:rsid w:val="1A39137D"/>
    <w:rsid w:val="1A3929CF"/>
    <w:rsid w:val="1A3A247A"/>
    <w:rsid w:val="1A3A6819"/>
    <w:rsid w:val="1A3B1EC6"/>
    <w:rsid w:val="1A3B423B"/>
    <w:rsid w:val="1A3C6BCD"/>
    <w:rsid w:val="1A3C72F6"/>
    <w:rsid w:val="1A3D5E4A"/>
    <w:rsid w:val="1A3F2C0B"/>
    <w:rsid w:val="1A3F652E"/>
    <w:rsid w:val="1A40545F"/>
    <w:rsid w:val="1A407979"/>
    <w:rsid w:val="1A427CA8"/>
    <w:rsid w:val="1A44735B"/>
    <w:rsid w:val="1A4500C2"/>
    <w:rsid w:val="1A452C3A"/>
    <w:rsid w:val="1A463E67"/>
    <w:rsid w:val="1A4679A9"/>
    <w:rsid w:val="1A474F37"/>
    <w:rsid w:val="1A48158C"/>
    <w:rsid w:val="1A49798D"/>
    <w:rsid w:val="1A4A120F"/>
    <w:rsid w:val="1A4A1539"/>
    <w:rsid w:val="1A4A2C27"/>
    <w:rsid w:val="1A4B06F5"/>
    <w:rsid w:val="1A4B1819"/>
    <w:rsid w:val="1A4B480E"/>
    <w:rsid w:val="1A4B5567"/>
    <w:rsid w:val="1A4C10FB"/>
    <w:rsid w:val="1A4C6A99"/>
    <w:rsid w:val="1A4D096D"/>
    <w:rsid w:val="1A4F0AE0"/>
    <w:rsid w:val="1A4F21D9"/>
    <w:rsid w:val="1A516841"/>
    <w:rsid w:val="1A531834"/>
    <w:rsid w:val="1A555958"/>
    <w:rsid w:val="1A560AEE"/>
    <w:rsid w:val="1A575082"/>
    <w:rsid w:val="1A577945"/>
    <w:rsid w:val="1A5936CC"/>
    <w:rsid w:val="1A594C09"/>
    <w:rsid w:val="1A594DC7"/>
    <w:rsid w:val="1A59577F"/>
    <w:rsid w:val="1A5B4258"/>
    <w:rsid w:val="1A5B7EC7"/>
    <w:rsid w:val="1A5D4236"/>
    <w:rsid w:val="1A5E48B7"/>
    <w:rsid w:val="1A5E5286"/>
    <w:rsid w:val="1A5E666A"/>
    <w:rsid w:val="1A5F5808"/>
    <w:rsid w:val="1A62003C"/>
    <w:rsid w:val="1A6256EE"/>
    <w:rsid w:val="1A631064"/>
    <w:rsid w:val="1A666916"/>
    <w:rsid w:val="1A670E50"/>
    <w:rsid w:val="1A6A38DF"/>
    <w:rsid w:val="1A6B576D"/>
    <w:rsid w:val="1A6C14EB"/>
    <w:rsid w:val="1A6C3C8D"/>
    <w:rsid w:val="1A6C6048"/>
    <w:rsid w:val="1A71011A"/>
    <w:rsid w:val="1A716954"/>
    <w:rsid w:val="1A744F23"/>
    <w:rsid w:val="1A7458E9"/>
    <w:rsid w:val="1A752243"/>
    <w:rsid w:val="1A77788D"/>
    <w:rsid w:val="1A7A71E1"/>
    <w:rsid w:val="1A7B0825"/>
    <w:rsid w:val="1A7B0BE0"/>
    <w:rsid w:val="1A7B1217"/>
    <w:rsid w:val="1A7B3EB9"/>
    <w:rsid w:val="1A7B5AFE"/>
    <w:rsid w:val="1A7B6859"/>
    <w:rsid w:val="1A7C60C0"/>
    <w:rsid w:val="1A7D1737"/>
    <w:rsid w:val="1A7D65ED"/>
    <w:rsid w:val="1A7E529E"/>
    <w:rsid w:val="1A7F0A98"/>
    <w:rsid w:val="1A81238B"/>
    <w:rsid w:val="1A8125A9"/>
    <w:rsid w:val="1A83324E"/>
    <w:rsid w:val="1A854C7D"/>
    <w:rsid w:val="1A865A20"/>
    <w:rsid w:val="1A892A6C"/>
    <w:rsid w:val="1A8B406F"/>
    <w:rsid w:val="1A8C18B2"/>
    <w:rsid w:val="1A8D3787"/>
    <w:rsid w:val="1A8E547A"/>
    <w:rsid w:val="1A9268F4"/>
    <w:rsid w:val="1A931C89"/>
    <w:rsid w:val="1A9349E4"/>
    <w:rsid w:val="1A966DD9"/>
    <w:rsid w:val="1A987454"/>
    <w:rsid w:val="1A9B6302"/>
    <w:rsid w:val="1A9C1E80"/>
    <w:rsid w:val="1A9D03E3"/>
    <w:rsid w:val="1A9D449A"/>
    <w:rsid w:val="1A9F2D97"/>
    <w:rsid w:val="1AA02DD2"/>
    <w:rsid w:val="1AA15EB9"/>
    <w:rsid w:val="1AA2208B"/>
    <w:rsid w:val="1AA25EBE"/>
    <w:rsid w:val="1AA31BEE"/>
    <w:rsid w:val="1AA31D14"/>
    <w:rsid w:val="1AA35FE0"/>
    <w:rsid w:val="1AA40D8F"/>
    <w:rsid w:val="1AA47C61"/>
    <w:rsid w:val="1AA50672"/>
    <w:rsid w:val="1AA54543"/>
    <w:rsid w:val="1AA55CAC"/>
    <w:rsid w:val="1AA627F8"/>
    <w:rsid w:val="1AA82F80"/>
    <w:rsid w:val="1AA931BA"/>
    <w:rsid w:val="1AA95CCB"/>
    <w:rsid w:val="1AAA4BFC"/>
    <w:rsid w:val="1AAB3572"/>
    <w:rsid w:val="1AAB5863"/>
    <w:rsid w:val="1AAB5C3C"/>
    <w:rsid w:val="1AAB71E6"/>
    <w:rsid w:val="1AAC1319"/>
    <w:rsid w:val="1AAC4B7E"/>
    <w:rsid w:val="1AAD027A"/>
    <w:rsid w:val="1AAD09CF"/>
    <w:rsid w:val="1AAD2A35"/>
    <w:rsid w:val="1AAE1D23"/>
    <w:rsid w:val="1AAE22BA"/>
    <w:rsid w:val="1AAF0098"/>
    <w:rsid w:val="1AAF3621"/>
    <w:rsid w:val="1AB17D3C"/>
    <w:rsid w:val="1AB25B86"/>
    <w:rsid w:val="1AB325A3"/>
    <w:rsid w:val="1AB40AEA"/>
    <w:rsid w:val="1AB5095B"/>
    <w:rsid w:val="1AB62400"/>
    <w:rsid w:val="1AB65B12"/>
    <w:rsid w:val="1AB6634A"/>
    <w:rsid w:val="1AB74B21"/>
    <w:rsid w:val="1AB866D9"/>
    <w:rsid w:val="1AB95A48"/>
    <w:rsid w:val="1ABA4AFF"/>
    <w:rsid w:val="1ABC0EEE"/>
    <w:rsid w:val="1ABC5580"/>
    <w:rsid w:val="1ABE680A"/>
    <w:rsid w:val="1AC01390"/>
    <w:rsid w:val="1AC01530"/>
    <w:rsid w:val="1AC04319"/>
    <w:rsid w:val="1AC35BF2"/>
    <w:rsid w:val="1AC42927"/>
    <w:rsid w:val="1AC54383"/>
    <w:rsid w:val="1AC549AC"/>
    <w:rsid w:val="1AC62B99"/>
    <w:rsid w:val="1AC90373"/>
    <w:rsid w:val="1AC942A4"/>
    <w:rsid w:val="1AC9461B"/>
    <w:rsid w:val="1ACA72C2"/>
    <w:rsid w:val="1ACC1B0F"/>
    <w:rsid w:val="1ACC6E74"/>
    <w:rsid w:val="1ACF13C2"/>
    <w:rsid w:val="1ACF785B"/>
    <w:rsid w:val="1AD00C85"/>
    <w:rsid w:val="1AD3790C"/>
    <w:rsid w:val="1AD521E7"/>
    <w:rsid w:val="1AD548D8"/>
    <w:rsid w:val="1AD86CCC"/>
    <w:rsid w:val="1ADA0B17"/>
    <w:rsid w:val="1ADA1511"/>
    <w:rsid w:val="1ADA50CD"/>
    <w:rsid w:val="1ADC44AE"/>
    <w:rsid w:val="1ADE10B0"/>
    <w:rsid w:val="1ADF33BB"/>
    <w:rsid w:val="1AE03420"/>
    <w:rsid w:val="1AE06226"/>
    <w:rsid w:val="1AE161B2"/>
    <w:rsid w:val="1AE348AF"/>
    <w:rsid w:val="1AE45521"/>
    <w:rsid w:val="1AE514DD"/>
    <w:rsid w:val="1AEB219C"/>
    <w:rsid w:val="1AED16E0"/>
    <w:rsid w:val="1AED4AC7"/>
    <w:rsid w:val="1AED5500"/>
    <w:rsid w:val="1AED7FE5"/>
    <w:rsid w:val="1AEF7A32"/>
    <w:rsid w:val="1AF05B67"/>
    <w:rsid w:val="1AF14BA5"/>
    <w:rsid w:val="1AF15D6C"/>
    <w:rsid w:val="1AF55883"/>
    <w:rsid w:val="1AF55BEE"/>
    <w:rsid w:val="1AF710BF"/>
    <w:rsid w:val="1AF74BC5"/>
    <w:rsid w:val="1AF80F74"/>
    <w:rsid w:val="1AF85CCF"/>
    <w:rsid w:val="1AFA3E71"/>
    <w:rsid w:val="1AFA4350"/>
    <w:rsid w:val="1AFB4437"/>
    <w:rsid w:val="1AFC3ED1"/>
    <w:rsid w:val="1AFD5984"/>
    <w:rsid w:val="1AFE7C0F"/>
    <w:rsid w:val="1AFF102C"/>
    <w:rsid w:val="1B0259A8"/>
    <w:rsid w:val="1B02626A"/>
    <w:rsid w:val="1B0376B3"/>
    <w:rsid w:val="1B044DCE"/>
    <w:rsid w:val="1B053868"/>
    <w:rsid w:val="1B061D26"/>
    <w:rsid w:val="1B071361"/>
    <w:rsid w:val="1B073CD6"/>
    <w:rsid w:val="1B083050"/>
    <w:rsid w:val="1B086A7D"/>
    <w:rsid w:val="1B0A058F"/>
    <w:rsid w:val="1B0A3F9D"/>
    <w:rsid w:val="1B0E686C"/>
    <w:rsid w:val="1B0F23E6"/>
    <w:rsid w:val="1B0F38B6"/>
    <w:rsid w:val="1B0F54A9"/>
    <w:rsid w:val="1B1162CE"/>
    <w:rsid w:val="1B117512"/>
    <w:rsid w:val="1B1360F0"/>
    <w:rsid w:val="1B143D2C"/>
    <w:rsid w:val="1B143DE8"/>
    <w:rsid w:val="1B146CC1"/>
    <w:rsid w:val="1B154C42"/>
    <w:rsid w:val="1B15793A"/>
    <w:rsid w:val="1B16317C"/>
    <w:rsid w:val="1B173C20"/>
    <w:rsid w:val="1B1845D9"/>
    <w:rsid w:val="1B193F53"/>
    <w:rsid w:val="1B19454A"/>
    <w:rsid w:val="1B1B77C0"/>
    <w:rsid w:val="1B1D653C"/>
    <w:rsid w:val="1B207918"/>
    <w:rsid w:val="1B212551"/>
    <w:rsid w:val="1B21638B"/>
    <w:rsid w:val="1B25092D"/>
    <w:rsid w:val="1B250E7F"/>
    <w:rsid w:val="1B2763FA"/>
    <w:rsid w:val="1B280209"/>
    <w:rsid w:val="1B2864CC"/>
    <w:rsid w:val="1B29795B"/>
    <w:rsid w:val="1B2D0300"/>
    <w:rsid w:val="1B2D05BB"/>
    <w:rsid w:val="1B2D65AD"/>
    <w:rsid w:val="1B2D7415"/>
    <w:rsid w:val="1B306351"/>
    <w:rsid w:val="1B307C68"/>
    <w:rsid w:val="1B3277D4"/>
    <w:rsid w:val="1B353E64"/>
    <w:rsid w:val="1B366D45"/>
    <w:rsid w:val="1B390F83"/>
    <w:rsid w:val="1B3A446B"/>
    <w:rsid w:val="1B3B30FD"/>
    <w:rsid w:val="1B3C70D7"/>
    <w:rsid w:val="1B3D36C9"/>
    <w:rsid w:val="1B3D4A67"/>
    <w:rsid w:val="1B3D6DC2"/>
    <w:rsid w:val="1B3F63A4"/>
    <w:rsid w:val="1B4343BF"/>
    <w:rsid w:val="1B434E26"/>
    <w:rsid w:val="1B4448DC"/>
    <w:rsid w:val="1B4514EA"/>
    <w:rsid w:val="1B45665B"/>
    <w:rsid w:val="1B4814AB"/>
    <w:rsid w:val="1B4850B7"/>
    <w:rsid w:val="1B49311F"/>
    <w:rsid w:val="1B493BEF"/>
    <w:rsid w:val="1B4A6F02"/>
    <w:rsid w:val="1B4B3B65"/>
    <w:rsid w:val="1B4C3B72"/>
    <w:rsid w:val="1B4C3F83"/>
    <w:rsid w:val="1B4E6DB8"/>
    <w:rsid w:val="1B4F5E54"/>
    <w:rsid w:val="1B505C07"/>
    <w:rsid w:val="1B511102"/>
    <w:rsid w:val="1B51500D"/>
    <w:rsid w:val="1B540E94"/>
    <w:rsid w:val="1B55602F"/>
    <w:rsid w:val="1B576104"/>
    <w:rsid w:val="1B5B1FBC"/>
    <w:rsid w:val="1B5C0D89"/>
    <w:rsid w:val="1B5C1775"/>
    <w:rsid w:val="1B5C39F3"/>
    <w:rsid w:val="1B5C4A54"/>
    <w:rsid w:val="1B5C7EC2"/>
    <w:rsid w:val="1B5D79C3"/>
    <w:rsid w:val="1B5E459E"/>
    <w:rsid w:val="1B5F1BAC"/>
    <w:rsid w:val="1B5F409B"/>
    <w:rsid w:val="1B6025AC"/>
    <w:rsid w:val="1B611BCB"/>
    <w:rsid w:val="1B616EAA"/>
    <w:rsid w:val="1B620E67"/>
    <w:rsid w:val="1B626DB1"/>
    <w:rsid w:val="1B652AB9"/>
    <w:rsid w:val="1B6557C4"/>
    <w:rsid w:val="1B65714F"/>
    <w:rsid w:val="1B664F20"/>
    <w:rsid w:val="1B671DE3"/>
    <w:rsid w:val="1B687384"/>
    <w:rsid w:val="1B691DDF"/>
    <w:rsid w:val="1B6A0605"/>
    <w:rsid w:val="1B6D0569"/>
    <w:rsid w:val="1B6D420E"/>
    <w:rsid w:val="1B6D6E32"/>
    <w:rsid w:val="1B6E5EE4"/>
    <w:rsid w:val="1B6F14A1"/>
    <w:rsid w:val="1B6F42A0"/>
    <w:rsid w:val="1B716939"/>
    <w:rsid w:val="1B72300A"/>
    <w:rsid w:val="1B7241DA"/>
    <w:rsid w:val="1B72676C"/>
    <w:rsid w:val="1B751678"/>
    <w:rsid w:val="1B753F82"/>
    <w:rsid w:val="1B7540EC"/>
    <w:rsid w:val="1B755DEF"/>
    <w:rsid w:val="1B770865"/>
    <w:rsid w:val="1B7722B5"/>
    <w:rsid w:val="1B783CB0"/>
    <w:rsid w:val="1B7D5453"/>
    <w:rsid w:val="1B7E2297"/>
    <w:rsid w:val="1B7F4509"/>
    <w:rsid w:val="1B806B75"/>
    <w:rsid w:val="1B8329CE"/>
    <w:rsid w:val="1B850BE6"/>
    <w:rsid w:val="1B8604CD"/>
    <w:rsid w:val="1B862EBB"/>
    <w:rsid w:val="1B8716E5"/>
    <w:rsid w:val="1B884121"/>
    <w:rsid w:val="1B890746"/>
    <w:rsid w:val="1B892F39"/>
    <w:rsid w:val="1B8938D1"/>
    <w:rsid w:val="1B8A29A2"/>
    <w:rsid w:val="1B8A498B"/>
    <w:rsid w:val="1B8A76FD"/>
    <w:rsid w:val="1B8B7E1B"/>
    <w:rsid w:val="1B8C29F6"/>
    <w:rsid w:val="1B8E0128"/>
    <w:rsid w:val="1B8E3CAC"/>
    <w:rsid w:val="1B8F78D7"/>
    <w:rsid w:val="1B902F4B"/>
    <w:rsid w:val="1B91633D"/>
    <w:rsid w:val="1B917E44"/>
    <w:rsid w:val="1B920F1D"/>
    <w:rsid w:val="1B94605E"/>
    <w:rsid w:val="1B9531E7"/>
    <w:rsid w:val="1B953277"/>
    <w:rsid w:val="1B977F62"/>
    <w:rsid w:val="1B9A1508"/>
    <w:rsid w:val="1B9B2739"/>
    <w:rsid w:val="1B9D51B6"/>
    <w:rsid w:val="1B9E3B17"/>
    <w:rsid w:val="1BA01FDB"/>
    <w:rsid w:val="1BA40C2E"/>
    <w:rsid w:val="1BA42E5F"/>
    <w:rsid w:val="1BA64130"/>
    <w:rsid w:val="1BA650F6"/>
    <w:rsid w:val="1BA65444"/>
    <w:rsid w:val="1BA66C2F"/>
    <w:rsid w:val="1BA7091C"/>
    <w:rsid w:val="1BA943DB"/>
    <w:rsid w:val="1BAA129A"/>
    <w:rsid w:val="1BAA1AEA"/>
    <w:rsid w:val="1BAA401C"/>
    <w:rsid w:val="1BAB08DA"/>
    <w:rsid w:val="1BAC066F"/>
    <w:rsid w:val="1BAD3FF5"/>
    <w:rsid w:val="1BAD7E8E"/>
    <w:rsid w:val="1BB05392"/>
    <w:rsid w:val="1BB068D1"/>
    <w:rsid w:val="1BB45989"/>
    <w:rsid w:val="1BB467D7"/>
    <w:rsid w:val="1BB567AD"/>
    <w:rsid w:val="1BB70B92"/>
    <w:rsid w:val="1BB735D0"/>
    <w:rsid w:val="1BB75113"/>
    <w:rsid w:val="1BB75B26"/>
    <w:rsid w:val="1BB8486A"/>
    <w:rsid w:val="1BB938E6"/>
    <w:rsid w:val="1BBA078C"/>
    <w:rsid w:val="1BBA0DC1"/>
    <w:rsid w:val="1BBC2ED0"/>
    <w:rsid w:val="1BBD1015"/>
    <w:rsid w:val="1BBD2FDF"/>
    <w:rsid w:val="1BC170DC"/>
    <w:rsid w:val="1BC243FC"/>
    <w:rsid w:val="1BC3065A"/>
    <w:rsid w:val="1BC40039"/>
    <w:rsid w:val="1BC41472"/>
    <w:rsid w:val="1BC46244"/>
    <w:rsid w:val="1BC70C02"/>
    <w:rsid w:val="1BC80AE5"/>
    <w:rsid w:val="1BC84F3B"/>
    <w:rsid w:val="1BC86EAA"/>
    <w:rsid w:val="1BC936B8"/>
    <w:rsid w:val="1BCB7BAF"/>
    <w:rsid w:val="1BCF63D5"/>
    <w:rsid w:val="1BCF7F9A"/>
    <w:rsid w:val="1BD01D8A"/>
    <w:rsid w:val="1BD04319"/>
    <w:rsid w:val="1BD06ADB"/>
    <w:rsid w:val="1BD20A6A"/>
    <w:rsid w:val="1BD26747"/>
    <w:rsid w:val="1BD30389"/>
    <w:rsid w:val="1BD32DE7"/>
    <w:rsid w:val="1BD43979"/>
    <w:rsid w:val="1BD514F2"/>
    <w:rsid w:val="1BD5196E"/>
    <w:rsid w:val="1BD81C68"/>
    <w:rsid w:val="1BD85239"/>
    <w:rsid w:val="1BDA10D6"/>
    <w:rsid w:val="1BDE35CE"/>
    <w:rsid w:val="1BDE558A"/>
    <w:rsid w:val="1BDF0AC0"/>
    <w:rsid w:val="1BDF38BA"/>
    <w:rsid w:val="1BE3124B"/>
    <w:rsid w:val="1BE34F34"/>
    <w:rsid w:val="1BE473D3"/>
    <w:rsid w:val="1BE50CA6"/>
    <w:rsid w:val="1BE546A1"/>
    <w:rsid w:val="1BE553E9"/>
    <w:rsid w:val="1BE773E8"/>
    <w:rsid w:val="1BE803AF"/>
    <w:rsid w:val="1BE8238B"/>
    <w:rsid w:val="1BE85C5E"/>
    <w:rsid w:val="1BE86007"/>
    <w:rsid w:val="1BEA2EF8"/>
    <w:rsid w:val="1BEA6DD4"/>
    <w:rsid w:val="1BEB0A48"/>
    <w:rsid w:val="1BEB16A2"/>
    <w:rsid w:val="1BEB1E96"/>
    <w:rsid w:val="1BED2B59"/>
    <w:rsid w:val="1BEE0123"/>
    <w:rsid w:val="1BEE297C"/>
    <w:rsid w:val="1BEE46CB"/>
    <w:rsid w:val="1BF134EA"/>
    <w:rsid w:val="1BF74A47"/>
    <w:rsid w:val="1BF91601"/>
    <w:rsid w:val="1BF93327"/>
    <w:rsid w:val="1BFC517B"/>
    <w:rsid w:val="1BFC788D"/>
    <w:rsid w:val="1BFD059F"/>
    <w:rsid w:val="1BFD13C5"/>
    <w:rsid w:val="1BFE2E09"/>
    <w:rsid w:val="1BFE383D"/>
    <w:rsid w:val="1C0107FE"/>
    <w:rsid w:val="1C036BA8"/>
    <w:rsid w:val="1C0440DD"/>
    <w:rsid w:val="1C050F36"/>
    <w:rsid w:val="1C057132"/>
    <w:rsid w:val="1C0726A8"/>
    <w:rsid w:val="1C084817"/>
    <w:rsid w:val="1C091CE7"/>
    <w:rsid w:val="1C0A67DC"/>
    <w:rsid w:val="1C0A762C"/>
    <w:rsid w:val="1C0B17A3"/>
    <w:rsid w:val="1C0C0066"/>
    <w:rsid w:val="1C0C163D"/>
    <w:rsid w:val="1C0D37B1"/>
    <w:rsid w:val="1C0D5F21"/>
    <w:rsid w:val="1C0E3EBB"/>
    <w:rsid w:val="1C107F44"/>
    <w:rsid w:val="1C11115D"/>
    <w:rsid w:val="1C124F19"/>
    <w:rsid w:val="1C131B75"/>
    <w:rsid w:val="1C1371CB"/>
    <w:rsid w:val="1C142AFE"/>
    <w:rsid w:val="1C1533F3"/>
    <w:rsid w:val="1C160B2D"/>
    <w:rsid w:val="1C165348"/>
    <w:rsid w:val="1C173522"/>
    <w:rsid w:val="1C174E36"/>
    <w:rsid w:val="1C17721C"/>
    <w:rsid w:val="1C1A5D4D"/>
    <w:rsid w:val="1C1C5753"/>
    <w:rsid w:val="1C1D1560"/>
    <w:rsid w:val="1C1E536E"/>
    <w:rsid w:val="1C2058E5"/>
    <w:rsid w:val="1C21038F"/>
    <w:rsid w:val="1C216B33"/>
    <w:rsid w:val="1C230C58"/>
    <w:rsid w:val="1C242112"/>
    <w:rsid w:val="1C245A31"/>
    <w:rsid w:val="1C275AA9"/>
    <w:rsid w:val="1C2778F2"/>
    <w:rsid w:val="1C284A9A"/>
    <w:rsid w:val="1C294F9A"/>
    <w:rsid w:val="1C2952F9"/>
    <w:rsid w:val="1C2A0961"/>
    <w:rsid w:val="1C2E4CBD"/>
    <w:rsid w:val="1C2F55BE"/>
    <w:rsid w:val="1C301F8A"/>
    <w:rsid w:val="1C304DFF"/>
    <w:rsid w:val="1C32086D"/>
    <w:rsid w:val="1C3518B3"/>
    <w:rsid w:val="1C353B79"/>
    <w:rsid w:val="1C371826"/>
    <w:rsid w:val="1C386089"/>
    <w:rsid w:val="1C393D29"/>
    <w:rsid w:val="1C3A1B5D"/>
    <w:rsid w:val="1C3A3525"/>
    <w:rsid w:val="1C3B2359"/>
    <w:rsid w:val="1C3B334A"/>
    <w:rsid w:val="1C3C2AE5"/>
    <w:rsid w:val="1C3C4328"/>
    <w:rsid w:val="1C3D00E9"/>
    <w:rsid w:val="1C3E464C"/>
    <w:rsid w:val="1C3E6AA1"/>
    <w:rsid w:val="1C3E734D"/>
    <w:rsid w:val="1C3F4017"/>
    <w:rsid w:val="1C3F48FC"/>
    <w:rsid w:val="1C3F566B"/>
    <w:rsid w:val="1C400BA6"/>
    <w:rsid w:val="1C4110E1"/>
    <w:rsid w:val="1C4147D3"/>
    <w:rsid w:val="1C415C58"/>
    <w:rsid w:val="1C432E3F"/>
    <w:rsid w:val="1C435762"/>
    <w:rsid w:val="1C477DF0"/>
    <w:rsid w:val="1C481F6F"/>
    <w:rsid w:val="1C491F7F"/>
    <w:rsid w:val="1C497B29"/>
    <w:rsid w:val="1C4B5BC4"/>
    <w:rsid w:val="1C4B6E08"/>
    <w:rsid w:val="1C4C084E"/>
    <w:rsid w:val="1C4C438D"/>
    <w:rsid w:val="1C4D352C"/>
    <w:rsid w:val="1C4D511A"/>
    <w:rsid w:val="1C4E7A02"/>
    <w:rsid w:val="1C4F29DF"/>
    <w:rsid w:val="1C4F616F"/>
    <w:rsid w:val="1C5026B7"/>
    <w:rsid w:val="1C5027EB"/>
    <w:rsid w:val="1C51281F"/>
    <w:rsid w:val="1C5129E0"/>
    <w:rsid w:val="1C5143C9"/>
    <w:rsid w:val="1C515BF5"/>
    <w:rsid w:val="1C5171F5"/>
    <w:rsid w:val="1C523B21"/>
    <w:rsid w:val="1C5352DE"/>
    <w:rsid w:val="1C543D2E"/>
    <w:rsid w:val="1C5444B4"/>
    <w:rsid w:val="1C5659F6"/>
    <w:rsid w:val="1C5C1340"/>
    <w:rsid w:val="1C5C5E9D"/>
    <w:rsid w:val="1C5E1C98"/>
    <w:rsid w:val="1C5F3D37"/>
    <w:rsid w:val="1C613CB7"/>
    <w:rsid w:val="1C615C40"/>
    <w:rsid w:val="1C646950"/>
    <w:rsid w:val="1C655F88"/>
    <w:rsid w:val="1C6830AA"/>
    <w:rsid w:val="1C684292"/>
    <w:rsid w:val="1C6B775F"/>
    <w:rsid w:val="1C6D12E8"/>
    <w:rsid w:val="1C705917"/>
    <w:rsid w:val="1C71443E"/>
    <w:rsid w:val="1C733FB1"/>
    <w:rsid w:val="1C737B2C"/>
    <w:rsid w:val="1C7664FC"/>
    <w:rsid w:val="1C7672C2"/>
    <w:rsid w:val="1C794B76"/>
    <w:rsid w:val="1C7A6A03"/>
    <w:rsid w:val="1C7A7F03"/>
    <w:rsid w:val="1C7D6842"/>
    <w:rsid w:val="1C7F63DF"/>
    <w:rsid w:val="1C7F6F3F"/>
    <w:rsid w:val="1C802C78"/>
    <w:rsid w:val="1C8102BE"/>
    <w:rsid w:val="1C831C19"/>
    <w:rsid w:val="1C837CDE"/>
    <w:rsid w:val="1C86611D"/>
    <w:rsid w:val="1C86619F"/>
    <w:rsid w:val="1C8663B8"/>
    <w:rsid w:val="1C885A51"/>
    <w:rsid w:val="1C8B3FE5"/>
    <w:rsid w:val="1C8B6F84"/>
    <w:rsid w:val="1C8C5A3C"/>
    <w:rsid w:val="1C8E090E"/>
    <w:rsid w:val="1C9052EA"/>
    <w:rsid w:val="1C9114FD"/>
    <w:rsid w:val="1C924616"/>
    <w:rsid w:val="1C926E84"/>
    <w:rsid w:val="1C947BBE"/>
    <w:rsid w:val="1C95383F"/>
    <w:rsid w:val="1C957B97"/>
    <w:rsid w:val="1C960D2D"/>
    <w:rsid w:val="1C9812F5"/>
    <w:rsid w:val="1C982820"/>
    <w:rsid w:val="1C98595F"/>
    <w:rsid w:val="1C9A0ACC"/>
    <w:rsid w:val="1C9C2682"/>
    <w:rsid w:val="1C9C2893"/>
    <w:rsid w:val="1C9C526C"/>
    <w:rsid w:val="1C9D37E6"/>
    <w:rsid w:val="1C9E6434"/>
    <w:rsid w:val="1C9F0EA3"/>
    <w:rsid w:val="1C9F7A43"/>
    <w:rsid w:val="1CA05D77"/>
    <w:rsid w:val="1CA666D4"/>
    <w:rsid w:val="1CA72EDA"/>
    <w:rsid w:val="1CA816CB"/>
    <w:rsid w:val="1CA85436"/>
    <w:rsid w:val="1CA91137"/>
    <w:rsid w:val="1CA91ACB"/>
    <w:rsid w:val="1CAA40FE"/>
    <w:rsid w:val="1CAA7D88"/>
    <w:rsid w:val="1CAB52F5"/>
    <w:rsid w:val="1CAC344F"/>
    <w:rsid w:val="1CAE34B7"/>
    <w:rsid w:val="1CAE5A6F"/>
    <w:rsid w:val="1CB058D0"/>
    <w:rsid w:val="1CB150C0"/>
    <w:rsid w:val="1CB15E82"/>
    <w:rsid w:val="1CB35A25"/>
    <w:rsid w:val="1CB563EA"/>
    <w:rsid w:val="1CB62E17"/>
    <w:rsid w:val="1CBA6ED7"/>
    <w:rsid w:val="1CBB1DD5"/>
    <w:rsid w:val="1CBD4ED8"/>
    <w:rsid w:val="1CBD503F"/>
    <w:rsid w:val="1CBE2299"/>
    <w:rsid w:val="1CBE56DC"/>
    <w:rsid w:val="1CC0772B"/>
    <w:rsid w:val="1CC154B7"/>
    <w:rsid w:val="1CC54508"/>
    <w:rsid w:val="1CC57066"/>
    <w:rsid w:val="1CC60B44"/>
    <w:rsid w:val="1CC674D2"/>
    <w:rsid w:val="1CC75A48"/>
    <w:rsid w:val="1CC945BA"/>
    <w:rsid w:val="1CC96649"/>
    <w:rsid w:val="1CCA34D5"/>
    <w:rsid w:val="1CCC79BC"/>
    <w:rsid w:val="1CCD3312"/>
    <w:rsid w:val="1CCF3B32"/>
    <w:rsid w:val="1CCF49C2"/>
    <w:rsid w:val="1CD02FB6"/>
    <w:rsid w:val="1CD0475F"/>
    <w:rsid w:val="1CD12D54"/>
    <w:rsid w:val="1CD35207"/>
    <w:rsid w:val="1CD421DA"/>
    <w:rsid w:val="1CD43887"/>
    <w:rsid w:val="1CD472BA"/>
    <w:rsid w:val="1CD50694"/>
    <w:rsid w:val="1CD5375A"/>
    <w:rsid w:val="1CD56E56"/>
    <w:rsid w:val="1CD61305"/>
    <w:rsid w:val="1CD63E08"/>
    <w:rsid w:val="1CD77058"/>
    <w:rsid w:val="1CDD10D2"/>
    <w:rsid w:val="1CDF7707"/>
    <w:rsid w:val="1CE00B33"/>
    <w:rsid w:val="1CE06B32"/>
    <w:rsid w:val="1CE124B8"/>
    <w:rsid w:val="1CE23F45"/>
    <w:rsid w:val="1CE32F32"/>
    <w:rsid w:val="1CE5126C"/>
    <w:rsid w:val="1CE564CA"/>
    <w:rsid w:val="1CE6284C"/>
    <w:rsid w:val="1CE66AEF"/>
    <w:rsid w:val="1CE72A67"/>
    <w:rsid w:val="1CE741D3"/>
    <w:rsid w:val="1CE84FCB"/>
    <w:rsid w:val="1CE90262"/>
    <w:rsid w:val="1CE92469"/>
    <w:rsid w:val="1CE92F2F"/>
    <w:rsid w:val="1CE96139"/>
    <w:rsid w:val="1CEA379B"/>
    <w:rsid w:val="1CEB42DF"/>
    <w:rsid w:val="1CEC1ADA"/>
    <w:rsid w:val="1CED5E25"/>
    <w:rsid w:val="1CEE11C9"/>
    <w:rsid w:val="1CEE487C"/>
    <w:rsid w:val="1CF0188A"/>
    <w:rsid w:val="1CF20960"/>
    <w:rsid w:val="1CF2687C"/>
    <w:rsid w:val="1CF2704F"/>
    <w:rsid w:val="1CF30D33"/>
    <w:rsid w:val="1CF32A3D"/>
    <w:rsid w:val="1CF705DE"/>
    <w:rsid w:val="1CF77CB5"/>
    <w:rsid w:val="1CF8079E"/>
    <w:rsid w:val="1CF82D87"/>
    <w:rsid w:val="1CF855BE"/>
    <w:rsid w:val="1CF87B41"/>
    <w:rsid w:val="1CFB53EA"/>
    <w:rsid w:val="1CFC644A"/>
    <w:rsid w:val="1CFD216D"/>
    <w:rsid w:val="1CFE6DD1"/>
    <w:rsid w:val="1D004CBF"/>
    <w:rsid w:val="1D031F07"/>
    <w:rsid w:val="1D0357F7"/>
    <w:rsid w:val="1D045E3B"/>
    <w:rsid w:val="1D0544BE"/>
    <w:rsid w:val="1D06438E"/>
    <w:rsid w:val="1D065D66"/>
    <w:rsid w:val="1D075A0E"/>
    <w:rsid w:val="1D097DA2"/>
    <w:rsid w:val="1D0B2FC3"/>
    <w:rsid w:val="1D0C495A"/>
    <w:rsid w:val="1D0D14C2"/>
    <w:rsid w:val="1D0E6C1E"/>
    <w:rsid w:val="1D0F1381"/>
    <w:rsid w:val="1D0F4EF4"/>
    <w:rsid w:val="1D0F587D"/>
    <w:rsid w:val="1D110605"/>
    <w:rsid w:val="1D111D5D"/>
    <w:rsid w:val="1D156228"/>
    <w:rsid w:val="1D18160A"/>
    <w:rsid w:val="1D18342F"/>
    <w:rsid w:val="1D18360F"/>
    <w:rsid w:val="1D1973D2"/>
    <w:rsid w:val="1D1A40B2"/>
    <w:rsid w:val="1D1F632C"/>
    <w:rsid w:val="1D2028EC"/>
    <w:rsid w:val="1D203842"/>
    <w:rsid w:val="1D2165DD"/>
    <w:rsid w:val="1D232358"/>
    <w:rsid w:val="1D232A85"/>
    <w:rsid w:val="1D233132"/>
    <w:rsid w:val="1D240FD9"/>
    <w:rsid w:val="1D2515DF"/>
    <w:rsid w:val="1D25767F"/>
    <w:rsid w:val="1D2607D2"/>
    <w:rsid w:val="1D263EBE"/>
    <w:rsid w:val="1D283684"/>
    <w:rsid w:val="1D2A2E40"/>
    <w:rsid w:val="1D2A5B5A"/>
    <w:rsid w:val="1D2A635D"/>
    <w:rsid w:val="1D2B0428"/>
    <w:rsid w:val="1D2E2E65"/>
    <w:rsid w:val="1D2F124C"/>
    <w:rsid w:val="1D322E67"/>
    <w:rsid w:val="1D340CA5"/>
    <w:rsid w:val="1D382AD6"/>
    <w:rsid w:val="1D394BF0"/>
    <w:rsid w:val="1D3A1014"/>
    <w:rsid w:val="1D3D4DFB"/>
    <w:rsid w:val="1D3E34D0"/>
    <w:rsid w:val="1D3F22D5"/>
    <w:rsid w:val="1D3F3B56"/>
    <w:rsid w:val="1D3F3F60"/>
    <w:rsid w:val="1D406ACE"/>
    <w:rsid w:val="1D412038"/>
    <w:rsid w:val="1D4241F6"/>
    <w:rsid w:val="1D427DD8"/>
    <w:rsid w:val="1D4334C6"/>
    <w:rsid w:val="1D434EEF"/>
    <w:rsid w:val="1D437568"/>
    <w:rsid w:val="1D443253"/>
    <w:rsid w:val="1D452B43"/>
    <w:rsid w:val="1D4659D3"/>
    <w:rsid w:val="1D471A3D"/>
    <w:rsid w:val="1D475BF6"/>
    <w:rsid w:val="1D49080F"/>
    <w:rsid w:val="1D493256"/>
    <w:rsid w:val="1D493777"/>
    <w:rsid w:val="1D4B0236"/>
    <w:rsid w:val="1D4B02F4"/>
    <w:rsid w:val="1D4B1B54"/>
    <w:rsid w:val="1D4C2D0A"/>
    <w:rsid w:val="1D4E2E53"/>
    <w:rsid w:val="1D4F0BE5"/>
    <w:rsid w:val="1D5029CB"/>
    <w:rsid w:val="1D511EE1"/>
    <w:rsid w:val="1D513BCB"/>
    <w:rsid w:val="1D517617"/>
    <w:rsid w:val="1D557067"/>
    <w:rsid w:val="1D572EE7"/>
    <w:rsid w:val="1D575DE9"/>
    <w:rsid w:val="1D576945"/>
    <w:rsid w:val="1D597A46"/>
    <w:rsid w:val="1D5A1BDD"/>
    <w:rsid w:val="1D5A4A36"/>
    <w:rsid w:val="1D5B7610"/>
    <w:rsid w:val="1D5C122E"/>
    <w:rsid w:val="1D5D2F27"/>
    <w:rsid w:val="1D5F346D"/>
    <w:rsid w:val="1D5F3899"/>
    <w:rsid w:val="1D60318F"/>
    <w:rsid w:val="1D62223A"/>
    <w:rsid w:val="1D631693"/>
    <w:rsid w:val="1D631BC5"/>
    <w:rsid w:val="1D6358E0"/>
    <w:rsid w:val="1D66286E"/>
    <w:rsid w:val="1D6746D3"/>
    <w:rsid w:val="1D6772D6"/>
    <w:rsid w:val="1D683490"/>
    <w:rsid w:val="1D6A0362"/>
    <w:rsid w:val="1D6A2C0F"/>
    <w:rsid w:val="1D6D38F5"/>
    <w:rsid w:val="1D6E4A77"/>
    <w:rsid w:val="1D6F3175"/>
    <w:rsid w:val="1D710128"/>
    <w:rsid w:val="1D71611C"/>
    <w:rsid w:val="1D71620F"/>
    <w:rsid w:val="1D7712D4"/>
    <w:rsid w:val="1D7727BF"/>
    <w:rsid w:val="1D777C33"/>
    <w:rsid w:val="1D784EE2"/>
    <w:rsid w:val="1D7904A1"/>
    <w:rsid w:val="1D7A489F"/>
    <w:rsid w:val="1D7C0485"/>
    <w:rsid w:val="1D7C1BAC"/>
    <w:rsid w:val="1D7C68C8"/>
    <w:rsid w:val="1D7E293B"/>
    <w:rsid w:val="1D811424"/>
    <w:rsid w:val="1D827ECF"/>
    <w:rsid w:val="1D83301B"/>
    <w:rsid w:val="1D875F1E"/>
    <w:rsid w:val="1D880D17"/>
    <w:rsid w:val="1D89124B"/>
    <w:rsid w:val="1D892A0B"/>
    <w:rsid w:val="1D8A3A6F"/>
    <w:rsid w:val="1D8A79EC"/>
    <w:rsid w:val="1D8C1323"/>
    <w:rsid w:val="1D8C19C7"/>
    <w:rsid w:val="1D8D0F24"/>
    <w:rsid w:val="1D8D5A45"/>
    <w:rsid w:val="1D8D755F"/>
    <w:rsid w:val="1D8F39CD"/>
    <w:rsid w:val="1D905FC6"/>
    <w:rsid w:val="1D911688"/>
    <w:rsid w:val="1D913CFF"/>
    <w:rsid w:val="1D914065"/>
    <w:rsid w:val="1D941107"/>
    <w:rsid w:val="1D9532FF"/>
    <w:rsid w:val="1D955739"/>
    <w:rsid w:val="1D960036"/>
    <w:rsid w:val="1D9617D9"/>
    <w:rsid w:val="1D9649E7"/>
    <w:rsid w:val="1D965862"/>
    <w:rsid w:val="1D980644"/>
    <w:rsid w:val="1D987B2D"/>
    <w:rsid w:val="1D9A576D"/>
    <w:rsid w:val="1D9C79ED"/>
    <w:rsid w:val="1D9D3BF3"/>
    <w:rsid w:val="1D9E1E06"/>
    <w:rsid w:val="1D9E4D57"/>
    <w:rsid w:val="1D9E7C94"/>
    <w:rsid w:val="1DA24B03"/>
    <w:rsid w:val="1DA24BE0"/>
    <w:rsid w:val="1DA2574A"/>
    <w:rsid w:val="1DA360A6"/>
    <w:rsid w:val="1DA37143"/>
    <w:rsid w:val="1DA40652"/>
    <w:rsid w:val="1DA53115"/>
    <w:rsid w:val="1DA5765E"/>
    <w:rsid w:val="1DA63B65"/>
    <w:rsid w:val="1DA90D61"/>
    <w:rsid w:val="1DA96334"/>
    <w:rsid w:val="1DAA1316"/>
    <w:rsid w:val="1DAA6761"/>
    <w:rsid w:val="1DAA7776"/>
    <w:rsid w:val="1DAB15B8"/>
    <w:rsid w:val="1DAE3FC8"/>
    <w:rsid w:val="1DAE654D"/>
    <w:rsid w:val="1DAF7537"/>
    <w:rsid w:val="1DB06AB4"/>
    <w:rsid w:val="1DB138A6"/>
    <w:rsid w:val="1DB15C1B"/>
    <w:rsid w:val="1DB15F83"/>
    <w:rsid w:val="1DB31C74"/>
    <w:rsid w:val="1DB409B6"/>
    <w:rsid w:val="1DB579D6"/>
    <w:rsid w:val="1DB65FE0"/>
    <w:rsid w:val="1DB7432E"/>
    <w:rsid w:val="1DB82178"/>
    <w:rsid w:val="1DB87C19"/>
    <w:rsid w:val="1DB87F4B"/>
    <w:rsid w:val="1DBA5F5E"/>
    <w:rsid w:val="1DBB45DB"/>
    <w:rsid w:val="1DBB6239"/>
    <w:rsid w:val="1DBD2CA0"/>
    <w:rsid w:val="1DBF47CE"/>
    <w:rsid w:val="1DC178CF"/>
    <w:rsid w:val="1DC3672E"/>
    <w:rsid w:val="1DC4467E"/>
    <w:rsid w:val="1DC45532"/>
    <w:rsid w:val="1DC56557"/>
    <w:rsid w:val="1DC70145"/>
    <w:rsid w:val="1DC80849"/>
    <w:rsid w:val="1DC943D0"/>
    <w:rsid w:val="1DCB2A11"/>
    <w:rsid w:val="1DCB7E3B"/>
    <w:rsid w:val="1DCC1CDC"/>
    <w:rsid w:val="1DCD57B5"/>
    <w:rsid w:val="1DCD6CEE"/>
    <w:rsid w:val="1DCE17B0"/>
    <w:rsid w:val="1DCE2962"/>
    <w:rsid w:val="1DCE470D"/>
    <w:rsid w:val="1DCE5582"/>
    <w:rsid w:val="1DCF27AC"/>
    <w:rsid w:val="1DD0742F"/>
    <w:rsid w:val="1DD14957"/>
    <w:rsid w:val="1DD2053D"/>
    <w:rsid w:val="1DD44379"/>
    <w:rsid w:val="1DD464EF"/>
    <w:rsid w:val="1DD659FE"/>
    <w:rsid w:val="1DD819D7"/>
    <w:rsid w:val="1DD87D8D"/>
    <w:rsid w:val="1DD95ADA"/>
    <w:rsid w:val="1DDA1AD9"/>
    <w:rsid w:val="1DDA1B43"/>
    <w:rsid w:val="1DDA35C1"/>
    <w:rsid w:val="1DDB369B"/>
    <w:rsid w:val="1DDB707E"/>
    <w:rsid w:val="1DDC07DC"/>
    <w:rsid w:val="1DDD1A5C"/>
    <w:rsid w:val="1DDD6EBC"/>
    <w:rsid w:val="1DDF22C7"/>
    <w:rsid w:val="1DDF68DE"/>
    <w:rsid w:val="1DDF73C6"/>
    <w:rsid w:val="1DE055A9"/>
    <w:rsid w:val="1DE071D6"/>
    <w:rsid w:val="1DE21ACC"/>
    <w:rsid w:val="1DE23A84"/>
    <w:rsid w:val="1DE32025"/>
    <w:rsid w:val="1DE43FD4"/>
    <w:rsid w:val="1DE5342D"/>
    <w:rsid w:val="1DE5532F"/>
    <w:rsid w:val="1DE55B52"/>
    <w:rsid w:val="1DE5631E"/>
    <w:rsid w:val="1DE57992"/>
    <w:rsid w:val="1DE7000B"/>
    <w:rsid w:val="1DE93B34"/>
    <w:rsid w:val="1DEB2033"/>
    <w:rsid w:val="1DEB3008"/>
    <w:rsid w:val="1DEE4E32"/>
    <w:rsid w:val="1DEF338E"/>
    <w:rsid w:val="1DEF7AD3"/>
    <w:rsid w:val="1DF062AB"/>
    <w:rsid w:val="1DF07195"/>
    <w:rsid w:val="1DF16E25"/>
    <w:rsid w:val="1DF33706"/>
    <w:rsid w:val="1DF952CF"/>
    <w:rsid w:val="1DF96EE8"/>
    <w:rsid w:val="1DF9785F"/>
    <w:rsid w:val="1DFB076A"/>
    <w:rsid w:val="1DFE5D6F"/>
    <w:rsid w:val="1DFF6C56"/>
    <w:rsid w:val="1E006FCF"/>
    <w:rsid w:val="1E015FA6"/>
    <w:rsid w:val="1E04175F"/>
    <w:rsid w:val="1E042C41"/>
    <w:rsid w:val="1E0666FD"/>
    <w:rsid w:val="1E075067"/>
    <w:rsid w:val="1E083436"/>
    <w:rsid w:val="1E0A2264"/>
    <w:rsid w:val="1E0A4DCB"/>
    <w:rsid w:val="1E0E2DD2"/>
    <w:rsid w:val="1E1001D7"/>
    <w:rsid w:val="1E10203F"/>
    <w:rsid w:val="1E1048B0"/>
    <w:rsid w:val="1E111D07"/>
    <w:rsid w:val="1E122807"/>
    <w:rsid w:val="1E13734D"/>
    <w:rsid w:val="1E195153"/>
    <w:rsid w:val="1E196D71"/>
    <w:rsid w:val="1E1A4649"/>
    <w:rsid w:val="1E1B2AE4"/>
    <w:rsid w:val="1E1C30A0"/>
    <w:rsid w:val="1E1F1D34"/>
    <w:rsid w:val="1E1F5886"/>
    <w:rsid w:val="1E1F6800"/>
    <w:rsid w:val="1E201D75"/>
    <w:rsid w:val="1E207467"/>
    <w:rsid w:val="1E212CFA"/>
    <w:rsid w:val="1E216C56"/>
    <w:rsid w:val="1E2308BC"/>
    <w:rsid w:val="1E2334FA"/>
    <w:rsid w:val="1E246BBB"/>
    <w:rsid w:val="1E2633B6"/>
    <w:rsid w:val="1E2709DB"/>
    <w:rsid w:val="1E271443"/>
    <w:rsid w:val="1E2727E6"/>
    <w:rsid w:val="1E274B7B"/>
    <w:rsid w:val="1E2960CA"/>
    <w:rsid w:val="1E2A3126"/>
    <w:rsid w:val="1E2A7A6B"/>
    <w:rsid w:val="1E2D3C28"/>
    <w:rsid w:val="1E2D56F8"/>
    <w:rsid w:val="1E2E54E9"/>
    <w:rsid w:val="1E300B10"/>
    <w:rsid w:val="1E303F31"/>
    <w:rsid w:val="1E31336B"/>
    <w:rsid w:val="1E326CF0"/>
    <w:rsid w:val="1E33670C"/>
    <w:rsid w:val="1E33680F"/>
    <w:rsid w:val="1E343F07"/>
    <w:rsid w:val="1E345B47"/>
    <w:rsid w:val="1E356EA8"/>
    <w:rsid w:val="1E3648A6"/>
    <w:rsid w:val="1E372AB7"/>
    <w:rsid w:val="1E382CD3"/>
    <w:rsid w:val="1E3A0256"/>
    <w:rsid w:val="1E3A7591"/>
    <w:rsid w:val="1E3B5BBE"/>
    <w:rsid w:val="1E3C6C18"/>
    <w:rsid w:val="1E3F4D39"/>
    <w:rsid w:val="1E3F72B6"/>
    <w:rsid w:val="1E413D8D"/>
    <w:rsid w:val="1E42074E"/>
    <w:rsid w:val="1E44419A"/>
    <w:rsid w:val="1E451DC2"/>
    <w:rsid w:val="1E460DAA"/>
    <w:rsid w:val="1E47244B"/>
    <w:rsid w:val="1E4A1DEA"/>
    <w:rsid w:val="1E4B3EF7"/>
    <w:rsid w:val="1E4C0CED"/>
    <w:rsid w:val="1E504541"/>
    <w:rsid w:val="1E5120A1"/>
    <w:rsid w:val="1E5145CB"/>
    <w:rsid w:val="1E514FDA"/>
    <w:rsid w:val="1E515AD6"/>
    <w:rsid w:val="1E524D3B"/>
    <w:rsid w:val="1E5303DD"/>
    <w:rsid w:val="1E550D41"/>
    <w:rsid w:val="1E555CF4"/>
    <w:rsid w:val="1E575907"/>
    <w:rsid w:val="1E577EB4"/>
    <w:rsid w:val="1E5912EC"/>
    <w:rsid w:val="1E592C1E"/>
    <w:rsid w:val="1E593EA3"/>
    <w:rsid w:val="1E5A5991"/>
    <w:rsid w:val="1E5B4B19"/>
    <w:rsid w:val="1E5C0CC6"/>
    <w:rsid w:val="1E5C5EB5"/>
    <w:rsid w:val="1E5C6366"/>
    <w:rsid w:val="1E5E6E96"/>
    <w:rsid w:val="1E5F7081"/>
    <w:rsid w:val="1E62445A"/>
    <w:rsid w:val="1E6435E7"/>
    <w:rsid w:val="1E647376"/>
    <w:rsid w:val="1E665AB8"/>
    <w:rsid w:val="1E6701F0"/>
    <w:rsid w:val="1E6823A4"/>
    <w:rsid w:val="1E682C99"/>
    <w:rsid w:val="1E6A0018"/>
    <w:rsid w:val="1E6A6AFD"/>
    <w:rsid w:val="1E6B3101"/>
    <w:rsid w:val="1E6C6DC7"/>
    <w:rsid w:val="1E6E2E73"/>
    <w:rsid w:val="1E6E4CE7"/>
    <w:rsid w:val="1E6F336A"/>
    <w:rsid w:val="1E6F62D6"/>
    <w:rsid w:val="1E713253"/>
    <w:rsid w:val="1E724806"/>
    <w:rsid w:val="1E7418ED"/>
    <w:rsid w:val="1E7437DA"/>
    <w:rsid w:val="1E744F8E"/>
    <w:rsid w:val="1E764C92"/>
    <w:rsid w:val="1E766780"/>
    <w:rsid w:val="1E772A65"/>
    <w:rsid w:val="1E786911"/>
    <w:rsid w:val="1E7A4BB8"/>
    <w:rsid w:val="1E7B0283"/>
    <w:rsid w:val="1E7B6CB4"/>
    <w:rsid w:val="1E7C2AB8"/>
    <w:rsid w:val="1E812A6C"/>
    <w:rsid w:val="1E8322FE"/>
    <w:rsid w:val="1E840905"/>
    <w:rsid w:val="1E8519DB"/>
    <w:rsid w:val="1E870C25"/>
    <w:rsid w:val="1E8710AF"/>
    <w:rsid w:val="1E8866ED"/>
    <w:rsid w:val="1E8A177E"/>
    <w:rsid w:val="1E8A79F4"/>
    <w:rsid w:val="1E8B562C"/>
    <w:rsid w:val="1E8D096F"/>
    <w:rsid w:val="1E905392"/>
    <w:rsid w:val="1E91339E"/>
    <w:rsid w:val="1E9139F0"/>
    <w:rsid w:val="1E9149FC"/>
    <w:rsid w:val="1E916A28"/>
    <w:rsid w:val="1E92221C"/>
    <w:rsid w:val="1E93346D"/>
    <w:rsid w:val="1E9437F7"/>
    <w:rsid w:val="1E950DC0"/>
    <w:rsid w:val="1E954F69"/>
    <w:rsid w:val="1E954F6A"/>
    <w:rsid w:val="1E971016"/>
    <w:rsid w:val="1E982BC7"/>
    <w:rsid w:val="1E993550"/>
    <w:rsid w:val="1E9B7D37"/>
    <w:rsid w:val="1E9C3231"/>
    <w:rsid w:val="1E9D6BBA"/>
    <w:rsid w:val="1E9E2365"/>
    <w:rsid w:val="1E9F680D"/>
    <w:rsid w:val="1EA004DD"/>
    <w:rsid w:val="1EA07328"/>
    <w:rsid w:val="1EA262A5"/>
    <w:rsid w:val="1EA302C5"/>
    <w:rsid w:val="1EA30ADB"/>
    <w:rsid w:val="1EA54601"/>
    <w:rsid w:val="1EA551AC"/>
    <w:rsid w:val="1EA840DC"/>
    <w:rsid w:val="1EAA1592"/>
    <w:rsid w:val="1EAB31DB"/>
    <w:rsid w:val="1EAB5E86"/>
    <w:rsid w:val="1EAB632B"/>
    <w:rsid w:val="1EAC18CF"/>
    <w:rsid w:val="1EAC5E44"/>
    <w:rsid w:val="1EAD7FBA"/>
    <w:rsid w:val="1EAF44D2"/>
    <w:rsid w:val="1EAF4808"/>
    <w:rsid w:val="1EB006B6"/>
    <w:rsid w:val="1EB219C0"/>
    <w:rsid w:val="1EB22D7A"/>
    <w:rsid w:val="1EB63892"/>
    <w:rsid w:val="1EB713FF"/>
    <w:rsid w:val="1EB8378C"/>
    <w:rsid w:val="1EBB00B3"/>
    <w:rsid w:val="1EBB6178"/>
    <w:rsid w:val="1EBC5102"/>
    <w:rsid w:val="1EBE07B7"/>
    <w:rsid w:val="1EBF7E57"/>
    <w:rsid w:val="1EBF7F83"/>
    <w:rsid w:val="1EC20488"/>
    <w:rsid w:val="1EC35B59"/>
    <w:rsid w:val="1EC52367"/>
    <w:rsid w:val="1EC72A97"/>
    <w:rsid w:val="1EC733B3"/>
    <w:rsid w:val="1EC73D7F"/>
    <w:rsid w:val="1EC8755E"/>
    <w:rsid w:val="1EC87AEB"/>
    <w:rsid w:val="1EC964DB"/>
    <w:rsid w:val="1EC964E3"/>
    <w:rsid w:val="1ECA0DD2"/>
    <w:rsid w:val="1ECA1318"/>
    <w:rsid w:val="1ECE0A72"/>
    <w:rsid w:val="1ED00C73"/>
    <w:rsid w:val="1ED03865"/>
    <w:rsid w:val="1ED32A00"/>
    <w:rsid w:val="1ED47E9E"/>
    <w:rsid w:val="1ED569B0"/>
    <w:rsid w:val="1ED572F7"/>
    <w:rsid w:val="1ED60826"/>
    <w:rsid w:val="1ED67DF1"/>
    <w:rsid w:val="1ED71E16"/>
    <w:rsid w:val="1EDA6FCC"/>
    <w:rsid w:val="1EDC09E1"/>
    <w:rsid w:val="1EDC2230"/>
    <w:rsid w:val="1EDD1435"/>
    <w:rsid w:val="1EDE72CB"/>
    <w:rsid w:val="1EDF3923"/>
    <w:rsid w:val="1EE03707"/>
    <w:rsid w:val="1EE03CBC"/>
    <w:rsid w:val="1EE10F7E"/>
    <w:rsid w:val="1EE12CA5"/>
    <w:rsid w:val="1EE24148"/>
    <w:rsid w:val="1EE367E2"/>
    <w:rsid w:val="1EE44250"/>
    <w:rsid w:val="1EE46774"/>
    <w:rsid w:val="1EE5086E"/>
    <w:rsid w:val="1EE52411"/>
    <w:rsid w:val="1EE55A36"/>
    <w:rsid w:val="1EE566C3"/>
    <w:rsid w:val="1EE65A94"/>
    <w:rsid w:val="1EE66858"/>
    <w:rsid w:val="1EE72138"/>
    <w:rsid w:val="1EE73619"/>
    <w:rsid w:val="1EE775C6"/>
    <w:rsid w:val="1EE77A10"/>
    <w:rsid w:val="1EE9200D"/>
    <w:rsid w:val="1EE94BF9"/>
    <w:rsid w:val="1EEB58F2"/>
    <w:rsid w:val="1EEC0A61"/>
    <w:rsid w:val="1EEC5AA0"/>
    <w:rsid w:val="1EED3E2C"/>
    <w:rsid w:val="1EEE73E1"/>
    <w:rsid w:val="1EF14223"/>
    <w:rsid w:val="1EF178B8"/>
    <w:rsid w:val="1EF37877"/>
    <w:rsid w:val="1EF61567"/>
    <w:rsid w:val="1EF62D9A"/>
    <w:rsid w:val="1EF712CC"/>
    <w:rsid w:val="1EF926C5"/>
    <w:rsid w:val="1EFB16D7"/>
    <w:rsid w:val="1EFB3946"/>
    <w:rsid w:val="1EFB7D7C"/>
    <w:rsid w:val="1EFD2759"/>
    <w:rsid w:val="1EFD7FDD"/>
    <w:rsid w:val="1EFE7C90"/>
    <w:rsid w:val="1F00175F"/>
    <w:rsid w:val="1F023B98"/>
    <w:rsid w:val="1F0469D9"/>
    <w:rsid w:val="1F047C28"/>
    <w:rsid w:val="1F050496"/>
    <w:rsid w:val="1F070A43"/>
    <w:rsid w:val="1F0737B1"/>
    <w:rsid w:val="1F074B0E"/>
    <w:rsid w:val="1F0833C2"/>
    <w:rsid w:val="1F0861DB"/>
    <w:rsid w:val="1F0A3ED4"/>
    <w:rsid w:val="1F0A7DB6"/>
    <w:rsid w:val="1F0C5AA1"/>
    <w:rsid w:val="1F0E30D4"/>
    <w:rsid w:val="1F0E567C"/>
    <w:rsid w:val="1F0E6B4B"/>
    <w:rsid w:val="1F101E7F"/>
    <w:rsid w:val="1F102E78"/>
    <w:rsid w:val="1F110863"/>
    <w:rsid w:val="1F140E70"/>
    <w:rsid w:val="1F15042B"/>
    <w:rsid w:val="1F153ACE"/>
    <w:rsid w:val="1F164B8D"/>
    <w:rsid w:val="1F184318"/>
    <w:rsid w:val="1F193750"/>
    <w:rsid w:val="1F1F5A6C"/>
    <w:rsid w:val="1F2111E0"/>
    <w:rsid w:val="1F2124FD"/>
    <w:rsid w:val="1F21412E"/>
    <w:rsid w:val="1F215C7B"/>
    <w:rsid w:val="1F2275AD"/>
    <w:rsid w:val="1F231D86"/>
    <w:rsid w:val="1F23205C"/>
    <w:rsid w:val="1F234642"/>
    <w:rsid w:val="1F245F0F"/>
    <w:rsid w:val="1F265FBB"/>
    <w:rsid w:val="1F2820CF"/>
    <w:rsid w:val="1F29383C"/>
    <w:rsid w:val="1F2A188F"/>
    <w:rsid w:val="1F2B41B8"/>
    <w:rsid w:val="1F2C342A"/>
    <w:rsid w:val="1F2D1DD2"/>
    <w:rsid w:val="1F2E343E"/>
    <w:rsid w:val="1F302665"/>
    <w:rsid w:val="1F3120A6"/>
    <w:rsid w:val="1F32569E"/>
    <w:rsid w:val="1F33086C"/>
    <w:rsid w:val="1F35373D"/>
    <w:rsid w:val="1F360786"/>
    <w:rsid w:val="1F362F8E"/>
    <w:rsid w:val="1F362F9C"/>
    <w:rsid w:val="1F364383"/>
    <w:rsid w:val="1F3847DC"/>
    <w:rsid w:val="1F3B6224"/>
    <w:rsid w:val="1F3C49F2"/>
    <w:rsid w:val="1F3D11DB"/>
    <w:rsid w:val="1F3D544B"/>
    <w:rsid w:val="1F3E7428"/>
    <w:rsid w:val="1F3E78C2"/>
    <w:rsid w:val="1F4224FE"/>
    <w:rsid w:val="1F424E42"/>
    <w:rsid w:val="1F427B4C"/>
    <w:rsid w:val="1F433CAF"/>
    <w:rsid w:val="1F450750"/>
    <w:rsid w:val="1F456F3D"/>
    <w:rsid w:val="1F4833B5"/>
    <w:rsid w:val="1F485430"/>
    <w:rsid w:val="1F4876B7"/>
    <w:rsid w:val="1F4A2229"/>
    <w:rsid w:val="1F4F04A3"/>
    <w:rsid w:val="1F4F05D9"/>
    <w:rsid w:val="1F501062"/>
    <w:rsid w:val="1F530CEA"/>
    <w:rsid w:val="1F537B3D"/>
    <w:rsid w:val="1F542A0E"/>
    <w:rsid w:val="1F5509A5"/>
    <w:rsid w:val="1F56572D"/>
    <w:rsid w:val="1F590889"/>
    <w:rsid w:val="1F5942F7"/>
    <w:rsid w:val="1F596842"/>
    <w:rsid w:val="1F5C090C"/>
    <w:rsid w:val="1F5C51DC"/>
    <w:rsid w:val="1F5D01B0"/>
    <w:rsid w:val="1F5D2FBF"/>
    <w:rsid w:val="1F5D5AE7"/>
    <w:rsid w:val="1F5E259C"/>
    <w:rsid w:val="1F5E57F8"/>
    <w:rsid w:val="1F602946"/>
    <w:rsid w:val="1F604EB8"/>
    <w:rsid w:val="1F606D4F"/>
    <w:rsid w:val="1F623716"/>
    <w:rsid w:val="1F6343E6"/>
    <w:rsid w:val="1F6571EC"/>
    <w:rsid w:val="1F65731E"/>
    <w:rsid w:val="1F66754B"/>
    <w:rsid w:val="1F6709DD"/>
    <w:rsid w:val="1F675A5B"/>
    <w:rsid w:val="1F681F5A"/>
    <w:rsid w:val="1F69268F"/>
    <w:rsid w:val="1F6934D1"/>
    <w:rsid w:val="1F694041"/>
    <w:rsid w:val="1F6C5824"/>
    <w:rsid w:val="1F6E1205"/>
    <w:rsid w:val="1F6F4D82"/>
    <w:rsid w:val="1F702522"/>
    <w:rsid w:val="1F7230A1"/>
    <w:rsid w:val="1F7318EF"/>
    <w:rsid w:val="1F7322D9"/>
    <w:rsid w:val="1F732309"/>
    <w:rsid w:val="1F73719D"/>
    <w:rsid w:val="1F740541"/>
    <w:rsid w:val="1F7521CA"/>
    <w:rsid w:val="1F76054F"/>
    <w:rsid w:val="1F785871"/>
    <w:rsid w:val="1F7943C1"/>
    <w:rsid w:val="1F7A19D3"/>
    <w:rsid w:val="1F7B5A0D"/>
    <w:rsid w:val="1F7C0D45"/>
    <w:rsid w:val="1F7C4AF9"/>
    <w:rsid w:val="1F7C578A"/>
    <w:rsid w:val="1F7C63FA"/>
    <w:rsid w:val="1F7E03A4"/>
    <w:rsid w:val="1F7E4C77"/>
    <w:rsid w:val="1F7F5105"/>
    <w:rsid w:val="1F7F725A"/>
    <w:rsid w:val="1F8307FE"/>
    <w:rsid w:val="1F833D5E"/>
    <w:rsid w:val="1F8408C7"/>
    <w:rsid w:val="1F845056"/>
    <w:rsid w:val="1F8455E0"/>
    <w:rsid w:val="1F845C75"/>
    <w:rsid w:val="1F847435"/>
    <w:rsid w:val="1F86344A"/>
    <w:rsid w:val="1F876364"/>
    <w:rsid w:val="1F8926CE"/>
    <w:rsid w:val="1F8B57A2"/>
    <w:rsid w:val="1F8C0A94"/>
    <w:rsid w:val="1F8C68F4"/>
    <w:rsid w:val="1F8D7F76"/>
    <w:rsid w:val="1F8F0B75"/>
    <w:rsid w:val="1F8F1EC9"/>
    <w:rsid w:val="1F8F7A13"/>
    <w:rsid w:val="1F940003"/>
    <w:rsid w:val="1F940386"/>
    <w:rsid w:val="1F941773"/>
    <w:rsid w:val="1F94430E"/>
    <w:rsid w:val="1F9626FA"/>
    <w:rsid w:val="1F9701B2"/>
    <w:rsid w:val="1F970E7F"/>
    <w:rsid w:val="1F972A81"/>
    <w:rsid w:val="1F981207"/>
    <w:rsid w:val="1F997F35"/>
    <w:rsid w:val="1F9B2F3E"/>
    <w:rsid w:val="1F9C089D"/>
    <w:rsid w:val="1F9C745B"/>
    <w:rsid w:val="1F9E0314"/>
    <w:rsid w:val="1FA1455F"/>
    <w:rsid w:val="1FA16D04"/>
    <w:rsid w:val="1FA34979"/>
    <w:rsid w:val="1FA4429D"/>
    <w:rsid w:val="1FA47592"/>
    <w:rsid w:val="1FA607DA"/>
    <w:rsid w:val="1FA71DFA"/>
    <w:rsid w:val="1FA8012A"/>
    <w:rsid w:val="1FA87601"/>
    <w:rsid w:val="1FAB1C83"/>
    <w:rsid w:val="1FAC675E"/>
    <w:rsid w:val="1FAF732D"/>
    <w:rsid w:val="1FB07382"/>
    <w:rsid w:val="1FB11E6C"/>
    <w:rsid w:val="1FB14458"/>
    <w:rsid w:val="1FB20CF0"/>
    <w:rsid w:val="1FB31119"/>
    <w:rsid w:val="1FB32B3C"/>
    <w:rsid w:val="1FB5125B"/>
    <w:rsid w:val="1FB70C4F"/>
    <w:rsid w:val="1FB910A4"/>
    <w:rsid w:val="1FBA3BD3"/>
    <w:rsid w:val="1FBB7911"/>
    <w:rsid w:val="1FBD3FE6"/>
    <w:rsid w:val="1FBD4017"/>
    <w:rsid w:val="1FBD7C3F"/>
    <w:rsid w:val="1FBE503F"/>
    <w:rsid w:val="1FBE7CAB"/>
    <w:rsid w:val="1FBF0896"/>
    <w:rsid w:val="1FC35B17"/>
    <w:rsid w:val="1FC4128E"/>
    <w:rsid w:val="1FC439C9"/>
    <w:rsid w:val="1FC47609"/>
    <w:rsid w:val="1FC50428"/>
    <w:rsid w:val="1FC53F7F"/>
    <w:rsid w:val="1FC654D8"/>
    <w:rsid w:val="1FC70179"/>
    <w:rsid w:val="1FC82D58"/>
    <w:rsid w:val="1FC94D09"/>
    <w:rsid w:val="1FCA0765"/>
    <w:rsid w:val="1FCA4525"/>
    <w:rsid w:val="1FCC53C9"/>
    <w:rsid w:val="1FCD23EE"/>
    <w:rsid w:val="1FCD548E"/>
    <w:rsid w:val="1FCD6A45"/>
    <w:rsid w:val="1FCE3EC8"/>
    <w:rsid w:val="1FCE4F6A"/>
    <w:rsid w:val="1FCE69F0"/>
    <w:rsid w:val="1FD04508"/>
    <w:rsid w:val="1FD05418"/>
    <w:rsid w:val="1FD13BCB"/>
    <w:rsid w:val="1FD1586B"/>
    <w:rsid w:val="1FD2557C"/>
    <w:rsid w:val="1FD31EC6"/>
    <w:rsid w:val="1FD43ADA"/>
    <w:rsid w:val="1FD8280C"/>
    <w:rsid w:val="1FD83735"/>
    <w:rsid w:val="1FD9401C"/>
    <w:rsid w:val="1FD9449B"/>
    <w:rsid w:val="1FDB792B"/>
    <w:rsid w:val="1FDC4F8B"/>
    <w:rsid w:val="1FDE292B"/>
    <w:rsid w:val="1FDE64CB"/>
    <w:rsid w:val="1FDE76CD"/>
    <w:rsid w:val="1FDF42C4"/>
    <w:rsid w:val="1FE05250"/>
    <w:rsid w:val="1FE110EE"/>
    <w:rsid w:val="1FE20128"/>
    <w:rsid w:val="1FE40296"/>
    <w:rsid w:val="1FE57259"/>
    <w:rsid w:val="1FE7062D"/>
    <w:rsid w:val="1FE75520"/>
    <w:rsid w:val="1FE83251"/>
    <w:rsid w:val="1FE8580F"/>
    <w:rsid w:val="1FE97A7D"/>
    <w:rsid w:val="1FEB21A5"/>
    <w:rsid w:val="1FEB5629"/>
    <w:rsid w:val="1FEB5910"/>
    <w:rsid w:val="1FEB6D81"/>
    <w:rsid w:val="1FED0587"/>
    <w:rsid w:val="1FEE4E7A"/>
    <w:rsid w:val="1FF02BBE"/>
    <w:rsid w:val="1FF06392"/>
    <w:rsid w:val="1FF37451"/>
    <w:rsid w:val="1FF4574D"/>
    <w:rsid w:val="1FF47C87"/>
    <w:rsid w:val="1FF50004"/>
    <w:rsid w:val="1FF71CA3"/>
    <w:rsid w:val="1FF76090"/>
    <w:rsid w:val="1FFA7C3C"/>
    <w:rsid w:val="1FFB0420"/>
    <w:rsid w:val="1FFB1059"/>
    <w:rsid w:val="1FFB2771"/>
    <w:rsid w:val="1FFB2D30"/>
    <w:rsid w:val="1FFB458C"/>
    <w:rsid w:val="1FFE04C1"/>
    <w:rsid w:val="1FFF069A"/>
    <w:rsid w:val="200005AC"/>
    <w:rsid w:val="200113EE"/>
    <w:rsid w:val="200127AC"/>
    <w:rsid w:val="20014B87"/>
    <w:rsid w:val="20026697"/>
    <w:rsid w:val="20032878"/>
    <w:rsid w:val="20054747"/>
    <w:rsid w:val="20076F45"/>
    <w:rsid w:val="20082703"/>
    <w:rsid w:val="200C3B3A"/>
    <w:rsid w:val="200D2D71"/>
    <w:rsid w:val="200E4B97"/>
    <w:rsid w:val="20105840"/>
    <w:rsid w:val="201146E2"/>
    <w:rsid w:val="20122C95"/>
    <w:rsid w:val="20144C49"/>
    <w:rsid w:val="20145277"/>
    <w:rsid w:val="20154614"/>
    <w:rsid w:val="201609C7"/>
    <w:rsid w:val="20165A97"/>
    <w:rsid w:val="201706EB"/>
    <w:rsid w:val="201817C0"/>
    <w:rsid w:val="201A007B"/>
    <w:rsid w:val="201A1134"/>
    <w:rsid w:val="201A440A"/>
    <w:rsid w:val="201B326D"/>
    <w:rsid w:val="201C5954"/>
    <w:rsid w:val="201C5F57"/>
    <w:rsid w:val="201F108E"/>
    <w:rsid w:val="20204A90"/>
    <w:rsid w:val="20215B04"/>
    <w:rsid w:val="2022712B"/>
    <w:rsid w:val="202300F1"/>
    <w:rsid w:val="20236888"/>
    <w:rsid w:val="20270372"/>
    <w:rsid w:val="2027309B"/>
    <w:rsid w:val="20285382"/>
    <w:rsid w:val="20296D87"/>
    <w:rsid w:val="202A79ED"/>
    <w:rsid w:val="202C2414"/>
    <w:rsid w:val="202C3B0B"/>
    <w:rsid w:val="202C7A4A"/>
    <w:rsid w:val="202D10CE"/>
    <w:rsid w:val="202D5FFA"/>
    <w:rsid w:val="202F0151"/>
    <w:rsid w:val="202F4797"/>
    <w:rsid w:val="202F4F6D"/>
    <w:rsid w:val="203177A8"/>
    <w:rsid w:val="20336930"/>
    <w:rsid w:val="203413FC"/>
    <w:rsid w:val="20347668"/>
    <w:rsid w:val="20347BE2"/>
    <w:rsid w:val="20354390"/>
    <w:rsid w:val="203718F7"/>
    <w:rsid w:val="203777B1"/>
    <w:rsid w:val="20380888"/>
    <w:rsid w:val="2038186F"/>
    <w:rsid w:val="20394677"/>
    <w:rsid w:val="203A2CA5"/>
    <w:rsid w:val="203A5A9B"/>
    <w:rsid w:val="203B236E"/>
    <w:rsid w:val="203D1818"/>
    <w:rsid w:val="20406F46"/>
    <w:rsid w:val="2041060E"/>
    <w:rsid w:val="204119CB"/>
    <w:rsid w:val="20427270"/>
    <w:rsid w:val="20440CEF"/>
    <w:rsid w:val="2044700E"/>
    <w:rsid w:val="204814EE"/>
    <w:rsid w:val="20484ACE"/>
    <w:rsid w:val="20484C0A"/>
    <w:rsid w:val="204973F9"/>
    <w:rsid w:val="204A26E3"/>
    <w:rsid w:val="204C321C"/>
    <w:rsid w:val="204C3BC6"/>
    <w:rsid w:val="204C608B"/>
    <w:rsid w:val="204D12FA"/>
    <w:rsid w:val="204F11EE"/>
    <w:rsid w:val="204F1246"/>
    <w:rsid w:val="204F3499"/>
    <w:rsid w:val="204F3BE4"/>
    <w:rsid w:val="204F7DC6"/>
    <w:rsid w:val="20516599"/>
    <w:rsid w:val="20552B50"/>
    <w:rsid w:val="205652F5"/>
    <w:rsid w:val="2057353C"/>
    <w:rsid w:val="2057634E"/>
    <w:rsid w:val="205856D1"/>
    <w:rsid w:val="20590E5B"/>
    <w:rsid w:val="205A5AD3"/>
    <w:rsid w:val="205B0DEA"/>
    <w:rsid w:val="205B13B5"/>
    <w:rsid w:val="205B274A"/>
    <w:rsid w:val="205B5A67"/>
    <w:rsid w:val="205B739E"/>
    <w:rsid w:val="205D4AA1"/>
    <w:rsid w:val="205E1F20"/>
    <w:rsid w:val="205F2A5C"/>
    <w:rsid w:val="205F35B8"/>
    <w:rsid w:val="205F4E9B"/>
    <w:rsid w:val="20600E5B"/>
    <w:rsid w:val="20620F32"/>
    <w:rsid w:val="20647D14"/>
    <w:rsid w:val="20652250"/>
    <w:rsid w:val="206708D3"/>
    <w:rsid w:val="20675157"/>
    <w:rsid w:val="206765F6"/>
    <w:rsid w:val="206A2B65"/>
    <w:rsid w:val="206A2C4C"/>
    <w:rsid w:val="206B6B18"/>
    <w:rsid w:val="206D4AF0"/>
    <w:rsid w:val="206E2F75"/>
    <w:rsid w:val="206F6877"/>
    <w:rsid w:val="206F7B87"/>
    <w:rsid w:val="20716215"/>
    <w:rsid w:val="20721557"/>
    <w:rsid w:val="20731F6C"/>
    <w:rsid w:val="20747B7D"/>
    <w:rsid w:val="20751399"/>
    <w:rsid w:val="207612B9"/>
    <w:rsid w:val="20771622"/>
    <w:rsid w:val="207A377F"/>
    <w:rsid w:val="207D5F00"/>
    <w:rsid w:val="207E7C46"/>
    <w:rsid w:val="207F35F2"/>
    <w:rsid w:val="208065FD"/>
    <w:rsid w:val="20822DF0"/>
    <w:rsid w:val="20840706"/>
    <w:rsid w:val="20857B24"/>
    <w:rsid w:val="20870CF7"/>
    <w:rsid w:val="20877BC1"/>
    <w:rsid w:val="20882078"/>
    <w:rsid w:val="20892B10"/>
    <w:rsid w:val="208A2EA0"/>
    <w:rsid w:val="208C092E"/>
    <w:rsid w:val="208D0773"/>
    <w:rsid w:val="208D143A"/>
    <w:rsid w:val="208D1691"/>
    <w:rsid w:val="20915AA0"/>
    <w:rsid w:val="20923A1E"/>
    <w:rsid w:val="2095071D"/>
    <w:rsid w:val="209659B3"/>
    <w:rsid w:val="20970215"/>
    <w:rsid w:val="209749B8"/>
    <w:rsid w:val="20975046"/>
    <w:rsid w:val="20980531"/>
    <w:rsid w:val="20980E01"/>
    <w:rsid w:val="209871AD"/>
    <w:rsid w:val="20987BA5"/>
    <w:rsid w:val="209B256B"/>
    <w:rsid w:val="209B482B"/>
    <w:rsid w:val="209B4A89"/>
    <w:rsid w:val="209D41C0"/>
    <w:rsid w:val="209F2B40"/>
    <w:rsid w:val="20A010A5"/>
    <w:rsid w:val="20A041E3"/>
    <w:rsid w:val="20A15DD2"/>
    <w:rsid w:val="20A37F06"/>
    <w:rsid w:val="20A42C4F"/>
    <w:rsid w:val="20A6317B"/>
    <w:rsid w:val="20A702F6"/>
    <w:rsid w:val="20A963A6"/>
    <w:rsid w:val="20AA5E02"/>
    <w:rsid w:val="20AC4102"/>
    <w:rsid w:val="20AD1AFB"/>
    <w:rsid w:val="20B10455"/>
    <w:rsid w:val="20B171A4"/>
    <w:rsid w:val="20B356BB"/>
    <w:rsid w:val="20B45343"/>
    <w:rsid w:val="20B527F0"/>
    <w:rsid w:val="20B67638"/>
    <w:rsid w:val="20B73A5A"/>
    <w:rsid w:val="20B924D6"/>
    <w:rsid w:val="20BA3858"/>
    <w:rsid w:val="20BB0946"/>
    <w:rsid w:val="20BB2B8B"/>
    <w:rsid w:val="20BC3001"/>
    <w:rsid w:val="20BC52C9"/>
    <w:rsid w:val="20BD0B8B"/>
    <w:rsid w:val="20BD52F5"/>
    <w:rsid w:val="20BD7507"/>
    <w:rsid w:val="20C04204"/>
    <w:rsid w:val="20C04777"/>
    <w:rsid w:val="20C04DFB"/>
    <w:rsid w:val="20C10030"/>
    <w:rsid w:val="20C24EF0"/>
    <w:rsid w:val="20C32CF5"/>
    <w:rsid w:val="20C40B7C"/>
    <w:rsid w:val="20C65440"/>
    <w:rsid w:val="20C74F6C"/>
    <w:rsid w:val="20C95F68"/>
    <w:rsid w:val="20CA4548"/>
    <w:rsid w:val="20CA514B"/>
    <w:rsid w:val="20CA6F96"/>
    <w:rsid w:val="20CC24DB"/>
    <w:rsid w:val="20CC65A9"/>
    <w:rsid w:val="20CD52DE"/>
    <w:rsid w:val="20CD5EF4"/>
    <w:rsid w:val="20CD6446"/>
    <w:rsid w:val="20CE2499"/>
    <w:rsid w:val="20D356A7"/>
    <w:rsid w:val="20D5261A"/>
    <w:rsid w:val="20D717CC"/>
    <w:rsid w:val="20D960BD"/>
    <w:rsid w:val="20DA3E9E"/>
    <w:rsid w:val="20DB4F1E"/>
    <w:rsid w:val="20DC2FCC"/>
    <w:rsid w:val="20E14085"/>
    <w:rsid w:val="20E2282C"/>
    <w:rsid w:val="20E32166"/>
    <w:rsid w:val="20E36412"/>
    <w:rsid w:val="20E40732"/>
    <w:rsid w:val="20E90ADD"/>
    <w:rsid w:val="20E90B3B"/>
    <w:rsid w:val="20E964EE"/>
    <w:rsid w:val="20EA4D97"/>
    <w:rsid w:val="20EB23BB"/>
    <w:rsid w:val="20EC4C61"/>
    <w:rsid w:val="20F016E8"/>
    <w:rsid w:val="20F060E3"/>
    <w:rsid w:val="20F072EB"/>
    <w:rsid w:val="20F1199E"/>
    <w:rsid w:val="20F17615"/>
    <w:rsid w:val="20F31E43"/>
    <w:rsid w:val="20F35F07"/>
    <w:rsid w:val="20F70C5E"/>
    <w:rsid w:val="20F73AB2"/>
    <w:rsid w:val="20F74BB4"/>
    <w:rsid w:val="20FA3CCD"/>
    <w:rsid w:val="20FA4892"/>
    <w:rsid w:val="20FF74BA"/>
    <w:rsid w:val="21007FC7"/>
    <w:rsid w:val="21013D99"/>
    <w:rsid w:val="21020CC2"/>
    <w:rsid w:val="2102217B"/>
    <w:rsid w:val="2103282C"/>
    <w:rsid w:val="210374A3"/>
    <w:rsid w:val="21043501"/>
    <w:rsid w:val="2105264B"/>
    <w:rsid w:val="21055740"/>
    <w:rsid w:val="21063169"/>
    <w:rsid w:val="21085E1A"/>
    <w:rsid w:val="210862A4"/>
    <w:rsid w:val="210957A7"/>
    <w:rsid w:val="21097368"/>
    <w:rsid w:val="21097F76"/>
    <w:rsid w:val="210A0F4A"/>
    <w:rsid w:val="210A33A2"/>
    <w:rsid w:val="210B1C46"/>
    <w:rsid w:val="210B32BB"/>
    <w:rsid w:val="210C772E"/>
    <w:rsid w:val="210E68D0"/>
    <w:rsid w:val="210F6DA9"/>
    <w:rsid w:val="211015AA"/>
    <w:rsid w:val="21114D7D"/>
    <w:rsid w:val="2113071B"/>
    <w:rsid w:val="211341B2"/>
    <w:rsid w:val="21141156"/>
    <w:rsid w:val="211454C1"/>
    <w:rsid w:val="21156BE6"/>
    <w:rsid w:val="21167ED2"/>
    <w:rsid w:val="21173944"/>
    <w:rsid w:val="21173ED9"/>
    <w:rsid w:val="2118570F"/>
    <w:rsid w:val="211971BB"/>
    <w:rsid w:val="211B6D21"/>
    <w:rsid w:val="211B7C99"/>
    <w:rsid w:val="211C081E"/>
    <w:rsid w:val="211C3B35"/>
    <w:rsid w:val="211E1836"/>
    <w:rsid w:val="21205DEF"/>
    <w:rsid w:val="21212A50"/>
    <w:rsid w:val="2121501B"/>
    <w:rsid w:val="21252C1E"/>
    <w:rsid w:val="21262122"/>
    <w:rsid w:val="212632A3"/>
    <w:rsid w:val="2126731B"/>
    <w:rsid w:val="21271CC2"/>
    <w:rsid w:val="21281467"/>
    <w:rsid w:val="212878DA"/>
    <w:rsid w:val="212A33D2"/>
    <w:rsid w:val="212A5F7B"/>
    <w:rsid w:val="212D02AB"/>
    <w:rsid w:val="212E3352"/>
    <w:rsid w:val="212E6102"/>
    <w:rsid w:val="212F0348"/>
    <w:rsid w:val="21313DB2"/>
    <w:rsid w:val="21316ABA"/>
    <w:rsid w:val="21324285"/>
    <w:rsid w:val="21342EEF"/>
    <w:rsid w:val="21354E22"/>
    <w:rsid w:val="21363B6E"/>
    <w:rsid w:val="2136638D"/>
    <w:rsid w:val="21375A0F"/>
    <w:rsid w:val="21383B96"/>
    <w:rsid w:val="213979B7"/>
    <w:rsid w:val="213A0CF9"/>
    <w:rsid w:val="213A187A"/>
    <w:rsid w:val="213C72B5"/>
    <w:rsid w:val="213D0721"/>
    <w:rsid w:val="213D3DA5"/>
    <w:rsid w:val="213E0A04"/>
    <w:rsid w:val="213F7F9F"/>
    <w:rsid w:val="21400FBE"/>
    <w:rsid w:val="21403786"/>
    <w:rsid w:val="2141031C"/>
    <w:rsid w:val="214147C9"/>
    <w:rsid w:val="2142127F"/>
    <w:rsid w:val="214318CF"/>
    <w:rsid w:val="21431E70"/>
    <w:rsid w:val="2144447A"/>
    <w:rsid w:val="21465EEC"/>
    <w:rsid w:val="21486D8A"/>
    <w:rsid w:val="2149567A"/>
    <w:rsid w:val="21495DF8"/>
    <w:rsid w:val="214A6182"/>
    <w:rsid w:val="214B3670"/>
    <w:rsid w:val="214B7248"/>
    <w:rsid w:val="214D2C75"/>
    <w:rsid w:val="214E399C"/>
    <w:rsid w:val="214F0E30"/>
    <w:rsid w:val="214F45BE"/>
    <w:rsid w:val="21501E9A"/>
    <w:rsid w:val="21514C11"/>
    <w:rsid w:val="21516A6B"/>
    <w:rsid w:val="21516AC7"/>
    <w:rsid w:val="21532422"/>
    <w:rsid w:val="21551222"/>
    <w:rsid w:val="215524C8"/>
    <w:rsid w:val="21564E34"/>
    <w:rsid w:val="2157489B"/>
    <w:rsid w:val="21577677"/>
    <w:rsid w:val="21581960"/>
    <w:rsid w:val="215846D8"/>
    <w:rsid w:val="215A1764"/>
    <w:rsid w:val="215A3AB6"/>
    <w:rsid w:val="215B690C"/>
    <w:rsid w:val="215C12E3"/>
    <w:rsid w:val="215C7AE8"/>
    <w:rsid w:val="215D112A"/>
    <w:rsid w:val="215E3DA6"/>
    <w:rsid w:val="215F3D9F"/>
    <w:rsid w:val="215F54D6"/>
    <w:rsid w:val="216065C6"/>
    <w:rsid w:val="216159F7"/>
    <w:rsid w:val="21616AB0"/>
    <w:rsid w:val="21622672"/>
    <w:rsid w:val="21630DBD"/>
    <w:rsid w:val="216447E8"/>
    <w:rsid w:val="21652912"/>
    <w:rsid w:val="21693AC8"/>
    <w:rsid w:val="216A06B7"/>
    <w:rsid w:val="216C1A31"/>
    <w:rsid w:val="216D4C47"/>
    <w:rsid w:val="21700322"/>
    <w:rsid w:val="21701143"/>
    <w:rsid w:val="21701A24"/>
    <w:rsid w:val="21723C12"/>
    <w:rsid w:val="21731917"/>
    <w:rsid w:val="21734B29"/>
    <w:rsid w:val="2173688B"/>
    <w:rsid w:val="21745377"/>
    <w:rsid w:val="21747221"/>
    <w:rsid w:val="217567F8"/>
    <w:rsid w:val="21784515"/>
    <w:rsid w:val="217846D8"/>
    <w:rsid w:val="217B32A3"/>
    <w:rsid w:val="217B3FB9"/>
    <w:rsid w:val="217E027D"/>
    <w:rsid w:val="217F1FA1"/>
    <w:rsid w:val="217F4C54"/>
    <w:rsid w:val="21803B6F"/>
    <w:rsid w:val="218247F3"/>
    <w:rsid w:val="218340E6"/>
    <w:rsid w:val="21857575"/>
    <w:rsid w:val="218635EF"/>
    <w:rsid w:val="21865A92"/>
    <w:rsid w:val="21882439"/>
    <w:rsid w:val="218927EA"/>
    <w:rsid w:val="21893D1C"/>
    <w:rsid w:val="218B1FFE"/>
    <w:rsid w:val="218B2E64"/>
    <w:rsid w:val="218D74F6"/>
    <w:rsid w:val="218E2563"/>
    <w:rsid w:val="218E4F34"/>
    <w:rsid w:val="219024CE"/>
    <w:rsid w:val="21931364"/>
    <w:rsid w:val="21946CFC"/>
    <w:rsid w:val="219517D5"/>
    <w:rsid w:val="21977A44"/>
    <w:rsid w:val="219831AF"/>
    <w:rsid w:val="219B67FC"/>
    <w:rsid w:val="219C6688"/>
    <w:rsid w:val="219D7A3A"/>
    <w:rsid w:val="21A0660C"/>
    <w:rsid w:val="21A072D4"/>
    <w:rsid w:val="21A42BF6"/>
    <w:rsid w:val="21A83D2C"/>
    <w:rsid w:val="21A92C6B"/>
    <w:rsid w:val="21A93D59"/>
    <w:rsid w:val="21A96689"/>
    <w:rsid w:val="21AA0F4D"/>
    <w:rsid w:val="21AA1C62"/>
    <w:rsid w:val="21AC5703"/>
    <w:rsid w:val="21AD5014"/>
    <w:rsid w:val="21AE1F26"/>
    <w:rsid w:val="21B14A4B"/>
    <w:rsid w:val="21B24B5A"/>
    <w:rsid w:val="21B31664"/>
    <w:rsid w:val="21B4213B"/>
    <w:rsid w:val="21B6170B"/>
    <w:rsid w:val="21B64CEC"/>
    <w:rsid w:val="21B72AB5"/>
    <w:rsid w:val="21B7562C"/>
    <w:rsid w:val="21B76F8F"/>
    <w:rsid w:val="21B814B0"/>
    <w:rsid w:val="21B94526"/>
    <w:rsid w:val="21BA66A6"/>
    <w:rsid w:val="21BE68E9"/>
    <w:rsid w:val="21C2544C"/>
    <w:rsid w:val="21C26C2C"/>
    <w:rsid w:val="21C31FD6"/>
    <w:rsid w:val="21C4476E"/>
    <w:rsid w:val="21C558AB"/>
    <w:rsid w:val="21C60792"/>
    <w:rsid w:val="21C64AE6"/>
    <w:rsid w:val="21C85879"/>
    <w:rsid w:val="21C91A29"/>
    <w:rsid w:val="21C97540"/>
    <w:rsid w:val="21CA4FFA"/>
    <w:rsid w:val="21CA6381"/>
    <w:rsid w:val="21CC022A"/>
    <w:rsid w:val="21CD0EF2"/>
    <w:rsid w:val="21CD1E52"/>
    <w:rsid w:val="21CE69F6"/>
    <w:rsid w:val="21D144DC"/>
    <w:rsid w:val="21D26E12"/>
    <w:rsid w:val="21D63203"/>
    <w:rsid w:val="21D845DC"/>
    <w:rsid w:val="21DA2DE1"/>
    <w:rsid w:val="21DC22ED"/>
    <w:rsid w:val="21DC2FE0"/>
    <w:rsid w:val="21DD305D"/>
    <w:rsid w:val="21DD50AA"/>
    <w:rsid w:val="21DE44AB"/>
    <w:rsid w:val="21DE6551"/>
    <w:rsid w:val="21DE6DD5"/>
    <w:rsid w:val="21DF3C0A"/>
    <w:rsid w:val="21DF5898"/>
    <w:rsid w:val="21E164AD"/>
    <w:rsid w:val="21E165C1"/>
    <w:rsid w:val="21E37A05"/>
    <w:rsid w:val="21E401E4"/>
    <w:rsid w:val="21E459BA"/>
    <w:rsid w:val="21E47AF9"/>
    <w:rsid w:val="21E51059"/>
    <w:rsid w:val="21E608C1"/>
    <w:rsid w:val="21E724CC"/>
    <w:rsid w:val="21E81C77"/>
    <w:rsid w:val="21E9131C"/>
    <w:rsid w:val="21E9518F"/>
    <w:rsid w:val="21EC088A"/>
    <w:rsid w:val="21EC13A5"/>
    <w:rsid w:val="21F0666F"/>
    <w:rsid w:val="21F06C68"/>
    <w:rsid w:val="21F167A9"/>
    <w:rsid w:val="21F2483E"/>
    <w:rsid w:val="21F32371"/>
    <w:rsid w:val="21F46601"/>
    <w:rsid w:val="21F64195"/>
    <w:rsid w:val="21F672EB"/>
    <w:rsid w:val="21F77A7F"/>
    <w:rsid w:val="21F82D22"/>
    <w:rsid w:val="21F8724E"/>
    <w:rsid w:val="21F92FAE"/>
    <w:rsid w:val="21F95B6F"/>
    <w:rsid w:val="21F96B81"/>
    <w:rsid w:val="21FC4330"/>
    <w:rsid w:val="21FC6ABC"/>
    <w:rsid w:val="21FC7725"/>
    <w:rsid w:val="21FD6A8F"/>
    <w:rsid w:val="21FF7F35"/>
    <w:rsid w:val="220040F8"/>
    <w:rsid w:val="2203364E"/>
    <w:rsid w:val="22044374"/>
    <w:rsid w:val="22063DD0"/>
    <w:rsid w:val="220653F6"/>
    <w:rsid w:val="22070164"/>
    <w:rsid w:val="220724ED"/>
    <w:rsid w:val="22074A7B"/>
    <w:rsid w:val="22084664"/>
    <w:rsid w:val="22090709"/>
    <w:rsid w:val="220951A9"/>
    <w:rsid w:val="220A5018"/>
    <w:rsid w:val="220D4F7D"/>
    <w:rsid w:val="220D6DB2"/>
    <w:rsid w:val="220F12B9"/>
    <w:rsid w:val="2211183C"/>
    <w:rsid w:val="2212290B"/>
    <w:rsid w:val="22124154"/>
    <w:rsid w:val="22131289"/>
    <w:rsid w:val="2215192F"/>
    <w:rsid w:val="22153F27"/>
    <w:rsid w:val="221814C0"/>
    <w:rsid w:val="221848C2"/>
    <w:rsid w:val="2219262A"/>
    <w:rsid w:val="221952E0"/>
    <w:rsid w:val="221A7C7C"/>
    <w:rsid w:val="221E0698"/>
    <w:rsid w:val="221E0B45"/>
    <w:rsid w:val="221E1E63"/>
    <w:rsid w:val="221E226F"/>
    <w:rsid w:val="22227128"/>
    <w:rsid w:val="22253EAD"/>
    <w:rsid w:val="2226167E"/>
    <w:rsid w:val="2228475A"/>
    <w:rsid w:val="22287877"/>
    <w:rsid w:val="2229206E"/>
    <w:rsid w:val="22292D26"/>
    <w:rsid w:val="22294756"/>
    <w:rsid w:val="22294879"/>
    <w:rsid w:val="22297268"/>
    <w:rsid w:val="223057D1"/>
    <w:rsid w:val="223063BF"/>
    <w:rsid w:val="2231729F"/>
    <w:rsid w:val="22324A5F"/>
    <w:rsid w:val="22332989"/>
    <w:rsid w:val="2235134E"/>
    <w:rsid w:val="22377D20"/>
    <w:rsid w:val="22386C6C"/>
    <w:rsid w:val="223D7ECE"/>
    <w:rsid w:val="223F7DF1"/>
    <w:rsid w:val="224106A7"/>
    <w:rsid w:val="22417A63"/>
    <w:rsid w:val="2242328F"/>
    <w:rsid w:val="224314C8"/>
    <w:rsid w:val="22436819"/>
    <w:rsid w:val="22451511"/>
    <w:rsid w:val="22461243"/>
    <w:rsid w:val="22463B3E"/>
    <w:rsid w:val="22466686"/>
    <w:rsid w:val="224715DF"/>
    <w:rsid w:val="2249142E"/>
    <w:rsid w:val="22493CCE"/>
    <w:rsid w:val="224943BB"/>
    <w:rsid w:val="224A29B0"/>
    <w:rsid w:val="224D3B4C"/>
    <w:rsid w:val="224D4ACB"/>
    <w:rsid w:val="224E6ACB"/>
    <w:rsid w:val="224E7B75"/>
    <w:rsid w:val="224F1B69"/>
    <w:rsid w:val="225111E3"/>
    <w:rsid w:val="225276A6"/>
    <w:rsid w:val="225448FB"/>
    <w:rsid w:val="22550801"/>
    <w:rsid w:val="2256124B"/>
    <w:rsid w:val="2257092D"/>
    <w:rsid w:val="22573C36"/>
    <w:rsid w:val="22580F86"/>
    <w:rsid w:val="22587AE8"/>
    <w:rsid w:val="22596830"/>
    <w:rsid w:val="225A42A7"/>
    <w:rsid w:val="225B327D"/>
    <w:rsid w:val="225E0034"/>
    <w:rsid w:val="225E072D"/>
    <w:rsid w:val="225E28DF"/>
    <w:rsid w:val="225E3DAF"/>
    <w:rsid w:val="225F04E8"/>
    <w:rsid w:val="22606BCD"/>
    <w:rsid w:val="226079EF"/>
    <w:rsid w:val="22612FCC"/>
    <w:rsid w:val="22614485"/>
    <w:rsid w:val="22622C20"/>
    <w:rsid w:val="2264629F"/>
    <w:rsid w:val="22670938"/>
    <w:rsid w:val="22673457"/>
    <w:rsid w:val="226A151D"/>
    <w:rsid w:val="226A2DB1"/>
    <w:rsid w:val="226B1B7D"/>
    <w:rsid w:val="226C2580"/>
    <w:rsid w:val="226C5DF4"/>
    <w:rsid w:val="226C7C44"/>
    <w:rsid w:val="226D770E"/>
    <w:rsid w:val="22710EBA"/>
    <w:rsid w:val="2271667C"/>
    <w:rsid w:val="22721708"/>
    <w:rsid w:val="22726D80"/>
    <w:rsid w:val="22734B1F"/>
    <w:rsid w:val="22742458"/>
    <w:rsid w:val="22745139"/>
    <w:rsid w:val="2276379E"/>
    <w:rsid w:val="22782D98"/>
    <w:rsid w:val="227858DD"/>
    <w:rsid w:val="22791B59"/>
    <w:rsid w:val="227B1E6F"/>
    <w:rsid w:val="227C226D"/>
    <w:rsid w:val="227C2E6D"/>
    <w:rsid w:val="227D4753"/>
    <w:rsid w:val="22805674"/>
    <w:rsid w:val="2281494F"/>
    <w:rsid w:val="22821A30"/>
    <w:rsid w:val="22822225"/>
    <w:rsid w:val="2283270E"/>
    <w:rsid w:val="22833A33"/>
    <w:rsid w:val="22840AA2"/>
    <w:rsid w:val="228728B1"/>
    <w:rsid w:val="22874DD1"/>
    <w:rsid w:val="228876A0"/>
    <w:rsid w:val="22891454"/>
    <w:rsid w:val="22895BA4"/>
    <w:rsid w:val="228969B1"/>
    <w:rsid w:val="2289754F"/>
    <w:rsid w:val="228A027C"/>
    <w:rsid w:val="228A47C4"/>
    <w:rsid w:val="228B3618"/>
    <w:rsid w:val="228D18C2"/>
    <w:rsid w:val="228E216D"/>
    <w:rsid w:val="228F4D90"/>
    <w:rsid w:val="2290255F"/>
    <w:rsid w:val="22913130"/>
    <w:rsid w:val="22913FA3"/>
    <w:rsid w:val="22921BF4"/>
    <w:rsid w:val="2293134B"/>
    <w:rsid w:val="229648BE"/>
    <w:rsid w:val="22970075"/>
    <w:rsid w:val="22986840"/>
    <w:rsid w:val="22987023"/>
    <w:rsid w:val="22996EBC"/>
    <w:rsid w:val="229A3947"/>
    <w:rsid w:val="229E2542"/>
    <w:rsid w:val="229E5F0E"/>
    <w:rsid w:val="22A27D66"/>
    <w:rsid w:val="22A436BB"/>
    <w:rsid w:val="22A70541"/>
    <w:rsid w:val="22A7059B"/>
    <w:rsid w:val="22A846BF"/>
    <w:rsid w:val="22A90150"/>
    <w:rsid w:val="22AB0D44"/>
    <w:rsid w:val="22AB243C"/>
    <w:rsid w:val="22AB6D3F"/>
    <w:rsid w:val="22AB70DF"/>
    <w:rsid w:val="22AD36FE"/>
    <w:rsid w:val="22AD671A"/>
    <w:rsid w:val="22AF23C9"/>
    <w:rsid w:val="22AF60E4"/>
    <w:rsid w:val="22AF713D"/>
    <w:rsid w:val="22AF78C2"/>
    <w:rsid w:val="22B002DA"/>
    <w:rsid w:val="22B0748A"/>
    <w:rsid w:val="22B07C05"/>
    <w:rsid w:val="22B40A2C"/>
    <w:rsid w:val="22B40EF0"/>
    <w:rsid w:val="22B45336"/>
    <w:rsid w:val="22B701C0"/>
    <w:rsid w:val="22B71E35"/>
    <w:rsid w:val="22BC133D"/>
    <w:rsid w:val="22BD0639"/>
    <w:rsid w:val="22C21891"/>
    <w:rsid w:val="22C443B0"/>
    <w:rsid w:val="22C52311"/>
    <w:rsid w:val="22C70F61"/>
    <w:rsid w:val="22C71A68"/>
    <w:rsid w:val="22C80C47"/>
    <w:rsid w:val="22C85658"/>
    <w:rsid w:val="22C936B8"/>
    <w:rsid w:val="22C9657D"/>
    <w:rsid w:val="22CB3668"/>
    <w:rsid w:val="22CB7A04"/>
    <w:rsid w:val="22CC190E"/>
    <w:rsid w:val="22CC7510"/>
    <w:rsid w:val="22CD1B68"/>
    <w:rsid w:val="22CD29C8"/>
    <w:rsid w:val="22CE4103"/>
    <w:rsid w:val="22CE4B54"/>
    <w:rsid w:val="22D04A8B"/>
    <w:rsid w:val="22D12368"/>
    <w:rsid w:val="22D174EF"/>
    <w:rsid w:val="22D23BD2"/>
    <w:rsid w:val="22D27676"/>
    <w:rsid w:val="22D3220B"/>
    <w:rsid w:val="22D338A6"/>
    <w:rsid w:val="22D35506"/>
    <w:rsid w:val="22D37664"/>
    <w:rsid w:val="22D53B7B"/>
    <w:rsid w:val="22D54465"/>
    <w:rsid w:val="22D83C57"/>
    <w:rsid w:val="22D90661"/>
    <w:rsid w:val="22D9502A"/>
    <w:rsid w:val="22DD3516"/>
    <w:rsid w:val="22DD5270"/>
    <w:rsid w:val="22DE5B5C"/>
    <w:rsid w:val="22DE756C"/>
    <w:rsid w:val="22DF468A"/>
    <w:rsid w:val="22E1325B"/>
    <w:rsid w:val="22E33B18"/>
    <w:rsid w:val="22E40061"/>
    <w:rsid w:val="22E87058"/>
    <w:rsid w:val="22E91C0F"/>
    <w:rsid w:val="22EA0131"/>
    <w:rsid w:val="22EC2150"/>
    <w:rsid w:val="22ED05D2"/>
    <w:rsid w:val="22ED5259"/>
    <w:rsid w:val="22EE69AE"/>
    <w:rsid w:val="22EF6C4F"/>
    <w:rsid w:val="22F07F38"/>
    <w:rsid w:val="22F11874"/>
    <w:rsid w:val="22F40015"/>
    <w:rsid w:val="22F635A2"/>
    <w:rsid w:val="22F909C8"/>
    <w:rsid w:val="22FA20CF"/>
    <w:rsid w:val="22FA4383"/>
    <w:rsid w:val="22FA4C32"/>
    <w:rsid w:val="22FA725C"/>
    <w:rsid w:val="22FB20C9"/>
    <w:rsid w:val="22FB45BF"/>
    <w:rsid w:val="22FD42D7"/>
    <w:rsid w:val="22FF3B0F"/>
    <w:rsid w:val="23012DF6"/>
    <w:rsid w:val="23013445"/>
    <w:rsid w:val="2301556E"/>
    <w:rsid w:val="23025F9E"/>
    <w:rsid w:val="23033551"/>
    <w:rsid w:val="23044A75"/>
    <w:rsid w:val="230506E1"/>
    <w:rsid w:val="230528F5"/>
    <w:rsid w:val="23053CA1"/>
    <w:rsid w:val="23065FDB"/>
    <w:rsid w:val="230705CC"/>
    <w:rsid w:val="23086942"/>
    <w:rsid w:val="230943C9"/>
    <w:rsid w:val="230A4010"/>
    <w:rsid w:val="230A718C"/>
    <w:rsid w:val="230E0709"/>
    <w:rsid w:val="230F39AE"/>
    <w:rsid w:val="230F46DC"/>
    <w:rsid w:val="2310393D"/>
    <w:rsid w:val="23107EEE"/>
    <w:rsid w:val="23150438"/>
    <w:rsid w:val="23152FD1"/>
    <w:rsid w:val="23160578"/>
    <w:rsid w:val="23165932"/>
    <w:rsid w:val="23165C88"/>
    <w:rsid w:val="231724EA"/>
    <w:rsid w:val="23190668"/>
    <w:rsid w:val="2319180A"/>
    <w:rsid w:val="231A3BD1"/>
    <w:rsid w:val="231B0D8C"/>
    <w:rsid w:val="231B12B8"/>
    <w:rsid w:val="231B1EB1"/>
    <w:rsid w:val="231B533F"/>
    <w:rsid w:val="231B5D59"/>
    <w:rsid w:val="231E2A95"/>
    <w:rsid w:val="231E2C30"/>
    <w:rsid w:val="231E3BF4"/>
    <w:rsid w:val="231E5CC1"/>
    <w:rsid w:val="2321319B"/>
    <w:rsid w:val="232200D3"/>
    <w:rsid w:val="23230E84"/>
    <w:rsid w:val="2323205E"/>
    <w:rsid w:val="23236FA1"/>
    <w:rsid w:val="232418A2"/>
    <w:rsid w:val="23246E6D"/>
    <w:rsid w:val="23261EE3"/>
    <w:rsid w:val="23267A55"/>
    <w:rsid w:val="232707A0"/>
    <w:rsid w:val="232731EE"/>
    <w:rsid w:val="232B132F"/>
    <w:rsid w:val="232C253C"/>
    <w:rsid w:val="232C65D2"/>
    <w:rsid w:val="232C713C"/>
    <w:rsid w:val="232D1355"/>
    <w:rsid w:val="232D5C41"/>
    <w:rsid w:val="232F3C8F"/>
    <w:rsid w:val="233237F0"/>
    <w:rsid w:val="233241AA"/>
    <w:rsid w:val="233300A1"/>
    <w:rsid w:val="2334052E"/>
    <w:rsid w:val="23341DAC"/>
    <w:rsid w:val="23374F8B"/>
    <w:rsid w:val="233A3442"/>
    <w:rsid w:val="233A613C"/>
    <w:rsid w:val="233C588B"/>
    <w:rsid w:val="233D79D3"/>
    <w:rsid w:val="233E1392"/>
    <w:rsid w:val="23414B99"/>
    <w:rsid w:val="23424984"/>
    <w:rsid w:val="23434BFE"/>
    <w:rsid w:val="234426A1"/>
    <w:rsid w:val="234446EC"/>
    <w:rsid w:val="23451711"/>
    <w:rsid w:val="23455FF2"/>
    <w:rsid w:val="23463722"/>
    <w:rsid w:val="234866F7"/>
    <w:rsid w:val="23497FC0"/>
    <w:rsid w:val="234B3220"/>
    <w:rsid w:val="234B452D"/>
    <w:rsid w:val="234D26FD"/>
    <w:rsid w:val="234D298A"/>
    <w:rsid w:val="235116CF"/>
    <w:rsid w:val="23526AEC"/>
    <w:rsid w:val="23527423"/>
    <w:rsid w:val="2352751E"/>
    <w:rsid w:val="23544187"/>
    <w:rsid w:val="23556DA9"/>
    <w:rsid w:val="2355746A"/>
    <w:rsid w:val="2356116F"/>
    <w:rsid w:val="23577155"/>
    <w:rsid w:val="235838CB"/>
    <w:rsid w:val="23593CF7"/>
    <w:rsid w:val="235A43B2"/>
    <w:rsid w:val="235A59BA"/>
    <w:rsid w:val="235B4443"/>
    <w:rsid w:val="235C6DC7"/>
    <w:rsid w:val="235E3224"/>
    <w:rsid w:val="23603AF4"/>
    <w:rsid w:val="23621F6A"/>
    <w:rsid w:val="23640192"/>
    <w:rsid w:val="23657635"/>
    <w:rsid w:val="23665087"/>
    <w:rsid w:val="23676C58"/>
    <w:rsid w:val="236A3BBC"/>
    <w:rsid w:val="236C3382"/>
    <w:rsid w:val="236D1333"/>
    <w:rsid w:val="236D22BA"/>
    <w:rsid w:val="236E5B91"/>
    <w:rsid w:val="236F0A11"/>
    <w:rsid w:val="236F6691"/>
    <w:rsid w:val="23703DC3"/>
    <w:rsid w:val="23706E5F"/>
    <w:rsid w:val="237260CF"/>
    <w:rsid w:val="23735DE4"/>
    <w:rsid w:val="23746630"/>
    <w:rsid w:val="237547B8"/>
    <w:rsid w:val="23760F9D"/>
    <w:rsid w:val="23777183"/>
    <w:rsid w:val="23790C57"/>
    <w:rsid w:val="237A2A18"/>
    <w:rsid w:val="237C5465"/>
    <w:rsid w:val="237E3831"/>
    <w:rsid w:val="237E3982"/>
    <w:rsid w:val="237F156A"/>
    <w:rsid w:val="23816DF2"/>
    <w:rsid w:val="23833B00"/>
    <w:rsid w:val="23853421"/>
    <w:rsid w:val="23863FD6"/>
    <w:rsid w:val="238651FD"/>
    <w:rsid w:val="23874D8A"/>
    <w:rsid w:val="23875168"/>
    <w:rsid w:val="238823DF"/>
    <w:rsid w:val="238954C5"/>
    <w:rsid w:val="238A4164"/>
    <w:rsid w:val="238B7A0F"/>
    <w:rsid w:val="238C0BBB"/>
    <w:rsid w:val="238C2D79"/>
    <w:rsid w:val="238D2389"/>
    <w:rsid w:val="238D278B"/>
    <w:rsid w:val="238F4CF1"/>
    <w:rsid w:val="23905A94"/>
    <w:rsid w:val="239176F3"/>
    <w:rsid w:val="239644A1"/>
    <w:rsid w:val="23967B9C"/>
    <w:rsid w:val="23986B16"/>
    <w:rsid w:val="239A0714"/>
    <w:rsid w:val="239A3545"/>
    <w:rsid w:val="239A5649"/>
    <w:rsid w:val="239F0DF7"/>
    <w:rsid w:val="239F68D1"/>
    <w:rsid w:val="23A1342C"/>
    <w:rsid w:val="23A14343"/>
    <w:rsid w:val="23A22BE8"/>
    <w:rsid w:val="23A23F8E"/>
    <w:rsid w:val="23A43745"/>
    <w:rsid w:val="23A603E5"/>
    <w:rsid w:val="23A72BA4"/>
    <w:rsid w:val="23A85053"/>
    <w:rsid w:val="23A87B71"/>
    <w:rsid w:val="23AB6FE6"/>
    <w:rsid w:val="23AC2B7A"/>
    <w:rsid w:val="23AC5E85"/>
    <w:rsid w:val="23AE020A"/>
    <w:rsid w:val="23AE7825"/>
    <w:rsid w:val="23AF375F"/>
    <w:rsid w:val="23B0139C"/>
    <w:rsid w:val="23B10D1C"/>
    <w:rsid w:val="23B11393"/>
    <w:rsid w:val="23B1501E"/>
    <w:rsid w:val="23B231C1"/>
    <w:rsid w:val="23B4323C"/>
    <w:rsid w:val="23B454E9"/>
    <w:rsid w:val="23B55E9D"/>
    <w:rsid w:val="23B577BE"/>
    <w:rsid w:val="23B62641"/>
    <w:rsid w:val="23B66386"/>
    <w:rsid w:val="23B66B0A"/>
    <w:rsid w:val="23B80458"/>
    <w:rsid w:val="23B81A4F"/>
    <w:rsid w:val="23B8314D"/>
    <w:rsid w:val="23B955D6"/>
    <w:rsid w:val="23BA2196"/>
    <w:rsid w:val="23BB2127"/>
    <w:rsid w:val="23BD0EBE"/>
    <w:rsid w:val="23BD5B66"/>
    <w:rsid w:val="23BF15E5"/>
    <w:rsid w:val="23C208A0"/>
    <w:rsid w:val="23C30562"/>
    <w:rsid w:val="23C35002"/>
    <w:rsid w:val="23C61BEE"/>
    <w:rsid w:val="23C80EC0"/>
    <w:rsid w:val="23C965D4"/>
    <w:rsid w:val="23CC1AF8"/>
    <w:rsid w:val="23CC732F"/>
    <w:rsid w:val="23CE103D"/>
    <w:rsid w:val="23CF2C6E"/>
    <w:rsid w:val="23CF569C"/>
    <w:rsid w:val="23D10AA4"/>
    <w:rsid w:val="23D14E3A"/>
    <w:rsid w:val="23D1578A"/>
    <w:rsid w:val="23D27125"/>
    <w:rsid w:val="23D349DA"/>
    <w:rsid w:val="23D42FE4"/>
    <w:rsid w:val="23D5192A"/>
    <w:rsid w:val="23D62A8F"/>
    <w:rsid w:val="23D817A0"/>
    <w:rsid w:val="23D87AB5"/>
    <w:rsid w:val="23D91C5E"/>
    <w:rsid w:val="23D947E8"/>
    <w:rsid w:val="23DA5065"/>
    <w:rsid w:val="23DB0263"/>
    <w:rsid w:val="23DB182E"/>
    <w:rsid w:val="23DB57E6"/>
    <w:rsid w:val="23DE2CCE"/>
    <w:rsid w:val="23DE3E08"/>
    <w:rsid w:val="23DE491D"/>
    <w:rsid w:val="23DF2152"/>
    <w:rsid w:val="23E11962"/>
    <w:rsid w:val="23E12D28"/>
    <w:rsid w:val="23E1321A"/>
    <w:rsid w:val="23E14CC1"/>
    <w:rsid w:val="23E17CA7"/>
    <w:rsid w:val="23E21090"/>
    <w:rsid w:val="23E349E8"/>
    <w:rsid w:val="23E411B4"/>
    <w:rsid w:val="23E41507"/>
    <w:rsid w:val="23E41996"/>
    <w:rsid w:val="23E631F7"/>
    <w:rsid w:val="23E71591"/>
    <w:rsid w:val="23E74934"/>
    <w:rsid w:val="23E74E23"/>
    <w:rsid w:val="23E80D96"/>
    <w:rsid w:val="23E860C8"/>
    <w:rsid w:val="23EC2532"/>
    <w:rsid w:val="23EF0F8E"/>
    <w:rsid w:val="23EF206B"/>
    <w:rsid w:val="23F004CC"/>
    <w:rsid w:val="23F220BA"/>
    <w:rsid w:val="23F26575"/>
    <w:rsid w:val="23F71BA5"/>
    <w:rsid w:val="23F74821"/>
    <w:rsid w:val="23F766C3"/>
    <w:rsid w:val="23F937E1"/>
    <w:rsid w:val="23FB0855"/>
    <w:rsid w:val="23FB159E"/>
    <w:rsid w:val="23FE11A7"/>
    <w:rsid w:val="23FE2589"/>
    <w:rsid w:val="23FE5D56"/>
    <w:rsid w:val="24002A0C"/>
    <w:rsid w:val="240211E2"/>
    <w:rsid w:val="24045CDA"/>
    <w:rsid w:val="24061F20"/>
    <w:rsid w:val="24073725"/>
    <w:rsid w:val="2407387D"/>
    <w:rsid w:val="24074D38"/>
    <w:rsid w:val="24093CA3"/>
    <w:rsid w:val="24095F6C"/>
    <w:rsid w:val="240A120E"/>
    <w:rsid w:val="240A5A74"/>
    <w:rsid w:val="240B0DA3"/>
    <w:rsid w:val="240E3E7B"/>
    <w:rsid w:val="24107FC4"/>
    <w:rsid w:val="2411372B"/>
    <w:rsid w:val="2411720F"/>
    <w:rsid w:val="2412136F"/>
    <w:rsid w:val="241304D9"/>
    <w:rsid w:val="24154024"/>
    <w:rsid w:val="24154193"/>
    <w:rsid w:val="24165317"/>
    <w:rsid w:val="241938CA"/>
    <w:rsid w:val="241D7FDA"/>
    <w:rsid w:val="241E0CF8"/>
    <w:rsid w:val="241E1E53"/>
    <w:rsid w:val="241F2829"/>
    <w:rsid w:val="24203028"/>
    <w:rsid w:val="24205BF8"/>
    <w:rsid w:val="24226C15"/>
    <w:rsid w:val="2423069B"/>
    <w:rsid w:val="24235F92"/>
    <w:rsid w:val="24244FD2"/>
    <w:rsid w:val="2424511D"/>
    <w:rsid w:val="24250E86"/>
    <w:rsid w:val="24264B8B"/>
    <w:rsid w:val="242801DE"/>
    <w:rsid w:val="24280C76"/>
    <w:rsid w:val="242A67D8"/>
    <w:rsid w:val="242C3D3B"/>
    <w:rsid w:val="242D4802"/>
    <w:rsid w:val="242E14CF"/>
    <w:rsid w:val="242E723A"/>
    <w:rsid w:val="243062BD"/>
    <w:rsid w:val="2431047E"/>
    <w:rsid w:val="24313257"/>
    <w:rsid w:val="243136CF"/>
    <w:rsid w:val="243162DC"/>
    <w:rsid w:val="24340FC8"/>
    <w:rsid w:val="2434688C"/>
    <w:rsid w:val="243501AD"/>
    <w:rsid w:val="2436085B"/>
    <w:rsid w:val="243615C3"/>
    <w:rsid w:val="243630C7"/>
    <w:rsid w:val="24366093"/>
    <w:rsid w:val="24374E2F"/>
    <w:rsid w:val="243A66C5"/>
    <w:rsid w:val="243C6874"/>
    <w:rsid w:val="243E6CD5"/>
    <w:rsid w:val="243E7FCE"/>
    <w:rsid w:val="243F0A8E"/>
    <w:rsid w:val="243F3B91"/>
    <w:rsid w:val="24425E93"/>
    <w:rsid w:val="244301FB"/>
    <w:rsid w:val="24432D9D"/>
    <w:rsid w:val="24433F5A"/>
    <w:rsid w:val="244426B3"/>
    <w:rsid w:val="24452880"/>
    <w:rsid w:val="24455FF1"/>
    <w:rsid w:val="24462B05"/>
    <w:rsid w:val="24476B08"/>
    <w:rsid w:val="244942B1"/>
    <w:rsid w:val="244A3FA8"/>
    <w:rsid w:val="244B7634"/>
    <w:rsid w:val="244C4D17"/>
    <w:rsid w:val="244C52AB"/>
    <w:rsid w:val="244E2314"/>
    <w:rsid w:val="244E4CE5"/>
    <w:rsid w:val="244E65AB"/>
    <w:rsid w:val="24511A63"/>
    <w:rsid w:val="24525CA8"/>
    <w:rsid w:val="24534598"/>
    <w:rsid w:val="245350D1"/>
    <w:rsid w:val="24541394"/>
    <w:rsid w:val="24541E91"/>
    <w:rsid w:val="24576220"/>
    <w:rsid w:val="24595501"/>
    <w:rsid w:val="245A1ECB"/>
    <w:rsid w:val="245A209E"/>
    <w:rsid w:val="245A5187"/>
    <w:rsid w:val="245C0898"/>
    <w:rsid w:val="245D0199"/>
    <w:rsid w:val="245D400F"/>
    <w:rsid w:val="245D6427"/>
    <w:rsid w:val="24601B2A"/>
    <w:rsid w:val="246200CA"/>
    <w:rsid w:val="24630016"/>
    <w:rsid w:val="24644D29"/>
    <w:rsid w:val="24653912"/>
    <w:rsid w:val="2468069E"/>
    <w:rsid w:val="24685043"/>
    <w:rsid w:val="246A1633"/>
    <w:rsid w:val="246A324C"/>
    <w:rsid w:val="246C05AD"/>
    <w:rsid w:val="246D6208"/>
    <w:rsid w:val="247009A1"/>
    <w:rsid w:val="24703650"/>
    <w:rsid w:val="247050FA"/>
    <w:rsid w:val="24715C2E"/>
    <w:rsid w:val="247165AA"/>
    <w:rsid w:val="247218BB"/>
    <w:rsid w:val="24721C6D"/>
    <w:rsid w:val="247325B2"/>
    <w:rsid w:val="24736A9D"/>
    <w:rsid w:val="24744B58"/>
    <w:rsid w:val="24753EE3"/>
    <w:rsid w:val="24755B1E"/>
    <w:rsid w:val="247628AD"/>
    <w:rsid w:val="24781027"/>
    <w:rsid w:val="24783B31"/>
    <w:rsid w:val="247A3C6E"/>
    <w:rsid w:val="247B2BFA"/>
    <w:rsid w:val="247D3FA6"/>
    <w:rsid w:val="247D593E"/>
    <w:rsid w:val="247F0F30"/>
    <w:rsid w:val="24825BC9"/>
    <w:rsid w:val="24833736"/>
    <w:rsid w:val="24875F3F"/>
    <w:rsid w:val="248913AC"/>
    <w:rsid w:val="24896B21"/>
    <w:rsid w:val="248A68BB"/>
    <w:rsid w:val="248D71E3"/>
    <w:rsid w:val="248E1C6F"/>
    <w:rsid w:val="248E3E37"/>
    <w:rsid w:val="248E66AC"/>
    <w:rsid w:val="248E787B"/>
    <w:rsid w:val="248F0B56"/>
    <w:rsid w:val="24905ABB"/>
    <w:rsid w:val="24981455"/>
    <w:rsid w:val="24981F0D"/>
    <w:rsid w:val="24995786"/>
    <w:rsid w:val="249B78A7"/>
    <w:rsid w:val="249E0CD3"/>
    <w:rsid w:val="249E238D"/>
    <w:rsid w:val="24A02933"/>
    <w:rsid w:val="24A04BAA"/>
    <w:rsid w:val="24A07ED8"/>
    <w:rsid w:val="24A12BAF"/>
    <w:rsid w:val="24A31898"/>
    <w:rsid w:val="24A5028A"/>
    <w:rsid w:val="24A519EA"/>
    <w:rsid w:val="24A53D57"/>
    <w:rsid w:val="24A727B9"/>
    <w:rsid w:val="24AA6254"/>
    <w:rsid w:val="24AC07FE"/>
    <w:rsid w:val="24AC7FDF"/>
    <w:rsid w:val="24AF61C9"/>
    <w:rsid w:val="24AF6F24"/>
    <w:rsid w:val="24B1062C"/>
    <w:rsid w:val="24B2697B"/>
    <w:rsid w:val="24B26EC1"/>
    <w:rsid w:val="24B472B0"/>
    <w:rsid w:val="24B47C7C"/>
    <w:rsid w:val="24B60E62"/>
    <w:rsid w:val="24B65CFF"/>
    <w:rsid w:val="24B7000F"/>
    <w:rsid w:val="24B71FAC"/>
    <w:rsid w:val="24B9535D"/>
    <w:rsid w:val="24BB4FD0"/>
    <w:rsid w:val="24BC6EA6"/>
    <w:rsid w:val="24BD445B"/>
    <w:rsid w:val="24BD69ED"/>
    <w:rsid w:val="24BE307A"/>
    <w:rsid w:val="24BF373D"/>
    <w:rsid w:val="24C13ACC"/>
    <w:rsid w:val="24C403C4"/>
    <w:rsid w:val="24C4401F"/>
    <w:rsid w:val="24C74C66"/>
    <w:rsid w:val="24C804F7"/>
    <w:rsid w:val="24C83C64"/>
    <w:rsid w:val="24CA08D3"/>
    <w:rsid w:val="24CA52F3"/>
    <w:rsid w:val="24CB4B75"/>
    <w:rsid w:val="24CC343E"/>
    <w:rsid w:val="24CC5AB5"/>
    <w:rsid w:val="24CD0B93"/>
    <w:rsid w:val="24CD0F4E"/>
    <w:rsid w:val="24CE1653"/>
    <w:rsid w:val="24CF1524"/>
    <w:rsid w:val="24CF3293"/>
    <w:rsid w:val="24D013BA"/>
    <w:rsid w:val="24D02407"/>
    <w:rsid w:val="24D30452"/>
    <w:rsid w:val="24D43F3F"/>
    <w:rsid w:val="24D60689"/>
    <w:rsid w:val="24D6068A"/>
    <w:rsid w:val="24D63B51"/>
    <w:rsid w:val="24D808E4"/>
    <w:rsid w:val="24D80A4A"/>
    <w:rsid w:val="24D83DAD"/>
    <w:rsid w:val="24D9475F"/>
    <w:rsid w:val="24DC21FC"/>
    <w:rsid w:val="24DD02C9"/>
    <w:rsid w:val="24DE0CF8"/>
    <w:rsid w:val="24DE7E98"/>
    <w:rsid w:val="24E02092"/>
    <w:rsid w:val="24E11F0D"/>
    <w:rsid w:val="24E12C2E"/>
    <w:rsid w:val="24E16DA4"/>
    <w:rsid w:val="24E33F34"/>
    <w:rsid w:val="24E36048"/>
    <w:rsid w:val="24E541EF"/>
    <w:rsid w:val="24E55929"/>
    <w:rsid w:val="24E74062"/>
    <w:rsid w:val="24E77B07"/>
    <w:rsid w:val="24E8453C"/>
    <w:rsid w:val="24E911AF"/>
    <w:rsid w:val="24E91894"/>
    <w:rsid w:val="24EB3352"/>
    <w:rsid w:val="24EC44E3"/>
    <w:rsid w:val="24EC5276"/>
    <w:rsid w:val="24ED19DC"/>
    <w:rsid w:val="24ED47DD"/>
    <w:rsid w:val="24F031FF"/>
    <w:rsid w:val="24F03FF3"/>
    <w:rsid w:val="24F0518A"/>
    <w:rsid w:val="24F10FEA"/>
    <w:rsid w:val="24F163E0"/>
    <w:rsid w:val="24F209D0"/>
    <w:rsid w:val="24F31144"/>
    <w:rsid w:val="24F428D9"/>
    <w:rsid w:val="24F509F0"/>
    <w:rsid w:val="24F52B57"/>
    <w:rsid w:val="24F56B1A"/>
    <w:rsid w:val="24F70E9E"/>
    <w:rsid w:val="24F75146"/>
    <w:rsid w:val="24F75894"/>
    <w:rsid w:val="24F80120"/>
    <w:rsid w:val="24F93364"/>
    <w:rsid w:val="24FC7A12"/>
    <w:rsid w:val="24FE6B22"/>
    <w:rsid w:val="24FF743A"/>
    <w:rsid w:val="2500579A"/>
    <w:rsid w:val="25023759"/>
    <w:rsid w:val="25031B99"/>
    <w:rsid w:val="25033BD4"/>
    <w:rsid w:val="2504709D"/>
    <w:rsid w:val="25053CC1"/>
    <w:rsid w:val="25056333"/>
    <w:rsid w:val="25071350"/>
    <w:rsid w:val="25075BCD"/>
    <w:rsid w:val="250A35CB"/>
    <w:rsid w:val="250B3D3E"/>
    <w:rsid w:val="250C135D"/>
    <w:rsid w:val="250C2661"/>
    <w:rsid w:val="250C6CB0"/>
    <w:rsid w:val="250E20FF"/>
    <w:rsid w:val="250F3145"/>
    <w:rsid w:val="250F46D0"/>
    <w:rsid w:val="250F607A"/>
    <w:rsid w:val="25100BC8"/>
    <w:rsid w:val="25107DF1"/>
    <w:rsid w:val="25126483"/>
    <w:rsid w:val="25133C51"/>
    <w:rsid w:val="25137F1A"/>
    <w:rsid w:val="2516196B"/>
    <w:rsid w:val="25181CF7"/>
    <w:rsid w:val="251B7945"/>
    <w:rsid w:val="251B7A27"/>
    <w:rsid w:val="251D1313"/>
    <w:rsid w:val="251E271A"/>
    <w:rsid w:val="251E33E8"/>
    <w:rsid w:val="25203E2F"/>
    <w:rsid w:val="25220B52"/>
    <w:rsid w:val="25222AD8"/>
    <w:rsid w:val="25223271"/>
    <w:rsid w:val="25250725"/>
    <w:rsid w:val="25254C55"/>
    <w:rsid w:val="25257A92"/>
    <w:rsid w:val="2526642E"/>
    <w:rsid w:val="25280BB1"/>
    <w:rsid w:val="252A2F4D"/>
    <w:rsid w:val="252C2998"/>
    <w:rsid w:val="252E7E19"/>
    <w:rsid w:val="252F7EFB"/>
    <w:rsid w:val="25302A07"/>
    <w:rsid w:val="25303DC5"/>
    <w:rsid w:val="25305757"/>
    <w:rsid w:val="25315B0C"/>
    <w:rsid w:val="253170BC"/>
    <w:rsid w:val="25325F5F"/>
    <w:rsid w:val="25330653"/>
    <w:rsid w:val="25345DD6"/>
    <w:rsid w:val="253536B9"/>
    <w:rsid w:val="253538CB"/>
    <w:rsid w:val="2536276C"/>
    <w:rsid w:val="2537561C"/>
    <w:rsid w:val="25397DA0"/>
    <w:rsid w:val="25397FDF"/>
    <w:rsid w:val="253B5BF5"/>
    <w:rsid w:val="253C1FFE"/>
    <w:rsid w:val="253C5418"/>
    <w:rsid w:val="253E635D"/>
    <w:rsid w:val="253F2E8D"/>
    <w:rsid w:val="253F7CC9"/>
    <w:rsid w:val="254003C3"/>
    <w:rsid w:val="25416812"/>
    <w:rsid w:val="25422623"/>
    <w:rsid w:val="2542290C"/>
    <w:rsid w:val="254319D7"/>
    <w:rsid w:val="254416DD"/>
    <w:rsid w:val="25447E62"/>
    <w:rsid w:val="2549321A"/>
    <w:rsid w:val="254A085F"/>
    <w:rsid w:val="254A399B"/>
    <w:rsid w:val="254E3C6B"/>
    <w:rsid w:val="254E445E"/>
    <w:rsid w:val="254E79D8"/>
    <w:rsid w:val="25511179"/>
    <w:rsid w:val="25513272"/>
    <w:rsid w:val="25515188"/>
    <w:rsid w:val="25515AEE"/>
    <w:rsid w:val="25522E46"/>
    <w:rsid w:val="25525A4B"/>
    <w:rsid w:val="25534BDC"/>
    <w:rsid w:val="25537AF7"/>
    <w:rsid w:val="255413EC"/>
    <w:rsid w:val="25542846"/>
    <w:rsid w:val="25565E96"/>
    <w:rsid w:val="25570D63"/>
    <w:rsid w:val="25582AFF"/>
    <w:rsid w:val="25583F9B"/>
    <w:rsid w:val="2558446A"/>
    <w:rsid w:val="255A69B0"/>
    <w:rsid w:val="255A6BD9"/>
    <w:rsid w:val="255A706D"/>
    <w:rsid w:val="255B3E27"/>
    <w:rsid w:val="255B6A39"/>
    <w:rsid w:val="255C61C1"/>
    <w:rsid w:val="255D1521"/>
    <w:rsid w:val="255E32E0"/>
    <w:rsid w:val="255F7C61"/>
    <w:rsid w:val="256109B6"/>
    <w:rsid w:val="25630DC3"/>
    <w:rsid w:val="256378D8"/>
    <w:rsid w:val="256919AA"/>
    <w:rsid w:val="256A74E3"/>
    <w:rsid w:val="256B479C"/>
    <w:rsid w:val="256D07C3"/>
    <w:rsid w:val="256D1CB1"/>
    <w:rsid w:val="256D23AA"/>
    <w:rsid w:val="256E3B34"/>
    <w:rsid w:val="256E4DA5"/>
    <w:rsid w:val="25706477"/>
    <w:rsid w:val="25725CEB"/>
    <w:rsid w:val="25736CC5"/>
    <w:rsid w:val="2574618B"/>
    <w:rsid w:val="257629CD"/>
    <w:rsid w:val="25771346"/>
    <w:rsid w:val="25773FA6"/>
    <w:rsid w:val="257939D6"/>
    <w:rsid w:val="257C5676"/>
    <w:rsid w:val="257F4F74"/>
    <w:rsid w:val="25803C3E"/>
    <w:rsid w:val="25810B0D"/>
    <w:rsid w:val="25835D2D"/>
    <w:rsid w:val="25843790"/>
    <w:rsid w:val="258503F7"/>
    <w:rsid w:val="25863AE8"/>
    <w:rsid w:val="258767AA"/>
    <w:rsid w:val="25884E8F"/>
    <w:rsid w:val="258B35CD"/>
    <w:rsid w:val="258B6695"/>
    <w:rsid w:val="258C1BD8"/>
    <w:rsid w:val="258C7327"/>
    <w:rsid w:val="258D442C"/>
    <w:rsid w:val="258E16DD"/>
    <w:rsid w:val="258E6BCF"/>
    <w:rsid w:val="25906184"/>
    <w:rsid w:val="259071F0"/>
    <w:rsid w:val="25912702"/>
    <w:rsid w:val="259226C1"/>
    <w:rsid w:val="2594749B"/>
    <w:rsid w:val="259626CC"/>
    <w:rsid w:val="259743E5"/>
    <w:rsid w:val="25976B01"/>
    <w:rsid w:val="2598390C"/>
    <w:rsid w:val="259936EE"/>
    <w:rsid w:val="25993935"/>
    <w:rsid w:val="259B196E"/>
    <w:rsid w:val="259B7840"/>
    <w:rsid w:val="259D03E2"/>
    <w:rsid w:val="259E1C96"/>
    <w:rsid w:val="25A03801"/>
    <w:rsid w:val="25A03D49"/>
    <w:rsid w:val="25A31290"/>
    <w:rsid w:val="25A650C2"/>
    <w:rsid w:val="25A718EB"/>
    <w:rsid w:val="25A71DEF"/>
    <w:rsid w:val="25A8305A"/>
    <w:rsid w:val="25A87717"/>
    <w:rsid w:val="25A94449"/>
    <w:rsid w:val="25A97F7F"/>
    <w:rsid w:val="25AB385F"/>
    <w:rsid w:val="25AB5AB7"/>
    <w:rsid w:val="25AC0AEA"/>
    <w:rsid w:val="25B03C94"/>
    <w:rsid w:val="25B075D8"/>
    <w:rsid w:val="25B36FC3"/>
    <w:rsid w:val="25B504FA"/>
    <w:rsid w:val="25B52796"/>
    <w:rsid w:val="25B5423B"/>
    <w:rsid w:val="25B90AA5"/>
    <w:rsid w:val="25B949D2"/>
    <w:rsid w:val="25BA0E52"/>
    <w:rsid w:val="25BA3E1C"/>
    <w:rsid w:val="25BB1BF7"/>
    <w:rsid w:val="25BB4929"/>
    <w:rsid w:val="25BB722C"/>
    <w:rsid w:val="25BD06A0"/>
    <w:rsid w:val="25BD355A"/>
    <w:rsid w:val="25C013C2"/>
    <w:rsid w:val="25C01AAD"/>
    <w:rsid w:val="25C04844"/>
    <w:rsid w:val="25C412FA"/>
    <w:rsid w:val="25C448DA"/>
    <w:rsid w:val="25C4741F"/>
    <w:rsid w:val="25C57D27"/>
    <w:rsid w:val="25C74994"/>
    <w:rsid w:val="25C959CF"/>
    <w:rsid w:val="25CA0349"/>
    <w:rsid w:val="25CB1018"/>
    <w:rsid w:val="25CD3F08"/>
    <w:rsid w:val="25CE4EBB"/>
    <w:rsid w:val="25D17E62"/>
    <w:rsid w:val="25D2412E"/>
    <w:rsid w:val="25D31A0E"/>
    <w:rsid w:val="25D32D10"/>
    <w:rsid w:val="25D6205C"/>
    <w:rsid w:val="25D76670"/>
    <w:rsid w:val="25D840B6"/>
    <w:rsid w:val="25D94E81"/>
    <w:rsid w:val="25DC1B74"/>
    <w:rsid w:val="25DC3255"/>
    <w:rsid w:val="25DE6BC9"/>
    <w:rsid w:val="25DF054E"/>
    <w:rsid w:val="25E07FF0"/>
    <w:rsid w:val="25E261A0"/>
    <w:rsid w:val="25E35C48"/>
    <w:rsid w:val="25E533FD"/>
    <w:rsid w:val="25E646F0"/>
    <w:rsid w:val="25E722FF"/>
    <w:rsid w:val="25E770B2"/>
    <w:rsid w:val="25E809E0"/>
    <w:rsid w:val="25E92931"/>
    <w:rsid w:val="25E976FC"/>
    <w:rsid w:val="25EA730C"/>
    <w:rsid w:val="25EB6FAE"/>
    <w:rsid w:val="25ED0E68"/>
    <w:rsid w:val="25ED1428"/>
    <w:rsid w:val="25ED44A9"/>
    <w:rsid w:val="25ED6BB1"/>
    <w:rsid w:val="25F01B87"/>
    <w:rsid w:val="25F02E3D"/>
    <w:rsid w:val="25F16126"/>
    <w:rsid w:val="25F17C44"/>
    <w:rsid w:val="25F34557"/>
    <w:rsid w:val="25F40E0E"/>
    <w:rsid w:val="25F44F53"/>
    <w:rsid w:val="25F545D3"/>
    <w:rsid w:val="25F70C61"/>
    <w:rsid w:val="25F731D4"/>
    <w:rsid w:val="25F77CA0"/>
    <w:rsid w:val="25F80AA9"/>
    <w:rsid w:val="25F81327"/>
    <w:rsid w:val="25F846BB"/>
    <w:rsid w:val="25FA1BF3"/>
    <w:rsid w:val="25FD6DB3"/>
    <w:rsid w:val="25FE4623"/>
    <w:rsid w:val="25FE5537"/>
    <w:rsid w:val="26005248"/>
    <w:rsid w:val="260140DF"/>
    <w:rsid w:val="2602230C"/>
    <w:rsid w:val="26022C8F"/>
    <w:rsid w:val="26035B6E"/>
    <w:rsid w:val="260536CB"/>
    <w:rsid w:val="260842FB"/>
    <w:rsid w:val="26095FC7"/>
    <w:rsid w:val="260A24F9"/>
    <w:rsid w:val="260B0E81"/>
    <w:rsid w:val="260D1A66"/>
    <w:rsid w:val="260D2FDB"/>
    <w:rsid w:val="260E6A6A"/>
    <w:rsid w:val="260F0EBF"/>
    <w:rsid w:val="26116B89"/>
    <w:rsid w:val="26122CC2"/>
    <w:rsid w:val="26124E47"/>
    <w:rsid w:val="26126EBD"/>
    <w:rsid w:val="261448A6"/>
    <w:rsid w:val="26156621"/>
    <w:rsid w:val="2616115D"/>
    <w:rsid w:val="2618231A"/>
    <w:rsid w:val="261855C7"/>
    <w:rsid w:val="26185A34"/>
    <w:rsid w:val="261B1532"/>
    <w:rsid w:val="261B4632"/>
    <w:rsid w:val="261B52BB"/>
    <w:rsid w:val="261D58A5"/>
    <w:rsid w:val="261E068B"/>
    <w:rsid w:val="261E6E3F"/>
    <w:rsid w:val="2622358A"/>
    <w:rsid w:val="262574DF"/>
    <w:rsid w:val="26260CE0"/>
    <w:rsid w:val="262644A8"/>
    <w:rsid w:val="26267252"/>
    <w:rsid w:val="26271689"/>
    <w:rsid w:val="262B012D"/>
    <w:rsid w:val="262B4FBF"/>
    <w:rsid w:val="262B6299"/>
    <w:rsid w:val="262C3B6F"/>
    <w:rsid w:val="262E7C28"/>
    <w:rsid w:val="262F10E2"/>
    <w:rsid w:val="26317A38"/>
    <w:rsid w:val="2632182E"/>
    <w:rsid w:val="263226D0"/>
    <w:rsid w:val="26325354"/>
    <w:rsid w:val="26325C88"/>
    <w:rsid w:val="26326919"/>
    <w:rsid w:val="26343C8B"/>
    <w:rsid w:val="26353702"/>
    <w:rsid w:val="26363785"/>
    <w:rsid w:val="26367AC5"/>
    <w:rsid w:val="26386822"/>
    <w:rsid w:val="263913D0"/>
    <w:rsid w:val="26392871"/>
    <w:rsid w:val="2639457D"/>
    <w:rsid w:val="263B2CC5"/>
    <w:rsid w:val="263C63B2"/>
    <w:rsid w:val="263D3A30"/>
    <w:rsid w:val="263E0DC3"/>
    <w:rsid w:val="263F1913"/>
    <w:rsid w:val="263F766E"/>
    <w:rsid w:val="264234CE"/>
    <w:rsid w:val="26424096"/>
    <w:rsid w:val="264413AC"/>
    <w:rsid w:val="264545EC"/>
    <w:rsid w:val="26464937"/>
    <w:rsid w:val="26471C8B"/>
    <w:rsid w:val="264839D7"/>
    <w:rsid w:val="26486122"/>
    <w:rsid w:val="26487628"/>
    <w:rsid w:val="264A4B45"/>
    <w:rsid w:val="264C2790"/>
    <w:rsid w:val="264E4981"/>
    <w:rsid w:val="26502EB6"/>
    <w:rsid w:val="2650615D"/>
    <w:rsid w:val="26524AD0"/>
    <w:rsid w:val="26531637"/>
    <w:rsid w:val="265341B5"/>
    <w:rsid w:val="26540E5F"/>
    <w:rsid w:val="26576ACA"/>
    <w:rsid w:val="26582A49"/>
    <w:rsid w:val="2659312C"/>
    <w:rsid w:val="265C49C1"/>
    <w:rsid w:val="265D38CE"/>
    <w:rsid w:val="265D5579"/>
    <w:rsid w:val="265F2076"/>
    <w:rsid w:val="266052B8"/>
    <w:rsid w:val="26622610"/>
    <w:rsid w:val="26643CF9"/>
    <w:rsid w:val="26645917"/>
    <w:rsid w:val="26652DBC"/>
    <w:rsid w:val="26654D4A"/>
    <w:rsid w:val="26673EDF"/>
    <w:rsid w:val="26674574"/>
    <w:rsid w:val="26683E4C"/>
    <w:rsid w:val="26693776"/>
    <w:rsid w:val="266B08A7"/>
    <w:rsid w:val="266B283B"/>
    <w:rsid w:val="266B36B7"/>
    <w:rsid w:val="266C6B3A"/>
    <w:rsid w:val="266E0A53"/>
    <w:rsid w:val="266E3DC7"/>
    <w:rsid w:val="266F5261"/>
    <w:rsid w:val="26706418"/>
    <w:rsid w:val="2670793A"/>
    <w:rsid w:val="26710519"/>
    <w:rsid w:val="267209C8"/>
    <w:rsid w:val="26726020"/>
    <w:rsid w:val="26726BC4"/>
    <w:rsid w:val="26731556"/>
    <w:rsid w:val="2675236D"/>
    <w:rsid w:val="26760464"/>
    <w:rsid w:val="26764E96"/>
    <w:rsid w:val="26766B19"/>
    <w:rsid w:val="26771E6D"/>
    <w:rsid w:val="26772C77"/>
    <w:rsid w:val="2678342C"/>
    <w:rsid w:val="26785967"/>
    <w:rsid w:val="26787C3D"/>
    <w:rsid w:val="26790875"/>
    <w:rsid w:val="26796EB6"/>
    <w:rsid w:val="267B14E2"/>
    <w:rsid w:val="267C4C89"/>
    <w:rsid w:val="267C7FD7"/>
    <w:rsid w:val="267D4EBD"/>
    <w:rsid w:val="267E3644"/>
    <w:rsid w:val="267E3E57"/>
    <w:rsid w:val="267F217F"/>
    <w:rsid w:val="267F60A6"/>
    <w:rsid w:val="2683119D"/>
    <w:rsid w:val="26835B1B"/>
    <w:rsid w:val="26851A80"/>
    <w:rsid w:val="26871C50"/>
    <w:rsid w:val="26880462"/>
    <w:rsid w:val="26886757"/>
    <w:rsid w:val="26886F15"/>
    <w:rsid w:val="26887E86"/>
    <w:rsid w:val="268971ED"/>
    <w:rsid w:val="268A0B40"/>
    <w:rsid w:val="268A5ED9"/>
    <w:rsid w:val="268C485B"/>
    <w:rsid w:val="268C6132"/>
    <w:rsid w:val="268D076C"/>
    <w:rsid w:val="268D5942"/>
    <w:rsid w:val="268E6EE7"/>
    <w:rsid w:val="268F3C19"/>
    <w:rsid w:val="268F54E4"/>
    <w:rsid w:val="269026ED"/>
    <w:rsid w:val="2691244D"/>
    <w:rsid w:val="269468C9"/>
    <w:rsid w:val="269502DE"/>
    <w:rsid w:val="26964DD3"/>
    <w:rsid w:val="269710BC"/>
    <w:rsid w:val="269A311A"/>
    <w:rsid w:val="269B29AD"/>
    <w:rsid w:val="269B2BA7"/>
    <w:rsid w:val="269B42C9"/>
    <w:rsid w:val="269B455B"/>
    <w:rsid w:val="269B549A"/>
    <w:rsid w:val="269C1876"/>
    <w:rsid w:val="269D6EC1"/>
    <w:rsid w:val="269E13FB"/>
    <w:rsid w:val="26A21464"/>
    <w:rsid w:val="26A2580B"/>
    <w:rsid w:val="26A34C9C"/>
    <w:rsid w:val="26A35671"/>
    <w:rsid w:val="26A35786"/>
    <w:rsid w:val="26A4089A"/>
    <w:rsid w:val="26A73226"/>
    <w:rsid w:val="26A95C1B"/>
    <w:rsid w:val="26A96C39"/>
    <w:rsid w:val="26AC1E0D"/>
    <w:rsid w:val="26AD2CFF"/>
    <w:rsid w:val="26AD4E65"/>
    <w:rsid w:val="26B01CDD"/>
    <w:rsid w:val="26B03F70"/>
    <w:rsid w:val="26B04220"/>
    <w:rsid w:val="26B04812"/>
    <w:rsid w:val="26B163DE"/>
    <w:rsid w:val="26B23E02"/>
    <w:rsid w:val="26B23E18"/>
    <w:rsid w:val="26B32AE0"/>
    <w:rsid w:val="26B427DE"/>
    <w:rsid w:val="26B53536"/>
    <w:rsid w:val="26B5641A"/>
    <w:rsid w:val="26B642A1"/>
    <w:rsid w:val="26B70285"/>
    <w:rsid w:val="26B81D4C"/>
    <w:rsid w:val="26B82C94"/>
    <w:rsid w:val="26B84801"/>
    <w:rsid w:val="26B93373"/>
    <w:rsid w:val="26BA1EF6"/>
    <w:rsid w:val="26BB03A8"/>
    <w:rsid w:val="26BB1E05"/>
    <w:rsid w:val="26BD365D"/>
    <w:rsid w:val="26BD6542"/>
    <w:rsid w:val="26BE1AC1"/>
    <w:rsid w:val="26BE2883"/>
    <w:rsid w:val="26BE656C"/>
    <w:rsid w:val="26BF3045"/>
    <w:rsid w:val="26C1176F"/>
    <w:rsid w:val="26C5266A"/>
    <w:rsid w:val="26C62386"/>
    <w:rsid w:val="26C71B54"/>
    <w:rsid w:val="26C75532"/>
    <w:rsid w:val="26C81B73"/>
    <w:rsid w:val="26C84C25"/>
    <w:rsid w:val="26C856C6"/>
    <w:rsid w:val="26C93704"/>
    <w:rsid w:val="26C94EDA"/>
    <w:rsid w:val="26CA165F"/>
    <w:rsid w:val="26CA7BAB"/>
    <w:rsid w:val="26CC3645"/>
    <w:rsid w:val="26CC4D35"/>
    <w:rsid w:val="26CD0AB0"/>
    <w:rsid w:val="26CD4418"/>
    <w:rsid w:val="26CE60C5"/>
    <w:rsid w:val="26D05E11"/>
    <w:rsid w:val="26D17AD5"/>
    <w:rsid w:val="26D40BB0"/>
    <w:rsid w:val="26D443C3"/>
    <w:rsid w:val="26D9134A"/>
    <w:rsid w:val="26D940BD"/>
    <w:rsid w:val="26D94544"/>
    <w:rsid w:val="26DA0D6B"/>
    <w:rsid w:val="26DB15FF"/>
    <w:rsid w:val="26DB1C24"/>
    <w:rsid w:val="26DB3E2C"/>
    <w:rsid w:val="26DC63B2"/>
    <w:rsid w:val="26DC6C7D"/>
    <w:rsid w:val="26DD41A3"/>
    <w:rsid w:val="26DD5DCC"/>
    <w:rsid w:val="26DD7449"/>
    <w:rsid w:val="26DE4D4B"/>
    <w:rsid w:val="26DE66B6"/>
    <w:rsid w:val="26DE7BDD"/>
    <w:rsid w:val="26E07A95"/>
    <w:rsid w:val="26E151E9"/>
    <w:rsid w:val="26E16ABC"/>
    <w:rsid w:val="26E21986"/>
    <w:rsid w:val="26E414EA"/>
    <w:rsid w:val="26E641CB"/>
    <w:rsid w:val="26E855B5"/>
    <w:rsid w:val="26E92283"/>
    <w:rsid w:val="26E92927"/>
    <w:rsid w:val="26EA465C"/>
    <w:rsid w:val="26EC2A8F"/>
    <w:rsid w:val="26EE6ECD"/>
    <w:rsid w:val="26F215F7"/>
    <w:rsid w:val="26F24967"/>
    <w:rsid w:val="26F324B9"/>
    <w:rsid w:val="26F35CE2"/>
    <w:rsid w:val="26F44DB9"/>
    <w:rsid w:val="26F55F69"/>
    <w:rsid w:val="26F65FC5"/>
    <w:rsid w:val="26F83DA4"/>
    <w:rsid w:val="26FB7345"/>
    <w:rsid w:val="26FD5147"/>
    <w:rsid w:val="26FE1048"/>
    <w:rsid w:val="26FE1546"/>
    <w:rsid w:val="27002EC9"/>
    <w:rsid w:val="27013132"/>
    <w:rsid w:val="27013F92"/>
    <w:rsid w:val="27023521"/>
    <w:rsid w:val="27026767"/>
    <w:rsid w:val="27045EAB"/>
    <w:rsid w:val="270472C9"/>
    <w:rsid w:val="27064E0C"/>
    <w:rsid w:val="27072F40"/>
    <w:rsid w:val="27074610"/>
    <w:rsid w:val="270837FA"/>
    <w:rsid w:val="27084D00"/>
    <w:rsid w:val="270865B8"/>
    <w:rsid w:val="270B21C1"/>
    <w:rsid w:val="270E7D34"/>
    <w:rsid w:val="270F7829"/>
    <w:rsid w:val="271060BA"/>
    <w:rsid w:val="27121175"/>
    <w:rsid w:val="27123E62"/>
    <w:rsid w:val="27147F1F"/>
    <w:rsid w:val="27151EE7"/>
    <w:rsid w:val="27155E91"/>
    <w:rsid w:val="27156CBD"/>
    <w:rsid w:val="2718041D"/>
    <w:rsid w:val="27182991"/>
    <w:rsid w:val="27185FB5"/>
    <w:rsid w:val="271A7EE2"/>
    <w:rsid w:val="271C28E0"/>
    <w:rsid w:val="271C3AF5"/>
    <w:rsid w:val="271D3D8E"/>
    <w:rsid w:val="271D7B69"/>
    <w:rsid w:val="271E37F5"/>
    <w:rsid w:val="271E66FF"/>
    <w:rsid w:val="271F567D"/>
    <w:rsid w:val="271F6E7B"/>
    <w:rsid w:val="272172A2"/>
    <w:rsid w:val="272205CE"/>
    <w:rsid w:val="27222186"/>
    <w:rsid w:val="27227B6A"/>
    <w:rsid w:val="27227BB3"/>
    <w:rsid w:val="2726040D"/>
    <w:rsid w:val="27263D17"/>
    <w:rsid w:val="272640D1"/>
    <w:rsid w:val="27267979"/>
    <w:rsid w:val="27273E5A"/>
    <w:rsid w:val="272B6706"/>
    <w:rsid w:val="272D5864"/>
    <w:rsid w:val="272E7334"/>
    <w:rsid w:val="272F2571"/>
    <w:rsid w:val="272F43D8"/>
    <w:rsid w:val="273202ED"/>
    <w:rsid w:val="273220A2"/>
    <w:rsid w:val="27344E1B"/>
    <w:rsid w:val="27353714"/>
    <w:rsid w:val="273541D5"/>
    <w:rsid w:val="2735510C"/>
    <w:rsid w:val="273608CF"/>
    <w:rsid w:val="27360AC2"/>
    <w:rsid w:val="27364BCA"/>
    <w:rsid w:val="273707B3"/>
    <w:rsid w:val="27375FC1"/>
    <w:rsid w:val="2739393A"/>
    <w:rsid w:val="273A1DB1"/>
    <w:rsid w:val="273B6251"/>
    <w:rsid w:val="273B7D88"/>
    <w:rsid w:val="273D2B78"/>
    <w:rsid w:val="273D3DFE"/>
    <w:rsid w:val="273F26B9"/>
    <w:rsid w:val="27400066"/>
    <w:rsid w:val="27414EBE"/>
    <w:rsid w:val="2741631D"/>
    <w:rsid w:val="27416D74"/>
    <w:rsid w:val="27435896"/>
    <w:rsid w:val="27443C85"/>
    <w:rsid w:val="27452EF6"/>
    <w:rsid w:val="27467EEA"/>
    <w:rsid w:val="27491240"/>
    <w:rsid w:val="274B7D1F"/>
    <w:rsid w:val="274C5450"/>
    <w:rsid w:val="274D08ED"/>
    <w:rsid w:val="274E0199"/>
    <w:rsid w:val="275018E2"/>
    <w:rsid w:val="27507519"/>
    <w:rsid w:val="275101C0"/>
    <w:rsid w:val="27511B61"/>
    <w:rsid w:val="27524C3E"/>
    <w:rsid w:val="27543575"/>
    <w:rsid w:val="2755028C"/>
    <w:rsid w:val="27551C04"/>
    <w:rsid w:val="27560391"/>
    <w:rsid w:val="275772BB"/>
    <w:rsid w:val="27594789"/>
    <w:rsid w:val="275A4903"/>
    <w:rsid w:val="275B420E"/>
    <w:rsid w:val="275C0A7C"/>
    <w:rsid w:val="275E2A6F"/>
    <w:rsid w:val="275F4DCA"/>
    <w:rsid w:val="276024DA"/>
    <w:rsid w:val="27625B46"/>
    <w:rsid w:val="2766138D"/>
    <w:rsid w:val="276776BA"/>
    <w:rsid w:val="276A1C0D"/>
    <w:rsid w:val="276B1410"/>
    <w:rsid w:val="276C15CB"/>
    <w:rsid w:val="276C21AA"/>
    <w:rsid w:val="276C5642"/>
    <w:rsid w:val="276F36AD"/>
    <w:rsid w:val="276F46F4"/>
    <w:rsid w:val="276F61EB"/>
    <w:rsid w:val="276F7C0F"/>
    <w:rsid w:val="27705750"/>
    <w:rsid w:val="2771563E"/>
    <w:rsid w:val="27726B30"/>
    <w:rsid w:val="27731D54"/>
    <w:rsid w:val="27796BE6"/>
    <w:rsid w:val="277A0C6B"/>
    <w:rsid w:val="277A4930"/>
    <w:rsid w:val="277B39CF"/>
    <w:rsid w:val="277D1C0D"/>
    <w:rsid w:val="277D5078"/>
    <w:rsid w:val="277D64CC"/>
    <w:rsid w:val="27801E76"/>
    <w:rsid w:val="27802066"/>
    <w:rsid w:val="27802F15"/>
    <w:rsid w:val="2780653B"/>
    <w:rsid w:val="278072BD"/>
    <w:rsid w:val="2780757C"/>
    <w:rsid w:val="27837830"/>
    <w:rsid w:val="27846172"/>
    <w:rsid w:val="278552DA"/>
    <w:rsid w:val="27855AFD"/>
    <w:rsid w:val="2785636C"/>
    <w:rsid w:val="27863A74"/>
    <w:rsid w:val="278654F3"/>
    <w:rsid w:val="278A34AE"/>
    <w:rsid w:val="278A6121"/>
    <w:rsid w:val="278B5BE6"/>
    <w:rsid w:val="278B6D67"/>
    <w:rsid w:val="278D398B"/>
    <w:rsid w:val="278E34EB"/>
    <w:rsid w:val="278F57B7"/>
    <w:rsid w:val="278F6831"/>
    <w:rsid w:val="27911F91"/>
    <w:rsid w:val="27930F13"/>
    <w:rsid w:val="27941FD1"/>
    <w:rsid w:val="27951EA0"/>
    <w:rsid w:val="279632C7"/>
    <w:rsid w:val="27974E7C"/>
    <w:rsid w:val="279831E5"/>
    <w:rsid w:val="27984B11"/>
    <w:rsid w:val="2799023A"/>
    <w:rsid w:val="279A17CC"/>
    <w:rsid w:val="279A1DBD"/>
    <w:rsid w:val="279E1D59"/>
    <w:rsid w:val="279E6BE9"/>
    <w:rsid w:val="27A2147F"/>
    <w:rsid w:val="27A2360F"/>
    <w:rsid w:val="27A34E07"/>
    <w:rsid w:val="27A4144F"/>
    <w:rsid w:val="27A61456"/>
    <w:rsid w:val="27A63D10"/>
    <w:rsid w:val="27A643BA"/>
    <w:rsid w:val="27A72D34"/>
    <w:rsid w:val="27A90B36"/>
    <w:rsid w:val="27A92603"/>
    <w:rsid w:val="27AB4969"/>
    <w:rsid w:val="27AC35F9"/>
    <w:rsid w:val="27AD5484"/>
    <w:rsid w:val="27AE324B"/>
    <w:rsid w:val="27AF41E1"/>
    <w:rsid w:val="27AF6B73"/>
    <w:rsid w:val="27B0038E"/>
    <w:rsid w:val="27B05D68"/>
    <w:rsid w:val="27B14936"/>
    <w:rsid w:val="27B17DF9"/>
    <w:rsid w:val="27B50FFE"/>
    <w:rsid w:val="27B56CAC"/>
    <w:rsid w:val="27B67418"/>
    <w:rsid w:val="27B70E5C"/>
    <w:rsid w:val="27B81E10"/>
    <w:rsid w:val="27B83A72"/>
    <w:rsid w:val="27B91DAE"/>
    <w:rsid w:val="27BC0A6D"/>
    <w:rsid w:val="27BC0B26"/>
    <w:rsid w:val="27BC5198"/>
    <w:rsid w:val="27BD4594"/>
    <w:rsid w:val="27BE66CA"/>
    <w:rsid w:val="27BF41AE"/>
    <w:rsid w:val="27BF5FB0"/>
    <w:rsid w:val="27C24AD6"/>
    <w:rsid w:val="27C2515D"/>
    <w:rsid w:val="27C57EF9"/>
    <w:rsid w:val="27C85069"/>
    <w:rsid w:val="27C9024A"/>
    <w:rsid w:val="27C94C00"/>
    <w:rsid w:val="27C94FF1"/>
    <w:rsid w:val="27C9571C"/>
    <w:rsid w:val="27C97489"/>
    <w:rsid w:val="27CA101F"/>
    <w:rsid w:val="27CA5595"/>
    <w:rsid w:val="27CB2C6E"/>
    <w:rsid w:val="27CB5501"/>
    <w:rsid w:val="27CC0882"/>
    <w:rsid w:val="27CD5EB0"/>
    <w:rsid w:val="27CE29E3"/>
    <w:rsid w:val="27CE7B78"/>
    <w:rsid w:val="27CF335F"/>
    <w:rsid w:val="27CF4D5E"/>
    <w:rsid w:val="27CF6B1D"/>
    <w:rsid w:val="27D01A73"/>
    <w:rsid w:val="27D147E7"/>
    <w:rsid w:val="27D3327C"/>
    <w:rsid w:val="27D35566"/>
    <w:rsid w:val="27D45971"/>
    <w:rsid w:val="27D461C7"/>
    <w:rsid w:val="27D56A29"/>
    <w:rsid w:val="27D81567"/>
    <w:rsid w:val="27D9709E"/>
    <w:rsid w:val="27DB7F3C"/>
    <w:rsid w:val="27DD2B94"/>
    <w:rsid w:val="27DD39B4"/>
    <w:rsid w:val="27E166BD"/>
    <w:rsid w:val="27E21E00"/>
    <w:rsid w:val="27E26302"/>
    <w:rsid w:val="27E264C5"/>
    <w:rsid w:val="27E2794A"/>
    <w:rsid w:val="27E3504A"/>
    <w:rsid w:val="27E431D5"/>
    <w:rsid w:val="27E4385C"/>
    <w:rsid w:val="27E50712"/>
    <w:rsid w:val="27E6594B"/>
    <w:rsid w:val="27E7363C"/>
    <w:rsid w:val="27E74EB1"/>
    <w:rsid w:val="27E76516"/>
    <w:rsid w:val="27E822D6"/>
    <w:rsid w:val="27E8462C"/>
    <w:rsid w:val="27E96ED4"/>
    <w:rsid w:val="27EA0F68"/>
    <w:rsid w:val="27EA40AB"/>
    <w:rsid w:val="27EB1097"/>
    <w:rsid w:val="27EC02EA"/>
    <w:rsid w:val="27EC2CBB"/>
    <w:rsid w:val="27EC74C2"/>
    <w:rsid w:val="27ED72DF"/>
    <w:rsid w:val="27EE74E4"/>
    <w:rsid w:val="27EF5843"/>
    <w:rsid w:val="27EF71B3"/>
    <w:rsid w:val="27F144B1"/>
    <w:rsid w:val="27F16DE6"/>
    <w:rsid w:val="27F178CA"/>
    <w:rsid w:val="27F3574C"/>
    <w:rsid w:val="27F36B99"/>
    <w:rsid w:val="27F432A4"/>
    <w:rsid w:val="27F47C55"/>
    <w:rsid w:val="27F555E4"/>
    <w:rsid w:val="27F7369A"/>
    <w:rsid w:val="27F847F4"/>
    <w:rsid w:val="27F853D0"/>
    <w:rsid w:val="27F87DBC"/>
    <w:rsid w:val="27F9486A"/>
    <w:rsid w:val="27FA6873"/>
    <w:rsid w:val="27FA7A0E"/>
    <w:rsid w:val="27FB386A"/>
    <w:rsid w:val="27FD0B52"/>
    <w:rsid w:val="28010257"/>
    <w:rsid w:val="280117D4"/>
    <w:rsid w:val="28044B41"/>
    <w:rsid w:val="28045893"/>
    <w:rsid w:val="280562E9"/>
    <w:rsid w:val="28056E07"/>
    <w:rsid w:val="28077895"/>
    <w:rsid w:val="280A1D72"/>
    <w:rsid w:val="280B4A3F"/>
    <w:rsid w:val="280B5A1D"/>
    <w:rsid w:val="280C162A"/>
    <w:rsid w:val="280D4FF7"/>
    <w:rsid w:val="280E1851"/>
    <w:rsid w:val="280E4E33"/>
    <w:rsid w:val="280E7A71"/>
    <w:rsid w:val="280F0B0B"/>
    <w:rsid w:val="280F431A"/>
    <w:rsid w:val="281063E6"/>
    <w:rsid w:val="28111D50"/>
    <w:rsid w:val="281252E7"/>
    <w:rsid w:val="2812559C"/>
    <w:rsid w:val="28131227"/>
    <w:rsid w:val="28133F50"/>
    <w:rsid w:val="28135173"/>
    <w:rsid w:val="28143B45"/>
    <w:rsid w:val="28153D02"/>
    <w:rsid w:val="281A28C2"/>
    <w:rsid w:val="281D14AB"/>
    <w:rsid w:val="281E0037"/>
    <w:rsid w:val="281E0B42"/>
    <w:rsid w:val="281F56D5"/>
    <w:rsid w:val="28201322"/>
    <w:rsid w:val="282306AC"/>
    <w:rsid w:val="282600C0"/>
    <w:rsid w:val="282612E3"/>
    <w:rsid w:val="28263CE6"/>
    <w:rsid w:val="28263D65"/>
    <w:rsid w:val="28266BA8"/>
    <w:rsid w:val="28273034"/>
    <w:rsid w:val="282819E0"/>
    <w:rsid w:val="282845C9"/>
    <w:rsid w:val="282A0A19"/>
    <w:rsid w:val="282A29DB"/>
    <w:rsid w:val="282A709F"/>
    <w:rsid w:val="282C1146"/>
    <w:rsid w:val="282C2FB5"/>
    <w:rsid w:val="282F7DE9"/>
    <w:rsid w:val="2830104E"/>
    <w:rsid w:val="28321549"/>
    <w:rsid w:val="283346ED"/>
    <w:rsid w:val="28337961"/>
    <w:rsid w:val="28350825"/>
    <w:rsid w:val="28356873"/>
    <w:rsid w:val="283811D0"/>
    <w:rsid w:val="28385E7C"/>
    <w:rsid w:val="28387A4E"/>
    <w:rsid w:val="283A52E0"/>
    <w:rsid w:val="283B10CA"/>
    <w:rsid w:val="283B3A51"/>
    <w:rsid w:val="283C2113"/>
    <w:rsid w:val="283D605A"/>
    <w:rsid w:val="283E19A7"/>
    <w:rsid w:val="283E378A"/>
    <w:rsid w:val="283E5110"/>
    <w:rsid w:val="283F4CCF"/>
    <w:rsid w:val="284104F3"/>
    <w:rsid w:val="28417B28"/>
    <w:rsid w:val="284233BB"/>
    <w:rsid w:val="28463F28"/>
    <w:rsid w:val="28477F2D"/>
    <w:rsid w:val="28482D06"/>
    <w:rsid w:val="284832FB"/>
    <w:rsid w:val="284A61CA"/>
    <w:rsid w:val="284A73C0"/>
    <w:rsid w:val="284B270A"/>
    <w:rsid w:val="284F1956"/>
    <w:rsid w:val="284F45C9"/>
    <w:rsid w:val="284F72BC"/>
    <w:rsid w:val="284F75BE"/>
    <w:rsid w:val="28536B64"/>
    <w:rsid w:val="28540D51"/>
    <w:rsid w:val="285443DF"/>
    <w:rsid w:val="28545A45"/>
    <w:rsid w:val="28553B7C"/>
    <w:rsid w:val="2857540C"/>
    <w:rsid w:val="285820CE"/>
    <w:rsid w:val="285901F2"/>
    <w:rsid w:val="285A4368"/>
    <w:rsid w:val="285B216F"/>
    <w:rsid w:val="285B41CA"/>
    <w:rsid w:val="285C593D"/>
    <w:rsid w:val="285D6785"/>
    <w:rsid w:val="285E2B73"/>
    <w:rsid w:val="285E3C9E"/>
    <w:rsid w:val="286064F8"/>
    <w:rsid w:val="28617ABC"/>
    <w:rsid w:val="28623F1D"/>
    <w:rsid w:val="28632972"/>
    <w:rsid w:val="28655930"/>
    <w:rsid w:val="28691077"/>
    <w:rsid w:val="286977A6"/>
    <w:rsid w:val="286B4DA5"/>
    <w:rsid w:val="286E2C53"/>
    <w:rsid w:val="286E7285"/>
    <w:rsid w:val="286F3120"/>
    <w:rsid w:val="28704994"/>
    <w:rsid w:val="28710571"/>
    <w:rsid w:val="28712EDA"/>
    <w:rsid w:val="287149C9"/>
    <w:rsid w:val="28720D4A"/>
    <w:rsid w:val="2872242B"/>
    <w:rsid w:val="28733BC8"/>
    <w:rsid w:val="28740FB8"/>
    <w:rsid w:val="2874214C"/>
    <w:rsid w:val="28750A7B"/>
    <w:rsid w:val="28757B33"/>
    <w:rsid w:val="28757B3F"/>
    <w:rsid w:val="28771BBE"/>
    <w:rsid w:val="28782D28"/>
    <w:rsid w:val="287B7F32"/>
    <w:rsid w:val="28813A90"/>
    <w:rsid w:val="28822D04"/>
    <w:rsid w:val="28825507"/>
    <w:rsid w:val="28825696"/>
    <w:rsid w:val="2882780B"/>
    <w:rsid w:val="28840D7B"/>
    <w:rsid w:val="288670DB"/>
    <w:rsid w:val="288A2F5C"/>
    <w:rsid w:val="288C2C91"/>
    <w:rsid w:val="288E6490"/>
    <w:rsid w:val="28916C60"/>
    <w:rsid w:val="2893037B"/>
    <w:rsid w:val="28936660"/>
    <w:rsid w:val="28942AAE"/>
    <w:rsid w:val="28943397"/>
    <w:rsid w:val="28943F9C"/>
    <w:rsid w:val="28962C18"/>
    <w:rsid w:val="2896470C"/>
    <w:rsid w:val="2899023B"/>
    <w:rsid w:val="289A08F1"/>
    <w:rsid w:val="289B3003"/>
    <w:rsid w:val="289C48E1"/>
    <w:rsid w:val="289C617C"/>
    <w:rsid w:val="289E2E0D"/>
    <w:rsid w:val="289F1ACF"/>
    <w:rsid w:val="289F36D9"/>
    <w:rsid w:val="289F39E7"/>
    <w:rsid w:val="28A02D2B"/>
    <w:rsid w:val="28A2201E"/>
    <w:rsid w:val="28A85562"/>
    <w:rsid w:val="28A900B3"/>
    <w:rsid w:val="28A9567B"/>
    <w:rsid w:val="28AA6410"/>
    <w:rsid w:val="28AB2B45"/>
    <w:rsid w:val="28AB5820"/>
    <w:rsid w:val="28AC75E7"/>
    <w:rsid w:val="28AE6487"/>
    <w:rsid w:val="28AF2CE5"/>
    <w:rsid w:val="28B01FA4"/>
    <w:rsid w:val="28B03126"/>
    <w:rsid w:val="28B20948"/>
    <w:rsid w:val="28B24D90"/>
    <w:rsid w:val="28B26CD3"/>
    <w:rsid w:val="28B410AC"/>
    <w:rsid w:val="28B452DE"/>
    <w:rsid w:val="28B5029E"/>
    <w:rsid w:val="28B70CC5"/>
    <w:rsid w:val="28B77EC0"/>
    <w:rsid w:val="28BA45F5"/>
    <w:rsid w:val="28BA4971"/>
    <w:rsid w:val="28BA6EE6"/>
    <w:rsid w:val="28BB7E08"/>
    <w:rsid w:val="28BF16F2"/>
    <w:rsid w:val="28BF78C7"/>
    <w:rsid w:val="28C01982"/>
    <w:rsid w:val="28C02817"/>
    <w:rsid w:val="28C12E9D"/>
    <w:rsid w:val="28C17276"/>
    <w:rsid w:val="28C24AD2"/>
    <w:rsid w:val="28C378CA"/>
    <w:rsid w:val="28C40E8D"/>
    <w:rsid w:val="28C51FB4"/>
    <w:rsid w:val="28C52BC7"/>
    <w:rsid w:val="28C75E79"/>
    <w:rsid w:val="28C83E28"/>
    <w:rsid w:val="28C979A8"/>
    <w:rsid w:val="28CA09D3"/>
    <w:rsid w:val="28CA541B"/>
    <w:rsid w:val="28CB18EA"/>
    <w:rsid w:val="28CB3A93"/>
    <w:rsid w:val="28CC2B49"/>
    <w:rsid w:val="28CE3FFB"/>
    <w:rsid w:val="28CF5925"/>
    <w:rsid w:val="28D000DA"/>
    <w:rsid w:val="28D0470C"/>
    <w:rsid w:val="28D07300"/>
    <w:rsid w:val="28D27E7B"/>
    <w:rsid w:val="28D43212"/>
    <w:rsid w:val="28D51985"/>
    <w:rsid w:val="28D5427A"/>
    <w:rsid w:val="28D719B5"/>
    <w:rsid w:val="28DA43E2"/>
    <w:rsid w:val="28DC62AE"/>
    <w:rsid w:val="28DC79A1"/>
    <w:rsid w:val="28DD4B49"/>
    <w:rsid w:val="28DD5060"/>
    <w:rsid w:val="28DD7003"/>
    <w:rsid w:val="28E0191A"/>
    <w:rsid w:val="28E3142E"/>
    <w:rsid w:val="28E37D5C"/>
    <w:rsid w:val="28E40C97"/>
    <w:rsid w:val="28E44A35"/>
    <w:rsid w:val="28E707E3"/>
    <w:rsid w:val="28E84F7F"/>
    <w:rsid w:val="28EC42E7"/>
    <w:rsid w:val="28EC631E"/>
    <w:rsid w:val="28EC7248"/>
    <w:rsid w:val="28F12183"/>
    <w:rsid w:val="28F27E56"/>
    <w:rsid w:val="28F54202"/>
    <w:rsid w:val="28F60949"/>
    <w:rsid w:val="28F60F77"/>
    <w:rsid w:val="28F65960"/>
    <w:rsid w:val="28F838F9"/>
    <w:rsid w:val="28F875AB"/>
    <w:rsid w:val="28FD6DD5"/>
    <w:rsid w:val="28FD7074"/>
    <w:rsid w:val="28FD774F"/>
    <w:rsid w:val="28FE112D"/>
    <w:rsid w:val="29012B56"/>
    <w:rsid w:val="290144C1"/>
    <w:rsid w:val="29022234"/>
    <w:rsid w:val="29024752"/>
    <w:rsid w:val="29040BD7"/>
    <w:rsid w:val="29070743"/>
    <w:rsid w:val="29075656"/>
    <w:rsid w:val="290870B4"/>
    <w:rsid w:val="29096CDE"/>
    <w:rsid w:val="29097127"/>
    <w:rsid w:val="290B50BE"/>
    <w:rsid w:val="290D114A"/>
    <w:rsid w:val="290D5E30"/>
    <w:rsid w:val="290E2E46"/>
    <w:rsid w:val="290E511A"/>
    <w:rsid w:val="290F7B57"/>
    <w:rsid w:val="29105143"/>
    <w:rsid w:val="29112933"/>
    <w:rsid w:val="29122010"/>
    <w:rsid w:val="29177383"/>
    <w:rsid w:val="29182E2A"/>
    <w:rsid w:val="29184AFF"/>
    <w:rsid w:val="29187B19"/>
    <w:rsid w:val="29192C82"/>
    <w:rsid w:val="291944EB"/>
    <w:rsid w:val="2919670E"/>
    <w:rsid w:val="291A2DC0"/>
    <w:rsid w:val="291A5511"/>
    <w:rsid w:val="291C7A81"/>
    <w:rsid w:val="291F0A36"/>
    <w:rsid w:val="291F4FB4"/>
    <w:rsid w:val="29205EB8"/>
    <w:rsid w:val="29210728"/>
    <w:rsid w:val="292109BB"/>
    <w:rsid w:val="29211A21"/>
    <w:rsid w:val="292120EC"/>
    <w:rsid w:val="29220A1B"/>
    <w:rsid w:val="29220B2A"/>
    <w:rsid w:val="29244034"/>
    <w:rsid w:val="29250289"/>
    <w:rsid w:val="2925621F"/>
    <w:rsid w:val="292807ED"/>
    <w:rsid w:val="292A0348"/>
    <w:rsid w:val="292A322D"/>
    <w:rsid w:val="292A65CC"/>
    <w:rsid w:val="292A7E6B"/>
    <w:rsid w:val="292B726D"/>
    <w:rsid w:val="292C3234"/>
    <w:rsid w:val="292C38A4"/>
    <w:rsid w:val="292C42DD"/>
    <w:rsid w:val="292D0444"/>
    <w:rsid w:val="293053DE"/>
    <w:rsid w:val="293551FC"/>
    <w:rsid w:val="29357AE7"/>
    <w:rsid w:val="293677D6"/>
    <w:rsid w:val="29376769"/>
    <w:rsid w:val="29377FF2"/>
    <w:rsid w:val="29381B1C"/>
    <w:rsid w:val="2939378A"/>
    <w:rsid w:val="293C436A"/>
    <w:rsid w:val="293C70AD"/>
    <w:rsid w:val="293D44A6"/>
    <w:rsid w:val="293E3C68"/>
    <w:rsid w:val="29401A23"/>
    <w:rsid w:val="29407A53"/>
    <w:rsid w:val="294158DF"/>
    <w:rsid w:val="294309DF"/>
    <w:rsid w:val="29447411"/>
    <w:rsid w:val="29453C7E"/>
    <w:rsid w:val="294550F3"/>
    <w:rsid w:val="29474C10"/>
    <w:rsid w:val="294807BB"/>
    <w:rsid w:val="294A6B6D"/>
    <w:rsid w:val="294C4B79"/>
    <w:rsid w:val="294C5DF2"/>
    <w:rsid w:val="294C6329"/>
    <w:rsid w:val="294C7810"/>
    <w:rsid w:val="294E376B"/>
    <w:rsid w:val="294E5D28"/>
    <w:rsid w:val="294F0355"/>
    <w:rsid w:val="294F60ED"/>
    <w:rsid w:val="294F70FA"/>
    <w:rsid w:val="295177DE"/>
    <w:rsid w:val="295229EA"/>
    <w:rsid w:val="29524EF7"/>
    <w:rsid w:val="29532716"/>
    <w:rsid w:val="295426EF"/>
    <w:rsid w:val="29570EB2"/>
    <w:rsid w:val="29584766"/>
    <w:rsid w:val="2959270F"/>
    <w:rsid w:val="295A4325"/>
    <w:rsid w:val="295A757E"/>
    <w:rsid w:val="295D3744"/>
    <w:rsid w:val="295F2AD9"/>
    <w:rsid w:val="295F4A14"/>
    <w:rsid w:val="295F63F0"/>
    <w:rsid w:val="29610DD8"/>
    <w:rsid w:val="2962249F"/>
    <w:rsid w:val="29626452"/>
    <w:rsid w:val="29626A88"/>
    <w:rsid w:val="29647293"/>
    <w:rsid w:val="29661BEB"/>
    <w:rsid w:val="296714DF"/>
    <w:rsid w:val="296966A7"/>
    <w:rsid w:val="296A1F38"/>
    <w:rsid w:val="296A2FD7"/>
    <w:rsid w:val="296C5E8B"/>
    <w:rsid w:val="296F320F"/>
    <w:rsid w:val="2971198C"/>
    <w:rsid w:val="29720263"/>
    <w:rsid w:val="29720C7A"/>
    <w:rsid w:val="29724269"/>
    <w:rsid w:val="29731AD7"/>
    <w:rsid w:val="297402AA"/>
    <w:rsid w:val="2974123D"/>
    <w:rsid w:val="29755EFE"/>
    <w:rsid w:val="297663A5"/>
    <w:rsid w:val="297728CD"/>
    <w:rsid w:val="29783DC5"/>
    <w:rsid w:val="29783F43"/>
    <w:rsid w:val="297B359F"/>
    <w:rsid w:val="297B411A"/>
    <w:rsid w:val="297B4CCB"/>
    <w:rsid w:val="297C40D8"/>
    <w:rsid w:val="297C481C"/>
    <w:rsid w:val="297C637E"/>
    <w:rsid w:val="297F5D0B"/>
    <w:rsid w:val="29803DD3"/>
    <w:rsid w:val="29822D12"/>
    <w:rsid w:val="29831D5C"/>
    <w:rsid w:val="29833C98"/>
    <w:rsid w:val="29835728"/>
    <w:rsid w:val="2984737B"/>
    <w:rsid w:val="298624D6"/>
    <w:rsid w:val="29883CB7"/>
    <w:rsid w:val="2989020C"/>
    <w:rsid w:val="29895594"/>
    <w:rsid w:val="298A1421"/>
    <w:rsid w:val="298A2AFF"/>
    <w:rsid w:val="298C2F7C"/>
    <w:rsid w:val="298C33F4"/>
    <w:rsid w:val="298C43D6"/>
    <w:rsid w:val="298C682D"/>
    <w:rsid w:val="298E3D54"/>
    <w:rsid w:val="298F3C91"/>
    <w:rsid w:val="298F6CE9"/>
    <w:rsid w:val="29901B27"/>
    <w:rsid w:val="299138BD"/>
    <w:rsid w:val="29936527"/>
    <w:rsid w:val="29937E60"/>
    <w:rsid w:val="299511E3"/>
    <w:rsid w:val="29965C8C"/>
    <w:rsid w:val="299660FA"/>
    <w:rsid w:val="299829AB"/>
    <w:rsid w:val="299914A6"/>
    <w:rsid w:val="299D5F6A"/>
    <w:rsid w:val="299E62A1"/>
    <w:rsid w:val="299F1019"/>
    <w:rsid w:val="299F7C94"/>
    <w:rsid w:val="29A01531"/>
    <w:rsid w:val="29A0215F"/>
    <w:rsid w:val="29A14969"/>
    <w:rsid w:val="29A15859"/>
    <w:rsid w:val="29A2377F"/>
    <w:rsid w:val="29A42D1F"/>
    <w:rsid w:val="29A551C0"/>
    <w:rsid w:val="29A56C11"/>
    <w:rsid w:val="29A65D7E"/>
    <w:rsid w:val="29A72880"/>
    <w:rsid w:val="29A83274"/>
    <w:rsid w:val="29A85AFB"/>
    <w:rsid w:val="29AA3BEE"/>
    <w:rsid w:val="29AC2EBF"/>
    <w:rsid w:val="29B03609"/>
    <w:rsid w:val="29B21523"/>
    <w:rsid w:val="29B41E19"/>
    <w:rsid w:val="29B60DD5"/>
    <w:rsid w:val="29B73CFB"/>
    <w:rsid w:val="29B80FF1"/>
    <w:rsid w:val="29BB6E54"/>
    <w:rsid w:val="29BC1B66"/>
    <w:rsid w:val="29BC3BD5"/>
    <w:rsid w:val="29BC3E74"/>
    <w:rsid w:val="29BD2194"/>
    <w:rsid w:val="29BD2B71"/>
    <w:rsid w:val="29BE3F8B"/>
    <w:rsid w:val="29BF0844"/>
    <w:rsid w:val="29BF54D4"/>
    <w:rsid w:val="29C0549C"/>
    <w:rsid w:val="29C200BE"/>
    <w:rsid w:val="29C27BC4"/>
    <w:rsid w:val="29C3259F"/>
    <w:rsid w:val="29C3288A"/>
    <w:rsid w:val="29C3540D"/>
    <w:rsid w:val="29C40F3D"/>
    <w:rsid w:val="29C573BB"/>
    <w:rsid w:val="29C772DA"/>
    <w:rsid w:val="29C94341"/>
    <w:rsid w:val="29CA0DED"/>
    <w:rsid w:val="29CA4C7D"/>
    <w:rsid w:val="29CD0C07"/>
    <w:rsid w:val="29CD14BF"/>
    <w:rsid w:val="29CE6C49"/>
    <w:rsid w:val="29D03B0A"/>
    <w:rsid w:val="29D247D3"/>
    <w:rsid w:val="29D303B0"/>
    <w:rsid w:val="29D312F0"/>
    <w:rsid w:val="29D36183"/>
    <w:rsid w:val="29D52806"/>
    <w:rsid w:val="29D611BF"/>
    <w:rsid w:val="29D659F3"/>
    <w:rsid w:val="29D6668A"/>
    <w:rsid w:val="29D81EB1"/>
    <w:rsid w:val="29D8682C"/>
    <w:rsid w:val="29D95EF6"/>
    <w:rsid w:val="29DB5584"/>
    <w:rsid w:val="29DD3C13"/>
    <w:rsid w:val="29DE387E"/>
    <w:rsid w:val="29DF4B69"/>
    <w:rsid w:val="29E00A08"/>
    <w:rsid w:val="29E04D3C"/>
    <w:rsid w:val="29E26786"/>
    <w:rsid w:val="29E82110"/>
    <w:rsid w:val="29E914A9"/>
    <w:rsid w:val="29E95AA9"/>
    <w:rsid w:val="29E96E1B"/>
    <w:rsid w:val="29EA33EB"/>
    <w:rsid w:val="29EB4D7E"/>
    <w:rsid w:val="29EC1179"/>
    <w:rsid w:val="29EE6D55"/>
    <w:rsid w:val="29F251E2"/>
    <w:rsid w:val="29F32A2E"/>
    <w:rsid w:val="29F44382"/>
    <w:rsid w:val="29F444A0"/>
    <w:rsid w:val="29F722E3"/>
    <w:rsid w:val="29F73D9A"/>
    <w:rsid w:val="29F848A7"/>
    <w:rsid w:val="29F92E65"/>
    <w:rsid w:val="29FA3031"/>
    <w:rsid w:val="29FA327A"/>
    <w:rsid w:val="29FB35B2"/>
    <w:rsid w:val="29FC521D"/>
    <w:rsid w:val="29FD3F86"/>
    <w:rsid w:val="29FE750A"/>
    <w:rsid w:val="2A01269E"/>
    <w:rsid w:val="2A03158C"/>
    <w:rsid w:val="2A034537"/>
    <w:rsid w:val="2A034CF3"/>
    <w:rsid w:val="2A036341"/>
    <w:rsid w:val="2A03797A"/>
    <w:rsid w:val="2A0850D8"/>
    <w:rsid w:val="2A08551E"/>
    <w:rsid w:val="2A085BD2"/>
    <w:rsid w:val="2A0875C8"/>
    <w:rsid w:val="2A0B13E8"/>
    <w:rsid w:val="2A0B2189"/>
    <w:rsid w:val="2A0B440B"/>
    <w:rsid w:val="2A0C2FFA"/>
    <w:rsid w:val="2A0F56A8"/>
    <w:rsid w:val="2A130DBF"/>
    <w:rsid w:val="2A137520"/>
    <w:rsid w:val="2A141992"/>
    <w:rsid w:val="2A1419FF"/>
    <w:rsid w:val="2A167E54"/>
    <w:rsid w:val="2A180DFC"/>
    <w:rsid w:val="2A197165"/>
    <w:rsid w:val="2A1B52CB"/>
    <w:rsid w:val="2A1F0908"/>
    <w:rsid w:val="2A2016B8"/>
    <w:rsid w:val="2A205114"/>
    <w:rsid w:val="2A20573E"/>
    <w:rsid w:val="2A205E85"/>
    <w:rsid w:val="2A212B31"/>
    <w:rsid w:val="2A217D89"/>
    <w:rsid w:val="2A22781A"/>
    <w:rsid w:val="2A270DE0"/>
    <w:rsid w:val="2A291E67"/>
    <w:rsid w:val="2A2B58D9"/>
    <w:rsid w:val="2A2B718E"/>
    <w:rsid w:val="2A2B756A"/>
    <w:rsid w:val="2A2D1F34"/>
    <w:rsid w:val="2A2D7E96"/>
    <w:rsid w:val="2A2E6010"/>
    <w:rsid w:val="2A2E6640"/>
    <w:rsid w:val="2A2F3CB9"/>
    <w:rsid w:val="2A314434"/>
    <w:rsid w:val="2A321AD5"/>
    <w:rsid w:val="2A325521"/>
    <w:rsid w:val="2A333060"/>
    <w:rsid w:val="2A355F6A"/>
    <w:rsid w:val="2A373897"/>
    <w:rsid w:val="2A384619"/>
    <w:rsid w:val="2A3930AF"/>
    <w:rsid w:val="2A397C4F"/>
    <w:rsid w:val="2A3A5099"/>
    <w:rsid w:val="2A3B4A91"/>
    <w:rsid w:val="2A3B78F9"/>
    <w:rsid w:val="2A3C77CB"/>
    <w:rsid w:val="2A3E5002"/>
    <w:rsid w:val="2A3E55DA"/>
    <w:rsid w:val="2A3E741B"/>
    <w:rsid w:val="2A40353C"/>
    <w:rsid w:val="2A404470"/>
    <w:rsid w:val="2A4328D3"/>
    <w:rsid w:val="2A4334CC"/>
    <w:rsid w:val="2A4477DF"/>
    <w:rsid w:val="2A450676"/>
    <w:rsid w:val="2A4533CD"/>
    <w:rsid w:val="2A4803E2"/>
    <w:rsid w:val="2A480A35"/>
    <w:rsid w:val="2A492348"/>
    <w:rsid w:val="2A4B494F"/>
    <w:rsid w:val="2A4C4F21"/>
    <w:rsid w:val="2A4D6B30"/>
    <w:rsid w:val="2A4E4B5C"/>
    <w:rsid w:val="2A524BCB"/>
    <w:rsid w:val="2A5459A1"/>
    <w:rsid w:val="2A575AF8"/>
    <w:rsid w:val="2A576AF4"/>
    <w:rsid w:val="2A5927DF"/>
    <w:rsid w:val="2A593ABC"/>
    <w:rsid w:val="2A5964B3"/>
    <w:rsid w:val="2A5A2D0A"/>
    <w:rsid w:val="2A5A6789"/>
    <w:rsid w:val="2A5B1C0E"/>
    <w:rsid w:val="2A5C0129"/>
    <w:rsid w:val="2A5C1DD0"/>
    <w:rsid w:val="2A5C43BD"/>
    <w:rsid w:val="2A5D4954"/>
    <w:rsid w:val="2A6214E1"/>
    <w:rsid w:val="2A622CA6"/>
    <w:rsid w:val="2A63582B"/>
    <w:rsid w:val="2A640E85"/>
    <w:rsid w:val="2A64338E"/>
    <w:rsid w:val="2A6440BD"/>
    <w:rsid w:val="2A6445B9"/>
    <w:rsid w:val="2A646550"/>
    <w:rsid w:val="2A680F90"/>
    <w:rsid w:val="2A6A100D"/>
    <w:rsid w:val="2A6A33DF"/>
    <w:rsid w:val="2A6B0302"/>
    <w:rsid w:val="2A6B3865"/>
    <w:rsid w:val="2A6C622F"/>
    <w:rsid w:val="2A6D2052"/>
    <w:rsid w:val="2A6D5EA1"/>
    <w:rsid w:val="2A6E6287"/>
    <w:rsid w:val="2A70179C"/>
    <w:rsid w:val="2A7019EA"/>
    <w:rsid w:val="2A727C3E"/>
    <w:rsid w:val="2A745A5C"/>
    <w:rsid w:val="2A751611"/>
    <w:rsid w:val="2A760D71"/>
    <w:rsid w:val="2A783165"/>
    <w:rsid w:val="2A792B29"/>
    <w:rsid w:val="2A7961C0"/>
    <w:rsid w:val="2A7B063A"/>
    <w:rsid w:val="2A7C0D4C"/>
    <w:rsid w:val="2A7D38A3"/>
    <w:rsid w:val="2A7D553C"/>
    <w:rsid w:val="2A7E281D"/>
    <w:rsid w:val="2A7F1C18"/>
    <w:rsid w:val="2A833570"/>
    <w:rsid w:val="2A836136"/>
    <w:rsid w:val="2A8440B9"/>
    <w:rsid w:val="2A8A4930"/>
    <w:rsid w:val="2A8E29B2"/>
    <w:rsid w:val="2A8F17B5"/>
    <w:rsid w:val="2A907835"/>
    <w:rsid w:val="2A911BA0"/>
    <w:rsid w:val="2A92036F"/>
    <w:rsid w:val="2A92595A"/>
    <w:rsid w:val="2A9446DF"/>
    <w:rsid w:val="2A946486"/>
    <w:rsid w:val="2A952078"/>
    <w:rsid w:val="2A952E4E"/>
    <w:rsid w:val="2A955988"/>
    <w:rsid w:val="2A964149"/>
    <w:rsid w:val="2A97163F"/>
    <w:rsid w:val="2A981933"/>
    <w:rsid w:val="2A9841E8"/>
    <w:rsid w:val="2A987E60"/>
    <w:rsid w:val="2A9A036C"/>
    <w:rsid w:val="2A9A323B"/>
    <w:rsid w:val="2A9A4D56"/>
    <w:rsid w:val="2A9A5563"/>
    <w:rsid w:val="2A9B0C9B"/>
    <w:rsid w:val="2A9D7723"/>
    <w:rsid w:val="2AA01ADF"/>
    <w:rsid w:val="2AA24399"/>
    <w:rsid w:val="2AA650F0"/>
    <w:rsid w:val="2AA71A52"/>
    <w:rsid w:val="2AA87FE3"/>
    <w:rsid w:val="2AA904E2"/>
    <w:rsid w:val="2AAA0C08"/>
    <w:rsid w:val="2AAA37CD"/>
    <w:rsid w:val="2AAB13F6"/>
    <w:rsid w:val="2AAB2CFD"/>
    <w:rsid w:val="2AAD4492"/>
    <w:rsid w:val="2AAE400E"/>
    <w:rsid w:val="2AAF3658"/>
    <w:rsid w:val="2AAF6B1C"/>
    <w:rsid w:val="2AB00C7A"/>
    <w:rsid w:val="2AB01FF1"/>
    <w:rsid w:val="2AB167DE"/>
    <w:rsid w:val="2AB35EA7"/>
    <w:rsid w:val="2AB40B03"/>
    <w:rsid w:val="2AB5277D"/>
    <w:rsid w:val="2AB6043F"/>
    <w:rsid w:val="2AB61F81"/>
    <w:rsid w:val="2AB922E3"/>
    <w:rsid w:val="2AB93D02"/>
    <w:rsid w:val="2ABA2C29"/>
    <w:rsid w:val="2ABB4888"/>
    <w:rsid w:val="2ABD77A7"/>
    <w:rsid w:val="2AC053E5"/>
    <w:rsid w:val="2AC3271D"/>
    <w:rsid w:val="2AC349EE"/>
    <w:rsid w:val="2AC34A8F"/>
    <w:rsid w:val="2AC34B39"/>
    <w:rsid w:val="2AC55C5D"/>
    <w:rsid w:val="2AC5628F"/>
    <w:rsid w:val="2AC75A27"/>
    <w:rsid w:val="2AC82241"/>
    <w:rsid w:val="2ACA4396"/>
    <w:rsid w:val="2ACC6008"/>
    <w:rsid w:val="2ACD2CEB"/>
    <w:rsid w:val="2ACD60A8"/>
    <w:rsid w:val="2ACF0B1A"/>
    <w:rsid w:val="2ACF0C0D"/>
    <w:rsid w:val="2ACF1595"/>
    <w:rsid w:val="2AD0079F"/>
    <w:rsid w:val="2AD04169"/>
    <w:rsid w:val="2AD0786A"/>
    <w:rsid w:val="2AD1078A"/>
    <w:rsid w:val="2AD17C7C"/>
    <w:rsid w:val="2AD24533"/>
    <w:rsid w:val="2AD25D6C"/>
    <w:rsid w:val="2AD326DE"/>
    <w:rsid w:val="2AD65985"/>
    <w:rsid w:val="2AD76791"/>
    <w:rsid w:val="2AD809DF"/>
    <w:rsid w:val="2AD81C36"/>
    <w:rsid w:val="2AD921DB"/>
    <w:rsid w:val="2AD955B9"/>
    <w:rsid w:val="2ADA40AF"/>
    <w:rsid w:val="2ADE06CD"/>
    <w:rsid w:val="2ADE5007"/>
    <w:rsid w:val="2ADF20FE"/>
    <w:rsid w:val="2ADF583C"/>
    <w:rsid w:val="2AE3772B"/>
    <w:rsid w:val="2AE47BCB"/>
    <w:rsid w:val="2AE47FD4"/>
    <w:rsid w:val="2AE62D2A"/>
    <w:rsid w:val="2AE766BC"/>
    <w:rsid w:val="2AEB374B"/>
    <w:rsid w:val="2AEC190C"/>
    <w:rsid w:val="2AEC407E"/>
    <w:rsid w:val="2AEC5C43"/>
    <w:rsid w:val="2AED2A9A"/>
    <w:rsid w:val="2AED4BDF"/>
    <w:rsid w:val="2AED50EA"/>
    <w:rsid w:val="2AEF3483"/>
    <w:rsid w:val="2AF009AC"/>
    <w:rsid w:val="2AF05DF1"/>
    <w:rsid w:val="2AF13A03"/>
    <w:rsid w:val="2AF17EEB"/>
    <w:rsid w:val="2AF20DC7"/>
    <w:rsid w:val="2AF32EFD"/>
    <w:rsid w:val="2AF572B2"/>
    <w:rsid w:val="2AF76925"/>
    <w:rsid w:val="2AF76B96"/>
    <w:rsid w:val="2AFA2088"/>
    <w:rsid w:val="2AFB02B9"/>
    <w:rsid w:val="2AFE091F"/>
    <w:rsid w:val="2AFE26EC"/>
    <w:rsid w:val="2AFE2A9B"/>
    <w:rsid w:val="2AFE5CD7"/>
    <w:rsid w:val="2AFE7ED0"/>
    <w:rsid w:val="2B001C52"/>
    <w:rsid w:val="2B005426"/>
    <w:rsid w:val="2B01495C"/>
    <w:rsid w:val="2B020293"/>
    <w:rsid w:val="2B0205B6"/>
    <w:rsid w:val="2B04084B"/>
    <w:rsid w:val="2B046ED6"/>
    <w:rsid w:val="2B053799"/>
    <w:rsid w:val="2B057F24"/>
    <w:rsid w:val="2B0747C8"/>
    <w:rsid w:val="2B087247"/>
    <w:rsid w:val="2B097AC5"/>
    <w:rsid w:val="2B0B2478"/>
    <w:rsid w:val="2B0D561E"/>
    <w:rsid w:val="2B0E2F47"/>
    <w:rsid w:val="2B0E7F08"/>
    <w:rsid w:val="2B1042CB"/>
    <w:rsid w:val="2B104B6B"/>
    <w:rsid w:val="2B1052EB"/>
    <w:rsid w:val="2B113C9D"/>
    <w:rsid w:val="2B11463D"/>
    <w:rsid w:val="2B1167D2"/>
    <w:rsid w:val="2B117AF3"/>
    <w:rsid w:val="2B1207B6"/>
    <w:rsid w:val="2B134305"/>
    <w:rsid w:val="2B154632"/>
    <w:rsid w:val="2B167DE2"/>
    <w:rsid w:val="2B167F47"/>
    <w:rsid w:val="2B170E21"/>
    <w:rsid w:val="2B185888"/>
    <w:rsid w:val="2B195153"/>
    <w:rsid w:val="2B1A4B4F"/>
    <w:rsid w:val="2B1B78AF"/>
    <w:rsid w:val="2B1D0D9C"/>
    <w:rsid w:val="2B1D3325"/>
    <w:rsid w:val="2B1E25CD"/>
    <w:rsid w:val="2B1F691A"/>
    <w:rsid w:val="2B214A7D"/>
    <w:rsid w:val="2B215B59"/>
    <w:rsid w:val="2B250C33"/>
    <w:rsid w:val="2B251510"/>
    <w:rsid w:val="2B25206D"/>
    <w:rsid w:val="2B25441F"/>
    <w:rsid w:val="2B273BD2"/>
    <w:rsid w:val="2B295A56"/>
    <w:rsid w:val="2B2A413D"/>
    <w:rsid w:val="2B2A790C"/>
    <w:rsid w:val="2B2B49D1"/>
    <w:rsid w:val="2B2B7811"/>
    <w:rsid w:val="2B2C0F00"/>
    <w:rsid w:val="2B2E2CBD"/>
    <w:rsid w:val="2B2F01A5"/>
    <w:rsid w:val="2B2F79DD"/>
    <w:rsid w:val="2B312C06"/>
    <w:rsid w:val="2B324FBF"/>
    <w:rsid w:val="2B32533E"/>
    <w:rsid w:val="2B354410"/>
    <w:rsid w:val="2B375670"/>
    <w:rsid w:val="2B376F1B"/>
    <w:rsid w:val="2B3941C5"/>
    <w:rsid w:val="2B3A6866"/>
    <w:rsid w:val="2B3C5D12"/>
    <w:rsid w:val="2B3D5E53"/>
    <w:rsid w:val="2B41544C"/>
    <w:rsid w:val="2B420F3E"/>
    <w:rsid w:val="2B4240B5"/>
    <w:rsid w:val="2B445A0F"/>
    <w:rsid w:val="2B4524B1"/>
    <w:rsid w:val="2B475B6F"/>
    <w:rsid w:val="2B483792"/>
    <w:rsid w:val="2B484849"/>
    <w:rsid w:val="2B485517"/>
    <w:rsid w:val="2B49074C"/>
    <w:rsid w:val="2B495681"/>
    <w:rsid w:val="2B4A12DA"/>
    <w:rsid w:val="2B4B27BC"/>
    <w:rsid w:val="2B4B31A0"/>
    <w:rsid w:val="2B4C1317"/>
    <w:rsid w:val="2B4C28A1"/>
    <w:rsid w:val="2B4C6E77"/>
    <w:rsid w:val="2B4F4158"/>
    <w:rsid w:val="2B4F7356"/>
    <w:rsid w:val="2B525B24"/>
    <w:rsid w:val="2B5541F0"/>
    <w:rsid w:val="2B5603E8"/>
    <w:rsid w:val="2B5611AD"/>
    <w:rsid w:val="2B562768"/>
    <w:rsid w:val="2B5A2201"/>
    <w:rsid w:val="2B5A2B2F"/>
    <w:rsid w:val="2B5B4C11"/>
    <w:rsid w:val="2B5B60FD"/>
    <w:rsid w:val="2B5D1744"/>
    <w:rsid w:val="2B6312DA"/>
    <w:rsid w:val="2B632030"/>
    <w:rsid w:val="2B634C5F"/>
    <w:rsid w:val="2B63567D"/>
    <w:rsid w:val="2B6618F2"/>
    <w:rsid w:val="2B667CF0"/>
    <w:rsid w:val="2B677EF6"/>
    <w:rsid w:val="2B68474E"/>
    <w:rsid w:val="2B6874AC"/>
    <w:rsid w:val="2B6942AB"/>
    <w:rsid w:val="2B6B6009"/>
    <w:rsid w:val="2B6E6BBC"/>
    <w:rsid w:val="2B6F4F04"/>
    <w:rsid w:val="2B6F76B7"/>
    <w:rsid w:val="2B7056AC"/>
    <w:rsid w:val="2B746EA7"/>
    <w:rsid w:val="2B756494"/>
    <w:rsid w:val="2B7828F0"/>
    <w:rsid w:val="2B782C5E"/>
    <w:rsid w:val="2B787A39"/>
    <w:rsid w:val="2B7908E8"/>
    <w:rsid w:val="2B795194"/>
    <w:rsid w:val="2B7D1CAB"/>
    <w:rsid w:val="2B7E56C4"/>
    <w:rsid w:val="2B7E7974"/>
    <w:rsid w:val="2B806D53"/>
    <w:rsid w:val="2B81050D"/>
    <w:rsid w:val="2B816E34"/>
    <w:rsid w:val="2B8313B8"/>
    <w:rsid w:val="2B8414D5"/>
    <w:rsid w:val="2B8670C2"/>
    <w:rsid w:val="2B87277C"/>
    <w:rsid w:val="2B8753D0"/>
    <w:rsid w:val="2B875DF3"/>
    <w:rsid w:val="2B877A61"/>
    <w:rsid w:val="2B8A5C29"/>
    <w:rsid w:val="2B8C6F65"/>
    <w:rsid w:val="2B8F1329"/>
    <w:rsid w:val="2B8F149F"/>
    <w:rsid w:val="2B9079FC"/>
    <w:rsid w:val="2B914C82"/>
    <w:rsid w:val="2B917F9F"/>
    <w:rsid w:val="2B92268E"/>
    <w:rsid w:val="2B937515"/>
    <w:rsid w:val="2B9467B2"/>
    <w:rsid w:val="2B951D30"/>
    <w:rsid w:val="2B961F7C"/>
    <w:rsid w:val="2B972B1E"/>
    <w:rsid w:val="2B977BCF"/>
    <w:rsid w:val="2B983F8F"/>
    <w:rsid w:val="2B984C93"/>
    <w:rsid w:val="2B985147"/>
    <w:rsid w:val="2B985FDD"/>
    <w:rsid w:val="2B9B43E8"/>
    <w:rsid w:val="2B9B6A92"/>
    <w:rsid w:val="2B9C408F"/>
    <w:rsid w:val="2B9D015B"/>
    <w:rsid w:val="2B9E5888"/>
    <w:rsid w:val="2B9E5E94"/>
    <w:rsid w:val="2B9E7F0E"/>
    <w:rsid w:val="2BA44647"/>
    <w:rsid w:val="2BA446D7"/>
    <w:rsid w:val="2BA47FD3"/>
    <w:rsid w:val="2BA83478"/>
    <w:rsid w:val="2BA84318"/>
    <w:rsid w:val="2BA97B2A"/>
    <w:rsid w:val="2BAA66DB"/>
    <w:rsid w:val="2BAC0509"/>
    <w:rsid w:val="2BAC5DC6"/>
    <w:rsid w:val="2BAD2AD8"/>
    <w:rsid w:val="2BAD6938"/>
    <w:rsid w:val="2BAE22E7"/>
    <w:rsid w:val="2BAE49CB"/>
    <w:rsid w:val="2BAE5066"/>
    <w:rsid w:val="2BAE5155"/>
    <w:rsid w:val="2BAE51C0"/>
    <w:rsid w:val="2BAF4220"/>
    <w:rsid w:val="2BAF7489"/>
    <w:rsid w:val="2BB00772"/>
    <w:rsid w:val="2BB012A8"/>
    <w:rsid w:val="2BB07C72"/>
    <w:rsid w:val="2BB13478"/>
    <w:rsid w:val="2BB149A4"/>
    <w:rsid w:val="2BB3024B"/>
    <w:rsid w:val="2BB3447A"/>
    <w:rsid w:val="2BB3615D"/>
    <w:rsid w:val="2BB534B7"/>
    <w:rsid w:val="2BB73486"/>
    <w:rsid w:val="2BB966B2"/>
    <w:rsid w:val="2BBA01AC"/>
    <w:rsid w:val="2BBA0B92"/>
    <w:rsid w:val="2BBA38B2"/>
    <w:rsid w:val="2BBB5CD2"/>
    <w:rsid w:val="2BBB7DCF"/>
    <w:rsid w:val="2BBC0085"/>
    <w:rsid w:val="2BBC6DB9"/>
    <w:rsid w:val="2BBE2C4B"/>
    <w:rsid w:val="2BC05B41"/>
    <w:rsid w:val="2BC14628"/>
    <w:rsid w:val="2BC22011"/>
    <w:rsid w:val="2BC246BB"/>
    <w:rsid w:val="2BC37AA7"/>
    <w:rsid w:val="2BC4689F"/>
    <w:rsid w:val="2BC62F75"/>
    <w:rsid w:val="2BC63C43"/>
    <w:rsid w:val="2BC67679"/>
    <w:rsid w:val="2BC74BD5"/>
    <w:rsid w:val="2BC755D1"/>
    <w:rsid w:val="2BC96272"/>
    <w:rsid w:val="2BCD39C4"/>
    <w:rsid w:val="2BCD4D1A"/>
    <w:rsid w:val="2BCE301F"/>
    <w:rsid w:val="2BCE3B64"/>
    <w:rsid w:val="2BD1106E"/>
    <w:rsid w:val="2BD1128A"/>
    <w:rsid w:val="2BD20A1F"/>
    <w:rsid w:val="2BD31C00"/>
    <w:rsid w:val="2BD32AD9"/>
    <w:rsid w:val="2BD62ACF"/>
    <w:rsid w:val="2BD70877"/>
    <w:rsid w:val="2BD77294"/>
    <w:rsid w:val="2BD85EB8"/>
    <w:rsid w:val="2BD9042C"/>
    <w:rsid w:val="2BDB5533"/>
    <w:rsid w:val="2BDC5F2E"/>
    <w:rsid w:val="2BDC6B59"/>
    <w:rsid w:val="2BDD200A"/>
    <w:rsid w:val="2BDE5E32"/>
    <w:rsid w:val="2BDF4802"/>
    <w:rsid w:val="2BDF64EB"/>
    <w:rsid w:val="2BE23713"/>
    <w:rsid w:val="2BE4200D"/>
    <w:rsid w:val="2BE5277E"/>
    <w:rsid w:val="2BE61056"/>
    <w:rsid w:val="2BE77804"/>
    <w:rsid w:val="2BE87D15"/>
    <w:rsid w:val="2BEA11B5"/>
    <w:rsid w:val="2BEB015F"/>
    <w:rsid w:val="2BEB759C"/>
    <w:rsid w:val="2BEC3C2D"/>
    <w:rsid w:val="2BEC60A7"/>
    <w:rsid w:val="2BEE7F3F"/>
    <w:rsid w:val="2BEF0C3A"/>
    <w:rsid w:val="2BF07ABD"/>
    <w:rsid w:val="2BF35E43"/>
    <w:rsid w:val="2BF501A3"/>
    <w:rsid w:val="2BF6336A"/>
    <w:rsid w:val="2BF64A1A"/>
    <w:rsid w:val="2BF65F8B"/>
    <w:rsid w:val="2BF72645"/>
    <w:rsid w:val="2BF93838"/>
    <w:rsid w:val="2BF94FB6"/>
    <w:rsid w:val="2BFB0436"/>
    <w:rsid w:val="2BFB620F"/>
    <w:rsid w:val="2BFC55D0"/>
    <w:rsid w:val="2C014C3E"/>
    <w:rsid w:val="2C0371DE"/>
    <w:rsid w:val="2C04284A"/>
    <w:rsid w:val="2C055441"/>
    <w:rsid w:val="2C05664B"/>
    <w:rsid w:val="2C064113"/>
    <w:rsid w:val="2C071BE1"/>
    <w:rsid w:val="2C073522"/>
    <w:rsid w:val="2C080F34"/>
    <w:rsid w:val="2C087CBB"/>
    <w:rsid w:val="2C093F61"/>
    <w:rsid w:val="2C0A125A"/>
    <w:rsid w:val="2C0F4FC0"/>
    <w:rsid w:val="2C0F68D5"/>
    <w:rsid w:val="2C101C8E"/>
    <w:rsid w:val="2C101F38"/>
    <w:rsid w:val="2C1069BD"/>
    <w:rsid w:val="2C11264F"/>
    <w:rsid w:val="2C12175B"/>
    <w:rsid w:val="2C1322F2"/>
    <w:rsid w:val="2C1331DB"/>
    <w:rsid w:val="2C1530BB"/>
    <w:rsid w:val="2C155AE1"/>
    <w:rsid w:val="2C165986"/>
    <w:rsid w:val="2C1B0284"/>
    <w:rsid w:val="2C1B0641"/>
    <w:rsid w:val="2C1B3145"/>
    <w:rsid w:val="2C1C0427"/>
    <w:rsid w:val="2C1D1442"/>
    <w:rsid w:val="2C1E613B"/>
    <w:rsid w:val="2C1F187D"/>
    <w:rsid w:val="2C1F2728"/>
    <w:rsid w:val="2C2032D5"/>
    <w:rsid w:val="2C21520F"/>
    <w:rsid w:val="2C215912"/>
    <w:rsid w:val="2C2244A0"/>
    <w:rsid w:val="2C22784E"/>
    <w:rsid w:val="2C246F0E"/>
    <w:rsid w:val="2C29356B"/>
    <w:rsid w:val="2C2A649E"/>
    <w:rsid w:val="2C2B4F39"/>
    <w:rsid w:val="2C2C08AC"/>
    <w:rsid w:val="2C2C1F12"/>
    <w:rsid w:val="2C2E0C61"/>
    <w:rsid w:val="2C2E0C95"/>
    <w:rsid w:val="2C2E113C"/>
    <w:rsid w:val="2C2E1327"/>
    <w:rsid w:val="2C2E1B96"/>
    <w:rsid w:val="2C306741"/>
    <w:rsid w:val="2C342468"/>
    <w:rsid w:val="2C343130"/>
    <w:rsid w:val="2C3458BD"/>
    <w:rsid w:val="2C3609D9"/>
    <w:rsid w:val="2C36358E"/>
    <w:rsid w:val="2C381834"/>
    <w:rsid w:val="2C39289E"/>
    <w:rsid w:val="2C395F27"/>
    <w:rsid w:val="2C396547"/>
    <w:rsid w:val="2C3979B6"/>
    <w:rsid w:val="2C3B2C73"/>
    <w:rsid w:val="2C3C08FA"/>
    <w:rsid w:val="2C3F7F9D"/>
    <w:rsid w:val="2C406385"/>
    <w:rsid w:val="2C4155F3"/>
    <w:rsid w:val="2C42174F"/>
    <w:rsid w:val="2C433A1F"/>
    <w:rsid w:val="2C45488B"/>
    <w:rsid w:val="2C463762"/>
    <w:rsid w:val="2C476B4F"/>
    <w:rsid w:val="2C49151A"/>
    <w:rsid w:val="2C4946D0"/>
    <w:rsid w:val="2C497F21"/>
    <w:rsid w:val="2C4B67E5"/>
    <w:rsid w:val="2C4B6913"/>
    <w:rsid w:val="2C4E5F89"/>
    <w:rsid w:val="2C4E6049"/>
    <w:rsid w:val="2C4E6BE3"/>
    <w:rsid w:val="2C4F2C28"/>
    <w:rsid w:val="2C4F7366"/>
    <w:rsid w:val="2C531FC9"/>
    <w:rsid w:val="2C533385"/>
    <w:rsid w:val="2C543F45"/>
    <w:rsid w:val="2C562D40"/>
    <w:rsid w:val="2C580A10"/>
    <w:rsid w:val="2C586330"/>
    <w:rsid w:val="2C5A29BF"/>
    <w:rsid w:val="2C5A3E8D"/>
    <w:rsid w:val="2C5B0129"/>
    <w:rsid w:val="2C5B797F"/>
    <w:rsid w:val="2C5C64FF"/>
    <w:rsid w:val="2C5D0793"/>
    <w:rsid w:val="2C5D7783"/>
    <w:rsid w:val="2C5E7C3D"/>
    <w:rsid w:val="2C5F00DC"/>
    <w:rsid w:val="2C5F587C"/>
    <w:rsid w:val="2C5F6BE5"/>
    <w:rsid w:val="2C603C94"/>
    <w:rsid w:val="2C6070A0"/>
    <w:rsid w:val="2C611091"/>
    <w:rsid w:val="2C6123D5"/>
    <w:rsid w:val="2C621467"/>
    <w:rsid w:val="2C637B32"/>
    <w:rsid w:val="2C637D3C"/>
    <w:rsid w:val="2C650903"/>
    <w:rsid w:val="2C660CD8"/>
    <w:rsid w:val="2C680BA7"/>
    <w:rsid w:val="2C69012C"/>
    <w:rsid w:val="2C6A152E"/>
    <w:rsid w:val="2C6A6A29"/>
    <w:rsid w:val="2C6C1C09"/>
    <w:rsid w:val="2C6D3E02"/>
    <w:rsid w:val="2C6F01D5"/>
    <w:rsid w:val="2C7069D3"/>
    <w:rsid w:val="2C706F91"/>
    <w:rsid w:val="2C7129A6"/>
    <w:rsid w:val="2C72011B"/>
    <w:rsid w:val="2C72368D"/>
    <w:rsid w:val="2C730B6E"/>
    <w:rsid w:val="2C73533B"/>
    <w:rsid w:val="2C735F3D"/>
    <w:rsid w:val="2C766237"/>
    <w:rsid w:val="2C775887"/>
    <w:rsid w:val="2C7824EB"/>
    <w:rsid w:val="2C7A745A"/>
    <w:rsid w:val="2C7D4643"/>
    <w:rsid w:val="2C7D625E"/>
    <w:rsid w:val="2C7F0B28"/>
    <w:rsid w:val="2C8018C7"/>
    <w:rsid w:val="2C815609"/>
    <w:rsid w:val="2C81628C"/>
    <w:rsid w:val="2C8312AF"/>
    <w:rsid w:val="2C8331F4"/>
    <w:rsid w:val="2C8566F2"/>
    <w:rsid w:val="2C8734DD"/>
    <w:rsid w:val="2C8764C3"/>
    <w:rsid w:val="2C886460"/>
    <w:rsid w:val="2C8909CB"/>
    <w:rsid w:val="2C895369"/>
    <w:rsid w:val="2C8A2E0F"/>
    <w:rsid w:val="2C8A3F18"/>
    <w:rsid w:val="2C8B4FA7"/>
    <w:rsid w:val="2C8C1447"/>
    <w:rsid w:val="2C8C63A1"/>
    <w:rsid w:val="2C8C653B"/>
    <w:rsid w:val="2C8C7D3A"/>
    <w:rsid w:val="2C8E1C1D"/>
    <w:rsid w:val="2C8F6105"/>
    <w:rsid w:val="2C946E37"/>
    <w:rsid w:val="2C9534B8"/>
    <w:rsid w:val="2C95357E"/>
    <w:rsid w:val="2C974750"/>
    <w:rsid w:val="2C986C7B"/>
    <w:rsid w:val="2C993008"/>
    <w:rsid w:val="2C997FBD"/>
    <w:rsid w:val="2C9A0475"/>
    <w:rsid w:val="2C9A6A6C"/>
    <w:rsid w:val="2C9B08BE"/>
    <w:rsid w:val="2C9B2791"/>
    <w:rsid w:val="2C9D1647"/>
    <w:rsid w:val="2C9F3C32"/>
    <w:rsid w:val="2CA042F4"/>
    <w:rsid w:val="2CA10FD4"/>
    <w:rsid w:val="2CA22929"/>
    <w:rsid w:val="2CA340B8"/>
    <w:rsid w:val="2CA62655"/>
    <w:rsid w:val="2CA6588A"/>
    <w:rsid w:val="2CA85EBE"/>
    <w:rsid w:val="2CAA7433"/>
    <w:rsid w:val="2CAB3F28"/>
    <w:rsid w:val="2CAB7C13"/>
    <w:rsid w:val="2CAD0CA9"/>
    <w:rsid w:val="2CAE3C69"/>
    <w:rsid w:val="2CAF115E"/>
    <w:rsid w:val="2CAF74EF"/>
    <w:rsid w:val="2CB44B7D"/>
    <w:rsid w:val="2CB600CA"/>
    <w:rsid w:val="2CB74F10"/>
    <w:rsid w:val="2CB76B4C"/>
    <w:rsid w:val="2CBA01A5"/>
    <w:rsid w:val="2CBB3A0B"/>
    <w:rsid w:val="2CBC7614"/>
    <w:rsid w:val="2CBE1C6C"/>
    <w:rsid w:val="2CC126FA"/>
    <w:rsid w:val="2CC14701"/>
    <w:rsid w:val="2CC20603"/>
    <w:rsid w:val="2CC243F6"/>
    <w:rsid w:val="2CC3591A"/>
    <w:rsid w:val="2CC406AA"/>
    <w:rsid w:val="2CC459D5"/>
    <w:rsid w:val="2CC77298"/>
    <w:rsid w:val="2CC77502"/>
    <w:rsid w:val="2CC83432"/>
    <w:rsid w:val="2CCA0E8C"/>
    <w:rsid w:val="2CCB290B"/>
    <w:rsid w:val="2CCC1F2C"/>
    <w:rsid w:val="2CCC20E9"/>
    <w:rsid w:val="2CCC36D4"/>
    <w:rsid w:val="2CCC716A"/>
    <w:rsid w:val="2CCD2876"/>
    <w:rsid w:val="2CCD66BB"/>
    <w:rsid w:val="2CCE1450"/>
    <w:rsid w:val="2CCE4EF2"/>
    <w:rsid w:val="2CCF6810"/>
    <w:rsid w:val="2CD0125A"/>
    <w:rsid w:val="2CD04E53"/>
    <w:rsid w:val="2CD20106"/>
    <w:rsid w:val="2CD33489"/>
    <w:rsid w:val="2CD444B0"/>
    <w:rsid w:val="2CD46121"/>
    <w:rsid w:val="2CD62E65"/>
    <w:rsid w:val="2CD6782D"/>
    <w:rsid w:val="2CD75FF6"/>
    <w:rsid w:val="2CDA38FC"/>
    <w:rsid w:val="2CDC52EE"/>
    <w:rsid w:val="2CDD774E"/>
    <w:rsid w:val="2CDE4B9B"/>
    <w:rsid w:val="2CDF0C62"/>
    <w:rsid w:val="2CE0504B"/>
    <w:rsid w:val="2CE05E50"/>
    <w:rsid w:val="2CE077A8"/>
    <w:rsid w:val="2CE12BBC"/>
    <w:rsid w:val="2CE40A4C"/>
    <w:rsid w:val="2CE60952"/>
    <w:rsid w:val="2CE75CFC"/>
    <w:rsid w:val="2CE8277A"/>
    <w:rsid w:val="2CE85081"/>
    <w:rsid w:val="2CE851B0"/>
    <w:rsid w:val="2CE919EE"/>
    <w:rsid w:val="2CEA2D62"/>
    <w:rsid w:val="2CEA4BA6"/>
    <w:rsid w:val="2CEC08B2"/>
    <w:rsid w:val="2CED0B25"/>
    <w:rsid w:val="2CED218D"/>
    <w:rsid w:val="2CEF6193"/>
    <w:rsid w:val="2CEF70F9"/>
    <w:rsid w:val="2CF000E8"/>
    <w:rsid w:val="2CF10AC4"/>
    <w:rsid w:val="2CF35463"/>
    <w:rsid w:val="2CF63411"/>
    <w:rsid w:val="2CF65E3D"/>
    <w:rsid w:val="2CF7349A"/>
    <w:rsid w:val="2CF744BE"/>
    <w:rsid w:val="2CF93E14"/>
    <w:rsid w:val="2CFD7DAA"/>
    <w:rsid w:val="2CFF0449"/>
    <w:rsid w:val="2D012BDB"/>
    <w:rsid w:val="2D01734D"/>
    <w:rsid w:val="2D026BC1"/>
    <w:rsid w:val="2D027CB1"/>
    <w:rsid w:val="2D055052"/>
    <w:rsid w:val="2D0561F2"/>
    <w:rsid w:val="2D063C38"/>
    <w:rsid w:val="2D0654D3"/>
    <w:rsid w:val="2D077DB5"/>
    <w:rsid w:val="2D096230"/>
    <w:rsid w:val="2D0A663B"/>
    <w:rsid w:val="2D0B1E63"/>
    <w:rsid w:val="2D0D3357"/>
    <w:rsid w:val="2D1110FE"/>
    <w:rsid w:val="2D1141CB"/>
    <w:rsid w:val="2D1308F6"/>
    <w:rsid w:val="2D162D95"/>
    <w:rsid w:val="2D170A86"/>
    <w:rsid w:val="2D173404"/>
    <w:rsid w:val="2D191725"/>
    <w:rsid w:val="2D1C64C9"/>
    <w:rsid w:val="2D1C726A"/>
    <w:rsid w:val="2D1C7455"/>
    <w:rsid w:val="2D1E06FC"/>
    <w:rsid w:val="2D1F198B"/>
    <w:rsid w:val="2D1F4E65"/>
    <w:rsid w:val="2D211510"/>
    <w:rsid w:val="2D215B88"/>
    <w:rsid w:val="2D227393"/>
    <w:rsid w:val="2D232220"/>
    <w:rsid w:val="2D235613"/>
    <w:rsid w:val="2D235E4A"/>
    <w:rsid w:val="2D24204A"/>
    <w:rsid w:val="2D2443CC"/>
    <w:rsid w:val="2D251448"/>
    <w:rsid w:val="2D254E92"/>
    <w:rsid w:val="2D277801"/>
    <w:rsid w:val="2D2A1EDD"/>
    <w:rsid w:val="2D2A2838"/>
    <w:rsid w:val="2D2A50AF"/>
    <w:rsid w:val="2D2D3808"/>
    <w:rsid w:val="2D2D486B"/>
    <w:rsid w:val="2D313ECF"/>
    <w:rsid w:val="2D316226"/>
    <w:rsid w:val="2D3241F1"/>
    <w:rsid w:val="2D33359C"/>
    <w:rsid w:val="2D3625F4"/>
    <w:rsid w:val="2D374FFE"/>
    <w:rsid w:val="2D381FF9"/>
    <w:rsid w:val="2D391566"/>
    <w:rsid w:val="2D397A6F"/>
    <w:rsid w:val="2D3A1365"/>
    <w:rsid w:val="2D3A2074"/>
    <w:rsid w:val="2D3B4527"/>
    <w:rsid w:val="2D411EB4"/>
    <w:rsid w:val="2D4257C3"/>
    <w:rsid w:val="2D436184"/>
    <w:rsid w:val="2D443B1C"/>
    <w:rsid w:val="2D462FC2"/>
    <w:rsid w:val="2D472BF0"/>
    <w:rsid w:val="2D4A0CBA"/>
    <w:rsid w:val="2D4B01E4"/>
    <w:rsid w:val="2D4C1CC3"/>
    <w:rsid w:val="2D4C561B"/>
    <w:rsid w:val="2D4C7ED4"/>
    <w:rsid w:val="2D4D6E57"/>
    <w:rsid w:val="2D4E1819"/>
    <w:rsid w:val="2D4E4393"/>
    <w:rsid w:val="2D4F6118"/>
    <w:rsid w:val="2D5145E5"/>
    <w:rsid w:val="2D51567F"/>
    <w:rsid w:val="2D5325B0"/>
    <w:rsid w:val="2D5345F7"/>
    <w:rsid w:val="2D54314C"/>
    <w:rsid w:val="2D555A79"/>
    <w:rsid w:val="2D56193E"/>
    <w:rsid w:val="2D564433"/>
    <w:rsid w:val="2D58193B"/>
    <w:rsid w:val="2D5A4EE2"/>
    <w:rsid w:val="2D5B532D"/>
    <w:rsid w:val="2D5B5FDD"/>
    <w:rsid w:val="2D5E1B9F"/>
    <w:rsid w:val="2D603435"/>
    <w:rsid w:val="2D613EE3"/>
    <w:rsid w:val="2D642013"/>
    <w:rsid w:val="2D645D50"/>
    <w:rsid w:val="2D652889"/>
    <w:rsid w:val="2D6544B1"/>
    <w:rsid w:val="2D655027"/>
    <w:rsid w:val="2D655234"/>
    <w:rsid w:val="2D667C10"/>
    <w:rsid w:val="2D6923AE"/>
    <w:rsid w:val="2D6C338C"/>
    <w:rsid w:val="2D6D5C63"/>
    <w:rsid w:val="2D6E2FB1"/>
    <w:rsid w:val="2D6E4189"/>
    <w:rsid w:val="2D6E540D"/>
    <w:rsid w:val="2D6F407B"/>
    <w:rsid w:val="2D706DBC"/>
    <w:rsid w:val="2D711916"/>
    <w:rsid w:val="2D727897"/>
    <w:rsid w:val="2D735129"/>
    <w:rsid w:val="2D7731EE"/>
    <w:rsid w:val="2D783A6C"/>
    <w:rsid w:val="2D786A14"/>
    <w:rsid w:val="2D7A51F9"/>
    <w:rsid w:val="2D7B13B9"/>
    <w:rsid w:val="2D7C4E78"/>
    <w:rsid w:val="2D7F0ACB"/>
    <w:rsid w:val="2D7F204A"/>
    <w:rsid w:val="2D805477"/>
    <w:rsid w:val="2D816F3B"/>
    <w:rsid w:val="2D82064E"/>
    <w:rsid w:val="2D826E6C"/>
    <w:rsid w:val="2D841D53"/>
    <w:rsid w:val="2D8444B9"/>
    <w:rsid w:val="2D85737D"/>
    <w:rsid w:val="2D8842A7"/>
    <w:rsid w:val="2D8847FD"/>
    <w:rsid w:val="2D891514"/>
    <w:rsid w:val="2D8A30D6"/>
    <w:rsid w:val="2D8D319D"/>
    <w:rsid w:val="2D8D4044"/>
    <w:rsid w:val="2D8E644D"/>
    <w:rsid w:val="2D8F2273"/>
    <w:rsid w:val="2D907603"/>
    <w:rsid w:val="2D907B2C"/>
    <w:rsid w:val="2D926D0D"/>
    <w:rsid w:val="2D952CD6"/>
    <w:rsid w:val="2D95452C"/>
    <w:rsid w:val="2D9604C7"/>
    <w:rsid w:val="2D974151"/>
    <w:rsid w:val="2D974C1E"/>
    <w:rsid w:val="2D997167"/>
    <w:rsid w:val="2D9A15BB"/>
    <w:rsid w:val="2D9A1C35"/>
    <w:rsid w:val="2D9A5C78"/>
    <w:rsid w:val="2D9A5D72"/>
    <w:rsid w:val="2D9C76D1"/>
    <w:rsid w:val="2D9C7855"/>
    <w:rsid w:val="2D9D2320"/>
    <w:rsid w:val="2D9D42BE"/>
    <w:rsid w:val="2D9F009C"/>
    <w:rsid w:val="2D9F5CBC"/>
    <w:rsid w:val="2DA12666"/>
    <w:rsid w:val="2DA175F8"/>
    <w:rsid w:val="2DA551DA"/>
    <w:rsid w:val="2DA559A6"/>
    <w:rsid w:val="2DA619E4"/>
    <w:rsid w:val="2DA630D0"/>
    <w:rsid w:val="2DA70A3E"/>
    <w:rsid w:val="2DA73168"/>
    <w:rsid w:val="2DA84D1A"/>
    <w:rsid w:val="2DA91645"/>
    <w:rsid w:val="2DA94898"/>
    <w:rsid w:val="2DA959CA"/>
    <w:rsid w:val="2DAA4FA4"/>
    <w:rsid w:val="2DAB37A1"/>
    <w:rsid w:val="2DAC0E67"/>
    <w:rsid w:val="2DAC56D3"/>
    <w:rsid w:val="2DAD239C"/>
    <w:rsid w:val="2DAE4951"/>
    <w:rsid w:val="2DAE60F4"/>
    <w:rsid w:val="2DB163F2"/>
    <w:rsid w:val="2DB20D5C"/>
    <w:rsid w:val="2DB24451"/>
    <w:rsid w:val="2DB2456D"/>
    <w:rsid w:val="2DB461E5"/>
    <w:rsid w:val="2DB5080E"/>
    <w:rsid w:val="2DB64E6D"/>
    <w:rsid w:val="2DB70075"/>
    <w:rsid w:val="2DB83CE7"/>
    <w:rsid w:val="2DB9080C"/>
    <w:rsid w:val="2DBA2A1C"/>
    <w:rsid w:val="2DBA754F"/>
    <w:rsid w:val="2DBC1393"/>
    <w:rsid w:val="2DBC4388"/>
    <w:rsid w:val="2DBC73E9"/>
    <w:rsid w:val="2DBD18E0"/>
    <w:rsid w:val="2DBD6ADC"/>
    <w:rsid w:val="2DBF49D7"/>
    <w:rsid w:val="2DC00207"/>
    <w:rsid w:val="2DC30C25"/>
    <w:rsid w:val="2DC356B2"/>
    <w:rsid w:val="2DC41E34"/>
    <w:rsid w:val="2DC477B3"/>
    <w:rsid w:val="2DC64DA1"/>
    <w:rsid w:val="2DCA7FAA"/>
    <w:rsid w:val="2DCB6AAD"/>
    <w:rsid w:val="2DCC1CD8"/>
    <w:rsid w:val="2DCC70B1"/>
    <w:rsid w:val="2DCD6FBC"/>
    <w:rsid w:val="2DCE0D85"/>
    <w:rsid w:val="2DCF0100"/>
    <w:rsid w:val="2DD06F1F"/>
    <w:rsid w:val="2DD10040"/>
    <w:rsid w:val="2DD1093F"/>
    <w:rsid w:val="2DD17887"/>
    <w:rsid w:val="2DD33E17"/>
    <w:rsid w:val="2DD37402"/>
    <w:rsid w:val="2DD4057B"/>
    <w:rsid w:val="2DD44BBF"/>
    <w:rsid w:val="2DD460D7"/>
    <w:rsid w:val="2DD5008E"/>
    <w:rsid w:val="2DD60BA4"/>
    <w:rsid w:val="2DD6114A"/>
    <w:rsid w:val="2DD61322"/>
    <w:rsid w:val="2DD614A9"/>
    <w:rsid w:val="2DD806F8"/>
    <w:rsid w:val="2DD938B4"/>
    <w:rsid w:val="2DDE4B3C"/>
    <w:rsid w:val="2DDE78BD"/>
    <w:rsid w:val="2DDF6DC1"/>
    <w:rsid w:val="2DE139DC"/>
    <w:rsid w:val="2DE27634"/>
    <w:rsid w:val="2DE473FC"/>
    <w:rsid w:val="2DE50982"/>
    <w:rsid w:val="2DE51C49"/>
    <w:rsid w:val="2DE56792"/>
    <w:rsid w:val="2DE77088"/>
    <w:rsid w:val="2DE77291"/>
    <w:rsid w:val="2DE8399A"/>
    <w:rsid w:val="2DE8617D"/>
    <w:rsid w:val="2DEA0586"/>
    <w:rsid w:val="2DEA070B"/>
    <w:rsid w:val="2DEA6545"/>
    <w:rsid w:val="2DEB3B56"/>
    <w:rsid w:val="2DEC0C3F"/>
    <w:rsid w:val="2DEC3B57"/>
    <w:rsid w:val="2DF04FE0"/>
    <w:rsid w:val="2DF06226"/>
    <w:rsid w:val="2DF12A52"/>
    <w:rsid w:val="2DF25283"/>
    <w:rsid w:val="2DF4195A"/>
    <w:rsid w:val="2DF52E06"/>
    <w:rsid w:val="2DF54748"/>
    <w:rsid w:val="2DF72581"/>
    <w:rsid w:val="2DF81A1D"/>
    <w:rsid w:val="2DF85831"/>
    <w:rsid w:val="2DF9467F"/>
    <w:rsid w:val="2DF94A15"/>
    <w:rsid w:val="2DFC158D"/>
    <w:rsid w:val="2DFF166D"/>
    <w:rsid w:val="2DFF3E12"/>
    <w:rsid w:val="2DFF6CCB"/>
    <w:rsid w:val="2E0114AF"/>
    <w:rsid w:val="2E0132CC"/>
    <w:rsid w:val="2E03271E"/>
    <w:rsid w:val="2E0335E3"/>
    <w:rsid w:val="2E04662A"/>
    <w:rsid w:val="2E050A67"/>
    <w:rsid w:val="2E0641C0"/>
    <w:rsid w:val="2E065129"/>
    <w:rsid w:val="2E085685"/>
    <w:rsid w:val="2E095C17"/>
    <w:rsid w:val="2E0C63CB"/>
    <w:rsid w:val="2E0E4DD3"/>
    <w:rsid w:val="2E0F7894"/>
    <w:rsid w:val="2E1056B6"/>
    <w:rsid w:val="2E121BC5"/>
    <w:rsid w:val="2E133FF7"/>
    <w:rsid w:val="2E146ED2"/>
    <w:rsid w:val="2E1472D4"/>
    <w:rsid w:val="2E162FEE"/>
    <w:rsid w:val="2E171DD9"/>
    <w:rsid w:val="2E175231"/>
    <w:rsid w:val="2E176145"/>
    <w:rsid w:val="2E1977FE"/>
    <w:rsid w:val="2E1B43CD"/>
    <w:rsid w:val="2E1D13C3"/>
    <w:rsid w:val="2E1D14DC"/>
    <w:rsid w:val="2E1E5D9C"/>
    <w:rsid w:val="2E200A7F"/>
    <w:rsid w:val="2E21496B"/>
    <w:rsid w:val="2E22182C"/>
    <w:rsid w:val="2E2225F2"/>
    <w:rsid w:val="2E250A54"/>
    <w:rsid w:val="2E251011"/>
    <w:rsid w:val="2E254E4B"/>
    <w:rsid w:val="2E25566F"/>
    <w:rsid w:val="2E2600EC"/>
    <w:rsid w:val="2E2627B8"/>
    <w:rsid w:val="2E27567A"/>
    <w:rsid w:val="2E281BBA"/>
    <w:rsid w:val="2E291B74"/>
    <w:rsid w:val="2E2A1736"/>
    <w:rsid w:val="2E2A17E9"/>
    <w:rsid w:val="2E2A3202"/>
    <w:rsid w:val="2E2A5B1E"/>
    <w:rsid w:val="2E2E10CC"/>
    <w:rsid w:val="2E2E1215"/>
    <w:rsid w:val="2E302CB5"/>
    <w:rsid w:val="2E3105EB"/>
    <w:rsid w:val="2E316F5C"/>
    <w:rsid w:val="2E3345D3"/>
    <w:rsid w:val="2E337E39"/>
    <w:rsid w:val="2E342936"/>
    <w:rsid w:val="2E3508F3"/>
    <w:rsid w:val="2E384650"/>
    <w:rsid w:val="2E386DD8"/>
    <w:rsid w:val="2E391A8E"/>
    <w:rsid w:val="2E3B7327"/>
    <w:rsid w:val="2E3C01F5"/>
    <w:rsid w:val="2E3E7EFC"/>
    <w:rsid w:val="2E3F2CCD"/>
    <w:rsid w:val="2E4121C5"/>
    <w:rsid w:val="2E416761"/>
    <w:rsid w:val="2E422B8F"/>
    <w:rsid w:val="2E454F71"/>
    <w:rsid w:val="2E457750"/>
    <w:rsid w:val="2E462177"/>
    <w:rsid w:val="2E4704FE"/>
    <w:rsid w:val="2E4754A9"/>
    <w:rsid w:val="2E481A32"/>
    <w:rsid w:val="2E497BE6"/>
    <w:rsid w:val="2E4A6414"/>
    <w:rsid w:val="2E4B7815"/>
    <w:rsid w:val="2E4C5C8F"/>
    <w:rsid w:val="2E4D2EDB"/>
    <w:rsid w:val="2E4E6930"/>
    <w:rsid w:val="2E501B96"/>
    <w:rsid w:val="2E520C9B"/>
    <w:rsid w:val="2E5333E2"/>
    <w:rsid w:val="2E557E48"/>
    <w:rsid w:val="2E564FD1"/>
    <w:rsid w:val="2E56798F"/>
    <w:rsid w:val="2E5853E4"/>
    <w:rsid w:val="2E593636"/>
    <w:rsid w:val="2E5D4EBE"/>
    <w:rsid w:val="2E5E339D"/>
    <w:rsid w:val="2E5E3D73"/>
    <w:rsid w:val="2E611E77"/>
    <w:rsid w:val="2E617739"/>
    <w:rsid w:val="2E621C7E"/>
    <w:rsid w:val="2E6226B9"/>
    <w:rsid w:val="2E6418A1"/>
    <w:rsid w:val="2E644501"/>
    <w:rsid w:val="2E6655CC"/>
    <w:rsid w:val="2E670DDF"/>
    <w:rsid w:val="2E6812EF"/>
    <w:rsid w:val="2E681F34"/>
    <w:rsid w:val="2E694151"/>
    <w:rsid w:val="2E6A59E0"/>
    <w:rsid w:val="2E6D0C74"/>
    <w:rsid w:val="2E6D19EC"/>
    <w:rsid w:val="2E6D1FB4"/>
    <w:rsid w:val="2E6E1383"/>
    <w:rsid w:val="2E6E6817"/>
    <w:rsid w:val="2E7118A7"/>
    <w:rsid w:val="2E7365C6"/>
    <w:rsid w:val="2E747E20"/>
    <w:rsid w:val="2E757FE6"/>
    <w:rsid w:val="2E767FC0"/>
    <w:rsid w:val="2E79067F"/>
    <w:rsid w:val="2E7A6CED"/>
    <w:rsid w:val="2E7B63BC"/>
    <w:rsid w:val="2E7C1CB3"/>
    <w:rsid w:val="2E7C63DA"/>
    <w:rsid w:val="2E7E2D3C"/>
    <w:rsid w:val="2E7F05F4"/>
    <w:rsid w:val="2E8249C3"/>
    <w:rsid w:val="2E840EE3"/>
    <w:rsid w:val="2E842FB3"/>
    <w:rsid w:val="2E854A3B"/>
    <w:rsid w:val="2E861896"/>
    <w:rsid w:val="2E8618D8"/>
    <w:rsid w:val="2E8713F9"/>
    <w:rsid w:val="2E8722B1"/>
    <w:rsid w:val="2E8763D5"/>
    <w:rsid w:val="2E88023E"/>
    <w:rsid w:val="2E8865B8"/>
    <w:rsid w:val="2E895236"/>
    <w:rsid w:val="2E8B5325"/>
    <w:rsid w:val="2E8E68C1"/>
    <w:rsid w:val="2E903557"/>
    <w:rsid w:val="2E905466"/>
    <w:rsid w:val="2E913503"/>
    <w:rsid w:val="2E91752C"/>
    <w:rsid w:val="2E92316F"/>
    <w:rsid w:val="2E935020"/>
    <w:rsid w:val="2E954AE8"/>
    <w:rsid w:val="2E961D27"/>
    <w:rsid w:val="2E965689"/>
    <w:rsid w:val="2E970FDF"/>
    <w:rsid w:val="2E971FFC"/>
    <w:rsid w:val="2E9A09D8"/>
    <w:rsid w:val="2E9A2148"/>
    <w:rsid w:val="2E9B4460"/>
    <w:rsid w:val="2E9D13F0"/>
    <w:rsid w:val="2E9E6C16"/>
    <w:rsid w:val="2E9F2445"/>
    <w:rsid w:val="2EA00E71"/>
    <w:rsid w:val="2EA01FC4"/>
    <w:rsid w:val="2EA11905"/>
    <w:rsid w:val="2EA238DC"/>
    <w:rsid w:val="2EA50C9F"/>
    <w:rsid w:val="2EA536EC"/>
    <w:rsid w:val="2EA56D1E"/>
    <w:rsid w:val="2EA56E85"/>
    <w:rsid w:val="2EA60B42"/>
    <w:rsid w:val="2EA7211B"/>
    <w:rsid w:val="2EA81D38"/>
    <w:rsid w:val="2EA949AD"/>
    <w:rsid w:val="2EAB2271"/>
    <w:rsid w:val="2EAB2660"/>
    <w:rsid w:val="2EAC0C2B"/>
    <w:rsid w:val="2EAD0A85"/>
    <w:rsid w:val="2EAF113E"/>
    <w:rsid w:val="2EB01F9D"/>
    <w:rsid w:val="2EB123FD"/>
    <w:rsid w:val="2EB21B2C"/>
    <w:rsid w:val="2EB25832"/>
    <w:rsid w:val="2EB37133"/>
    <w:rsid w:val="2EB5052D"/>
    <w:rsid w:val="2EB53A97"/>
    <w:rsid w:val="2EB57392"/>
    <w:rsid w:val="2EB623AE"/>
    <w:rsid w:val="2EB63AD7"/>
    <w:rsid w:val="2EBB212F"/>
    <w:rsid w:val="2EBD70F6"/>
    <w:rsid w:val="2EBE3E40"/>
    <w:rsid w:val="2EC117D5"/>
    <w:rsid w:val="2EC15594"/>
    <w:rsid w:val="2EC43174"/>
    <w:rsid w:val="2EC44B8A"/>
    <w:rsid w:val="2EC754A2"/>
    <w:rsid w:val="2EC8283C"/>
    <w:rsid w:val="2EC90CCB"/>
    <w:rsid w:val="2EC93055"/>
    <w:rsid w:val="2ECA40C4"/>
    <w:rsid w:val="2ECA631B"/>
    <w:rsid w:val="2ECB0F20"/>
    <w:rsid w:val="2ECC02AA"/>
    <w:rsid w:val="2ECD6B7A"/>
    <w:rsid w:val="2ECE36FD"/>
    <w:rsid w:val="2ECF0AE5"/>
    <w:rsid w:val="2ED030DD"/>
    <w:rsid w:val="2ED041EF"/>
    <w:rsid w:val="2ED141BD"/>
    <w:rsid w:val="2ED20799"/>
    <w:rsid w:val="2ED32D21"/>
    <w:rsid w:val="2ED41842"/>
    <w:rsid w:val="2ED9142E"/>
    <w:rsid w:val="2ED9587E"/>
    <w:rsid w:val="2EDA4308"/>
    <w:rsid w:val="2EDB0478"/>
    <w:rsid w:val="2EDB7FB8"/>
    <w:rsid w:val="2EDC3EC6"/>
    <w:rsid w:val="2EDC5AFF"/>
    <w:rsid w:val="2EDE3DA1"/>
    <w:rsid w:val="2EDF1D76"/>
    <w:rsid w:val="2EE16FB3"/>
    <w:rsid w:val="2EE23FE0"/>
    <w:rsid w:val="2EE33237"/>
    <w:rsid w:val="2EE43E8E"/>
    <w:rsid w:val="2EE635B2"/>
    <w:rsid w:val="2EE73E59"/>
    <w:rsid w:val="2EE766B2"/>
    <w:rsid w:val="2EE80F46"/>
    <w:rsid w:val="2EE814A5"/>
    <w:rsid w:val="2EE93B80"/>
    <w:rsid w:val="2EEA31E4"/>
    <w:rsid w:val="2EEB15D0"/>
    <w:rsid w:val="2EEB1FF4"/>
    <w:rsid w:val="2EEB6B22"/>
    <w:rsid w:val="2EED0E74"/>
    <w:rsid w:val="2EEE56AB"/>
    <w:rsid w:val="2EEF2315"/>
    <w:rsid w:val="2EEF508E"/>
    <w:rsid w:val="2EF00C39"/>
    <w:rsid w:val="2EF05502"/>
    <w:rsid w:val="2EF10E1F"/>
    <w:rsid w:val="2EF15876"/>
    <w:rsid w:val="2EF257E2"/>
    <w:rsid w:val="2EF45058"/>
    <w:rsid w:val="2EF549FF"/>
    <w:rsid w:val="2EF54B02"/>
    <w:rsid w:val="2EF626F7"/>
    <w:rsid w:val="2EF66718"/>
    <w:rsid w:val="2EF87FDB"/>
    <w:rsid w:val="2EF97A04"/>
    <w:rsid w:val="2EFA4DA4"/>
    <w:rsid w:val="2EFA559A"/>
    <w:rsid w:val="2EFB4F67"/>
    <w:rsid w:val="2EFC5906"/>
    <w:rsid w:val="2EFD6370"/>
    <w:rsid w:val="2EFF0E97"/>
    <w:rsid w:val="2F0155D0"/>
    <w:rsid w:val="2F053629"/>
    <w:rsid w:val="2F057645"/>
    <w:rsid w:val="2F061A81"/>
    <w:rsid w:val="2F07109B"/>
    <w:rsid w:val="2F075749"/>
    <w:rsid w:val="2F08084A"/>
    <w:rsid w:val="2F08426B"/>
    <w:rsid w:val="2F097767"/>
    <w:rsid w:val="2F0B5088"/>
    <w:rsid w:val="2F0E3B4C"/>
    <w:rsid w:val="2F0E77FF"/>
    <w:rsid w:val="2F103F98"/>
    <w:rsid w:val="2F1206E7"/>
    <w:rsid w:val="2F120E62"/>
    <w:rsid w:val="2F15515B"/>
    <w:rsid w:val="2F16502B"/>
    <w:rsid w:val="2F16652E"/>
    <w:rsid w:val="2F170E69"/>
    <w:rsid w:val="2F1852AE"/>
    <w:rsid w:val="2F18668E"/>
    <w:rsid w:val="2F1A7DA6"/>
    <w:rsid w:val="2F1E115D"/>
    <w:rsid w:val="2F1F1688"/>
    <w:rsid w:val="2F1F1A2D"/>
    <w:rsid w:val="2F2006F7"/>
    <w:rsid w:val="2F2023E2"/>
    <w:rsid w:val="2F2100C3"/>
    <w:rsid w:val="2F2211D4"/>
    <w:rsid w:val="2F221CAB"/>
    <w:rsid w:val="2F237946"/>
    <w:rsid w:val="2F2557F9"/>
    <w:rsid w:val="2F26097E"/>
    <w:rsid w:val="2F27280D"/>
    <w:rsid w:val="2F275580"/>
    <w:rsid w:val="2F293A83"/>
    <w:rsid w:val="2F2A2E0F"/>
    <w:rsid w:val="2F2B0E52"/>
    <w:rsid w:val="2F2B2930"/>
    <w:rsid w:val="2F2B6869"/>
    <w:rsid w:val="2F2C351B"/>
    <w:rsid w:val="2F2E6B3D"/>
    <w:rsid w:val="2F3253C5"/>
    <w:rsid w:val="2F33170B"/>
    <w:rsid w:val="2F340FA3"/>
    <w:rsid w:val="2F352AE6"/>
    <w:rsid w:val="2F3621D8"/>
    <w:rsid w:val="2F372FE4"/>
    <w:rsid w:val="2F381FEC"/>
    <w:rsid w:val="2F3831FD"/>
    <w:rsid w:val="2F394F47"/>
    <w:rsid w:val="2F3B109D"/>
    <w:rsid w:val="2F3C1290"/>
    <w:rsid w:val="2F3D1F20"/>
    <w:rsid w:val="2F3D295E"/>
    <w:rsid w:val="2F3D5FBF"/>
    <w:rsid w:val="2F3E15E5"/>
    <w:rsid w:val="2F3E5799"/>
    <w:rsid w:val="2F3F295F"/>
    <w:rsid w:val="2F4004D7"/>
    <w:rsid w:val="2F40401D"/>
    <w:rsid w:val="2F407751"/>
    <w:rsid w:val="2F407D01"/>
    <w:rsid w:val="2F41297D"/>
    <w:rsid w:val="2F414EF9"/>
    <w:rsid w:val="2F414F7C"/>
    <w:rsid w:val="2F4512D6"/>
    <w:rsid w:val="2F4769A1"/>
    <w:rsid w:val="2F48101B"/>
    <w:rsid w:val="2F4968C6"/>
    <w:rsid w:val="2F496CC9"/>
    <w:rsid w:val="2F4A10CA"/>
    <w:rsid w:val="2F4A4A21"/>
    <w:rsid w:val="2F4C4AE0"/>
    <w:rsid w:val="2F4D413A"/>
    <w:rsid w:val="2F4F5996"/>
    <w:rsid w:val="2F5213C4"/>
    <w:rsid w:val="2F530DCD"/>
    <w:rsid w:val="2F551585"/>
    <w:rsid w:val="2F55758D"/>
    <w:rsid w:val="2F567670"/>
    <w:rsid w:val="2F5770E7"/>
    <w:rsid w:val="2F5773DD"/>
    <w:rsid w:val="2F5969EF"/>
    <w:rsid w:val="2F5A5D77"/>
    <w:rsid w:val="2F5E10CC"/>
    <w:rsid w:val="2F5E377E"/>
    <w:rsid w:val="2F5E785E"/>
    <w:rsid w:val="2F60454C"/>
    <w:rsid w:val="2F620330"/>
    <w:rsid w:val="2F6258FE"/>
    <w:rsid w:val="2F660ED1"/>
    <w:rsid w:val="2F66605B"/>
    <w:rsid w:val="2F670721"/>
    <w:rsid w:val="2F675158"/>
    <w:rsid w:val="2F6869FF"/>
    <w:rsid w:val="2F6B0941"/>
    <w:rsid w:val="2F711EEA"/>
    <w:rsid w:val="2F717367"/>
    <w:rsid w:val="2F720C7C"/>
    <w:rsid w:val="2F723C5F"/>
    <w:rsid w:val="2F730076"/>
    <w:rsid w:val="2F740439"/>
    <w:rsid w:val="2F740C0D"/>
    <w:rsid w:val="2F764274"/>
    <w:rsid w:val="2F772A68"/>
    <w:rsid w:val="2F781845"/>
    <w:rsid w:val="2F7A1F9F"/>
    <w:rsid w:val="2F7A2006"/>
    <w:rsid w:val="2F7B6015"/>
    <w:rsid w:val="2F7B759D"/>
    <w:rsid w:val="2F7F0010"/>
    <w:rsid w:val="2F7F15DC"/>
    <w:rsid w:val="2F830975"/>
    <w:rsid w:val="2F861C3A"/>
    <w:rsid w:val="2F8648F1"/>
    <w:rsid w:val="2F872337"/>
    <w:rsid w:val="2F875318"/>
    <w:rsid w:val="2F884D6B"/>
    <w:rsid w:val="2F894275"/>
    <w:rsid w:val="2F896200"/>
    <w:rsid w:val="2F8B0819"/>
    <w:rsid w:val="2F8D3754"/>
    <w:rsid w:val="2F8D648C"/>
    <w:rsid w:val="2F8E1056"/>
    <w:rsid w:val="2F8E4448"/>
    <w:rsid w:val="2F912E2C"/>
    <w:rsid w:val="2F92697C"/>
    <w:rsid w:val="2F930951"/>
    <w:rsid w:val="2F93530C"/>
    <w:rsid w:val="2F9512ED"/>
    <w:rsid w:val="2F9622E7"/>
    <w:rsid w:val="2F9671F5"/>
    <w:rsid w:val="2F996F26"/>
    <w:rsid w:val="2F9B2F9E"/>
    <w:rsid w:val="2F9B3EBC"/>
    <w:rsid w:val="2F9D3017"/>
    <w:rsid w:val="2F9E7B89"/>
    <w:rsid w:val="2FA01D8A"/>
    <w:rsid w:val="2FA23629"/>
    <w:rsid w:val="2FA2452B"/>
    <w:rsid w:val="2FA440B9"/>
    <w:rsid w:val="2FA55B7A"/>
    <w:rsid w:val="2FA60120"/>
    <w:rsid w:val="2FA63DFA"/>
    <w:rsid w:val="2FA6607E"/>
    <w:rsid w:val="2FAC158D"/>
    <w:rsid w:val="2FAD3333"/>
    <w:rsid w:val="2FAE06FE"/>
    <w:rsid w:val="2FAF1703"/>
    <w:rsid w:val="2FB1223E"/>
    <w:rsid w:val="2FB20EA3"/>
    <w:rsid w:val="2FB24849"/>
    <w:rsid w:val="2FB24CB4"/>
    <w:rsid w:val="2FB27BA7"/>
    <w:rsid w:val="2FB30D61"/>
    <w:rsid w:val="2FB42CBF"/>
    <w:rsid w:val="2FB43E5D"/>
    <w:rsid w:val="2FB54391"/>
    <w:rsid w:val="2FB57B71"/>
    <w:rsid w:val="2FB63AF0"/>
    <w:rsid w:val="2FB75259"/>
    <w:rsid w:val="2FB969C6"/>
    <w:rsid w:val="2FBA5E20"/>
    <w:rsid w:val="2FBD1AEB"/>
    <w:rsid w:val="2FBE5730"/>
    <w:rsid w:val="2FC033EB"/>
    <w:rsid w:val="2FC054D8"/>
    <w:rsid w:val="2FC25B08"/>
    <w:rsid w:val="2FC43664"/>
    <w:rsid w:val="2FC64395"/>
    <w:rsid w:val="2FC65141"/>
    <w:rsid w:val="2FC66B38"/>
    <w:rsid w:val="2FC82FB9"/>
    <w:rsid w:val="2FC90666"/>
    <w:rsid w:val="2FC95278"/>
    <w:rsid w:val="2FC969D1"/>
    <w:rsid w:val="2FCA06EB"/>
    <w:rsid w:val="2FCA768A"/>
    <w:rsid w:val="2FCC30B6"/>
    <w:rsid w:val="2FCC4B07"/>
    <w:rsid w:val="2FCC50B5"/>
    <w:rsid w:val="2FCC7876"/>
    <w:rsid w:val="2FCD6F44"/>
    <w:rsid w:val="2FCE58F9"/>
    <w:rsid w:val="2FCF2A88"/>
    <w:rsid w:val="2FD02AD3"/>
    <w:rsid w:val="2FD16835"/>
    <w:rsid w:val="2FD32250"/>
    <w:rsid w:val="2FD32A66"/>
    <w:rsid w:val="2FD33999"/>
    <w:rsid w:val="2FD452BF"/>
    <w:rsid w:val="2FD52607"/>
    <w:rsid w:val="2FD96C08"/>
    <w:rsid w:val="2FDA654F"/>
    <w:rsid w:val="2FDB3560"/>
    <w:rsid w:val="2FDB77BA"/>
    <w:rsid w:val="2FDC0615"/>
    <w:rsid w:val="2FDC1395"/>
    <w:rsid w:val="2FDC721A"/>
    <w:rsid w:val="2FDD139F"/>
    <w:rsid w:val="2FE034DF"/>
    <w:rsid w:val="2FE04195"/>
    <w:rsid w:val="2FE076AA"/>
    <w:rsid w:val="2FE12806"/>
    <w:rsid w:val="2FE15C9C"/>
    <w:rsid w:val="2FE335AF"/>
    <w:rsid w:val="2FE33A15"/>
    <w:rsid w:val="2FE46DB6"/>
    <w:rsid w:val="2FE6301B"/>
    <w:rsid w:val="2FE67A8E"/>
    <w:rsid w:val="2FE767E7"/>
    <w:rsid w:val="2FE76CBB"/>
    <w:rsid w:val="2FE82757"/>
    <w:rsid w:val="2FEC4BE0"/>
    <w:rsid w:val="2FEC4F23"/>
    <w:rsid w:val="2FEE13B5"/>
    <w:rsid w:val="2FEF0E7C"/>
    <w:rsid w:val="2FF11FD9"/>
    <w:rsid w:val="2FF169F8"/>
    <w:rsid w:val="2FF23BD3"/>
    <w:rsid w:val="2FF3536B"/>
    <w:rsid w:val="2FF36A31"/>
    <w:rsid w:val="2FF52804"/>
    <w:rsid w:val="2FF578A8"/>
    <w:rsid w:val="2FF64805"/>
    <w:rsid w:val="2FF9315A"/>
    <w:rsid w:val="2FFB5C2F"/>
    <w:rsid w:val="2FFD190F"/>
    <w:rsid w:val="2FFD3451"/>
    <w:rsid w:val="2FFF51BA"/>
    <w:rsid w:val="300048F2"/>
    <w:rsid w:val="300069A8"/>
    <w:rsid w:val="300210F0"/>
    <w:rsid w:val="3002618E"/>
    <w:rsid w:val="300534CB"/>
    <w:rsid w:val="300759BB"/>
    <w:rsid w:val="30092FCE"/>
    <w:rsid w:val="300935AB"/>
    <w:rsid w:val="3009675D"/>
    <w:rsid w:val="300B2463"/>
    <w:rsid w:val="300B6A6F"/>
    <w:rsid w:val="300D4766"/>
    <w:rsid w:val="300D7DCA"/>
    <w:rsid w:val="300E00B7"/>
    <w:rsid w:val="3010610B"/>
    <w:rsid w:val="30121836"/>
    <w:rsid w:val="30121B73"/>
    <w:rsid w:val="30134624"/>
    <w:rsid w:val="30145C0C"/>
    <w:rsid w:val="30154AE0"/>
    <w:rsid w:val="30182D42"/>
    <w:rsid w:val="30183D93"/>
    <w:rsid w:val="301C0813"/>
    <w:rsid w:val="301D14F0"/>
    <w:rsid w:val="30222431"/>
    <w:rsid w:val="30244740"/>
    <w:rsid w:val="302531BC"/>
    <w:rsid w:val="3026584C"/>
    <w:rsid w:val="302816CF"/>
    <w:rsid w:val="302836C4"/>
    <w:rsid w:val="302C1F6B"/>
    <w:rsid w:val="302C5262"/>
    <w:rsid w:val="302D1041"/>
    <w:rsid w:val="302D50CB"/>
    <w:rsid w:val="30301453"/>
    <w:rsid w:val="30321723"/>
    <w:rsid w:val="303241BA"/>
    <w:rsid w:val="30340007"/>
    <w:rsid w:val="303433C9"/>
    <w:rsid w:val="30356577"/>
    <w:rsid w:val="30362882"/>
    <w:rsid w:val="303704AD"/>
    <w:rsid w:val="3037710C"/>
    <w:rsid w:val="303979F1"/>
    <w:rsid w:val="303B1A57"/>
    <w:rsid w:val="303B6C2D"/>
    <w:rsid w:val="303C6ABE"/>
    <w:rsid w:val="303D41B3"/>
    <w:rsid w:val="303E6063"/>
    <w:rsid w:val="303E6E2E"/>
    <w:rsid w:val="303F4242"/>
    <w:rsid w:val="303F5D9C"/>
    <w:rsid w:val="304071AE"/>
    <w:rsid w:val="30414742"/>
    <w:rsid w:val="3042736D"/>
    <w:rsid w:val="30437109"/>
    <w:rsid w:val="30440269"/>
    <w:rsid w:val="30465B99"/>
    <w:rsid w:val="30466D92"/>
    <w:rsid w:val="304741C9"/>
    <w:rsid w:val="30485D3F"/>
    <w:rsid w:val="304D2F59"/>
    <w:rsid w:val="304D4C25"/>
    <w:rsid w:val="304D7300"/>
    <w:rsid w:val="304E1324"/>
    <w:rsid w:val="30505319"/>
    <w:rsid w:val="3051210A"/>
    <w:rsid w:val="30530683"/>
    <w:rsid w:val="30555A7C"/>
    <w:rsid w:val="30563D26"/>
    <w:rsid w:val="305659CD"/>
    <w:rsid w:val="30574385"/>
    <w:rsid w:val="30575682"/>
    <w:rsid w:val="30584123"/>
    <w:rsid w:val="3059415C"/>
    <w:rsid w:val="30595688"/>
    <w:rsid w:val="30597C2C"/>
    <w:rsid w:val="305C7B8F"/>
    <w:rsid w:val="305D2A02"/>
    <w:rsid w:val="305E193B"/>
    <w:rsid w:val="305F384E"/>
    <w:rsid w:val="305F4968"/>
    <w:rsid w:val="30602DB0"/>
    <w:rsid w:val="30617DD2"/>
    <w:rsid w:val="30631A46"/>
    <w:rsid w:val="30645601"/>
    <w:rsid w:val="30672FCF"/>
    <w:rsid w:val="306A3621"/>
    <w:rsid w:val="306A4F54"/>
    <w:rsid w:val="306A7BD3"/>
    <w:rsid w:val="306B03B7"/>
    <w:rsid w:val="306B7A37"/>
    <w:rsid w:val="306C1971"/>
    <w:rsid w:val="306C69F2"/>
    <w:rsid w:val="306F3CE1"/>
    <w:rsid w:val="306F5F91"/>
    <w:rsid w:val="30710DF7"/>
    <w:rsid w:val="30727404"/>
    <w:rsid w:val="30734D48"/>
    <w:rsid w:val="307535DB"/>
    <w:rsid w:val="30771A96"/>
    <w:rsid w:val="30772761"/>
    <w:rsid w:val="307761B9"/>
    <w:rsid w:val="3077726F"/>
    <w:rsid w:val="30781823"/>
    <w:rsid w:val="30783766"/>
    <w:rsid w:val="307C2735"/>
    <w:rsid w:val="307C4FB4"/>
    <w:rsid w:val="307C619F"/>
    <w:rsid w:val="307C6A0B"/>
    <w:rsid w:val="307D0A00"/>
    <w:rsid w:val="308004C7"/>
    <w:rsid w:val="30847C15"/>
    <w:rsid w:val="308709E0"/>
    <w:rsid w:val="30873261"/>
    <w:rsid w:val="308A1369"/>
    <w:rsid w:val="308A2B56"/>
    <w:rsid w:val="308A61BE"/>
    <w:rsid w:val="308D4AE8"/>
    <w:rsid w:val="308D5BF9"/>
    <w:rsid w:val="309230C4"/>
    <w:rsid w:val="30930D58"/>
    <w:rsid w:val="30935111"/>
    <w:rsid w:val="3094070F"/>
    <w:rsid w:val="30942B77"/>
    <w:rsid w:val="3094651A"/>
    <w:rsid w:val="30953E56"/>
    <w:rsid w:val="30956F57"/>
    <w:rsid w:val="309764A5"/>
    <w:rsid w:val="309846F7"/>
    <w:rsid w:val="30996FF9"/>
    <w:rsid w:val="309C1EE5"/>
    <w:rsid w:val="309D21A5"/>
    <w:rsid w:val="309D429E"/>
    <w:rsid w:val="309D486B"/>
    <w:rsid w:val="309D5BEB"/>
    <w:rsid w:val="309E2FC0"/>
    <w:rsid w:val="309E3D4D"/>
    <w:rsid w:val="309E6DE4"/>
    <w:rsid w:val="30A01C95"/>
    <w:rsid w:val="30A045D8"/>
    <w:rsid w:val="30A06411"/>
    <w:rsid w:val="30A340FF"/>
    <w:rsid w:val="30A4192E"/>
    <w:rsid w:val="30A44BAB"/>
    <w:rsid w:val="30A5457F"/>
    <w:rsid w:val="30A634D1"/>
    <w:rsid w:val="30A90E5B"/>
    <w:rsid w:val="30A91050"/>
    <w:rsid w:val="30AD595B"/>
    <w:rsid w:val="30AD7F2A"/>
    <w:rsid w:val="30AF150E"/>
    <w:rsid w:val="30AF5001"/>
    <w:rsid w:val="30B07DBF"/>
    <w:rsid w:val="30B12431"/>
    <w:rsid w:val="30B27F89"/>
    <w:rsid w:val="30B41086"/>
    <w:rsid w:val="30B43961"/>
    <w:rsid w:val="30B63F6E"/>
    <w:rsid w:val="30B64DDB"/>
    <w:rsid w:val="30B74951"/>
    <w:rsid w:val="30B76E89"/>
    <w:rsid w:val="30BA3890"/>
    <w:rsid w:val="30BD0282"/>
    <w:rsid w:val="30BD09A0"/>
    <w:rsid w:val="30BD474C"/>
    <w:rsid w:val="30BD6CF5"/>
    <w:rsid w:val="30BE2002"/>
    <w:rsid w:val="30BE2640"/>
    <w:rsid w:val="30C0101C"/>
    <w:rsid w:val="30C02050"/>
    <w:rsid w:val="30C11A2B"/>
    <w:rsid w:val="30C2393D"/>
    <w:rsid w:val="30C312BA"/>
    <w:rsid w:val="30C50D52"/>
    <w:rsid w:val="30C53194"/>
    <w:rsid w:val="30C6171E"/>
    <w:rsid w:val="30C62D63"/>
    <w:rsid w:val="30C74232"/>
    <w:rsid w:val="30C84CB2"/>
    <w:rsid w:val="30C84E31"/>
    <w:rsid w:val="30C90349"/>
    <w:rsid w:val="30C916C9"/>
    <w:rsid w:val="30CA0B2A"/>
    <w:rsid w:val="30CB4446"/>
    <w:rsid w:val="30CC747A"/>
    <w:rsid w:val="30CD0203"/>
    <w:rsid w:val="30CD347A"/>
    <w:rsid w:val="30CE1FFA"/>
    <w:rsid w:val="30CE357A"/>
    <w:rsid w:val="30D03D68"/>
    <w:rsid w:val="30D10E3F"/>
    <w:rsid w:val="30D17AC5"/>
    <w:rsid w:val="30D307D9"/>
    <w:rsid w:val="30D361E9"/>
    <w:rsid w:val="30D86B65"/>
    <w:rsid w:val="30DA651D"/>
    <w:rsid w:val="30DD47E1"/>
    <w:rsid w:val="30DD7169"/>
    <w:rsid w:val="30DE1046"/>
    <w:rsid w:val="30DF0AFB"/>
    <w:rsid w:val="30DF5F79"/>
    <w:rsid w:val="30E12AD1"/>
    <w:rsid w:val="30E22E30"/>
    <w:rsid w:val="30E24FB7"/>
    <w:rsid w:val="30E25259"/>
    <w:rsid w:val="30E32605"/>
    <w:rsid w:val="30E425AA"/>
    <w:rsid w:val="30E5072F"/>
    <w:rsid w:val="30E51958"/>
    <w:rsid w:val="30E54D85"/>
    <w:rsid w:val="30E61116"/>
    <w:rsid w:val="30E669C8"/>
    <w:rsid w:val="30EB1100"/>
    <w:rsid w:val="30EC576D"/>
    <w:rsid w:val="30EC5923"/>
    <w:rsid w:val="30ED43C5"/>
    <w:rsid w:val="30ED4A3F"/>
    <w:rsid w:val="30ED74D9"/>
    <w:rsid w:val="30EE1FBE"/>
    <w:rsid w:val="30F03E21"/>
    <w:rsid w:val="30F05C48"/>
    <w:rsid w:val="30F1548A"/>
    <w:rsid w:val="30F251A1"/>
    <w:rsid w:val="30F269C4"/>
    <w:rsid w:val="30F45733"/>
    <w:rsid w:val="30F478A3"/>
    <w:rsid w:val="30F94862"/>
    <w:rsid w:val="30FA69C5"/>
    <w:rsid w:val="30FB25D5"/>
    <w:rsid w:val="30FC5189"/>
    <w:rsid w:val="30FC660E"/>
    <w:rsid w:val="30FE2BF0"/>
    <w:rsid w:val="30FE6D05"/>
    <w:rsid w:val="310104CE"/>
    <w:rsid w:val="310173FA"/>
    <w:rsid w:val="310237B3"/>
    <w:rsid w:val="31024B32"/>
    <w:rsid w:val="31027E18"/>
    <w:rsid w:val="310345C9"/>
    <w:rsid w:val="31043BFE"/>
    <w:rsid w:val="31051D96"/>
    <w:rsid w:val="310672FB"/>
    <w:rsid w:val="31072E52"/>
    <w:rsid w:val="31080D43"/>
    <w:rsid w:val="31097EE6"/>
    <w:rsid w:val="310E2910"/>
    <w:rsid w:val="310F179E"/>
    <w:rsid w:val="3110427E"/>
    <w:rsid w:val="31106A41"/>
    <w:rsid w:val="31131872"/>
    <w:rsid w:val="31131BAD"/>
    <w:rsid w:val="31156653"/>
    <w:rsid w:val="31181EDE"/>
    <w:rsid w:val="31184118"/>
    <w:rsid w:val="311971CD"/>
    <w:rsid w:val="311C0013"/>
    <w:rsid w:val="311E2DF4"/>
    <w:rsid w:val="31205431"/>
    <w:rsid w:val="31215F3C"/>
    <w:rsid w:val="31222CCE"/>
    <w:rsid w:val="3122484B"/>
    <w:rsid w:val="31236C02"/>
    <w:rsid w:val="31236D7F"/>
    <w:rsid w:val="31252912"/>
    <w:rsid w:val="31257361"/>
    <w:rsid w:val="3126489C"/>
    <w:rsid w:val="312A138D"/>
    <w:rsid w:val="312A320D"/>
    <w:rsid w:val="312B3E18"/>
    <w:rsid w:val="312C35B1"/>
    <w:rsid w:val="312E0DB7"/>
    <w:rsid w:val="312E7683"/>
    <w:rsid w:val="313015B2"/>
    <w:rsid w:val="31305D6D"/>
    <w:rsid w:val="31323544"/>
    <w:rsid w:val="31334F67"/>
    <w:rsid w:val="31343006"/>
    <w:rsid w:val="313539D6"/>
    <w:rsid w:val="313546FE"/>
    <w:rsid w:val="313570EA"/>
    <w:rsid w:val="31360FB5"/>
    <w:rsid w:val="313731CD"/>
    <w:rsid w:val="3137478A"/>
    <w:rsid w:val="31381640"/>
    <w:rsid w:val="31394ADE"/>
    <w:rsid w:val="31395EBB"/>
    <w:rsid w:val="313B2EE3"/>
    <w:rsid w:val="313B6FC2"/>
    <w:rsid w:val="313C0901"/>
    <w:rsid w:val="313C5342"/>
    <w:rsid w:val="313C759D"/>
    <w:rsid w:val="313D0FC1"/>
    <w:rsid w:val="313E44E8"/>
    <w:rsid w:val="313E7EA8"/>
    <w:rsid w:val="31417BD3"/>
    <w:rsid w:val="31420EBE"/>
    <w:rsid w:val="31424870"/>
    <w:rsid w:val="3143523A"/>
    <w:rsid w:val="314669CC"/>
    <w:rsid w:val="31480BC0"/>
    <w:rsid w:val="314A5C92"/>
    <w:rsid w:val="314C0E23"/>
    <w:rsid w:val="314E4BF4"/>
    <w:rsid w:val="315025D6"/>
    <w:rsid w:val="31503917"/>
    <w:rsid w:val="31516F4A"/>
    <w:rsid w:val="315209CC"/>
    <w:rsid w:val="31527F7C"/>
    <w:rsid w:val="31535677"/>
    <w:rsid w:val="3153641B"/>
    <w:rsid w:val="31540853"/>
    <w:rsid w:val="31540D57"/>
    <w:rsid w:val="315427D1"/>
    <w:rsid w:val="31544F49"/>
    <w:rsid w:val="31550027"/>
    <w:rsid w:val="31565ACD"/>
    <w:rsid w:val="315661BE"/>
    <w:rsid w:val="31575656"/>
    <w:rsid w:val="31580749"/>
    <w:rsid w:val="31585CD1"/>
    <w:rsid w:val="3159468B"/>
    <w:rsid w:val="31594BBE"/>
    <w:rsid w:val="315B437C"/>
    <w:rsid w:val="315E46CB"/>
    <w:rsid w:val="315F3BA9"/>
    <w:rsid w:val="31617F64"/>
    <w:rsid w:val="316553D9"/>
    <w:rsid w:val="31666BCA"/>
    <w:rsid w:val="31673D6D"/>
    <w:rsid w:val="3168502C"/>
    <w:rsid w:val="316906CA"/>
    <w:rsid w:val="31690AE5"/>
    <w:rsid w:val="31694B34"/>
    <w:rsid w:val="316979EF"/>
    <w:rsid w:val="316A115F"/>
    <w:rsid w:val="316B0F6B"/>
    <w:rsid w:val="316D7D6A"/>
    <w:rsid w:val="316F4613"/>
    <w:rsid w:val="31705A4B"/>
    <w:rsid w:val="31711737"/>
    <w:rsid w:val="317203F1"/>
    <w:rsid w:val="31722B6F"/>
    <w:rsid w:val="31726C10"/>
    <w:rsid w:val="317367C7"/>
    <w:rsid w:val="31745577"/>
    <w:rsid w:val="3175227F"/>
    <w:rsid w:val="31767E48"/>
    <w:rsid w:val="31780D5B"/>
    <w:rsid w:val="31796541"/>
    <w:rsid w:val="318022A5"/>
    <w:rsid w:val="3181179A"/>
    <w:rsid w:val="318178FE"/>
    <w:rsid w:val="31822558"/>
    <w:rsid w:val="318244AF"/>
    <w:rsid w:val="31841235"/>
    <w:rsid w:val="318736A4"/>
    <w:rsid w:val="31890EBB"/>
    <w:rsid w:val="31894583"/>
    <w:rsid w:val="318A2042"/>
    <w:rsid w:val="318A2DCC"/>
    <w:rsid w:val="318B4B5A"/>
    <w:rsid w:val="318C161C"/>
    <w:rsid w:val="318C5D7F"/>
    <w:rsid w:val="318D1F4D"/>
    <w:rsid w:val="318D4A7A"/>
    <w:rsid w:val="318D578E"/>
    <w:rsid w:val="318E5197"/>
    <w:rsid w:val="318F13D3"/>
    <w:rsid w:val="31916CAD"/>
    <w:rsid w:val="319355BA"/>
    <w:rsid w:val="319358DC"/>
    <w:rsid w:val="319444B0"/>
    <w:rsid w:val="319556F1"/>
    <w:rsid w:val="319678C7"/>
    <w:rsid w:val="31983F85"/>
    <w:rsid w:val="31991AB0"/>
    <w:rsid w:val="31994981"/>
    <w:rsid w:val="319A08F3"/>
    <w:rsid w:val="319A511A"/>
    <w:rsid w:val="319A573C"/>
    <w:rsid w:val="319D46EF"/>
    <w:rsid w:val="319E0778"/>
    <w:rsid w:val="31A027D6"/>
    <w:rsid w:val="31A35AFC"/>
    <w:rsid w:val="31A510EF"/>
    <w:rsid w:val="31A54537"/>
    <w:rsid w:val="31A56093"/>
    <w:rsid w:val="31A753AE"/>
    <w:rsid w:val="31AB707E"/>
    <w:rsid w:val="31AC0E19"/>
    <w:rsid w:val="31AC6687"/>
    <w:rsid w:val="31AD6318"/>
    <w:rsid w:val="31AE02C8"/>
    <w:rsid w:val="31AE76C3"/>
    <w:rsid w:val="31B1228B"/>
    <w:rsid w:val="31B14F20"/>
    <w:rsid w:val="31B20419"/>
    <w:rsid w:val="31B409A1"/>
    <w:rsid w:val="31B42694"/>
    <w:rsid w:val="31B873D5"/>
    <w:rsid w:val="31BA0D36"/>
    <w:rsid w:val="31BE1867"/>
    <w:rsid w:val="31BE25CF"/>
    <w:rsid w:val="31C269BF"/>
    <w:rsid w:val="31C33BF1"/>
    <w:rsid w:val="31C539D4"/>
    <w:rsid w:val="31C56D82"/>
    <w:rsid w:val="31C6572F"/>
    <w:rsid w:val="31C66176"/>
    <w:rsid w:val="31C7391E"/>
    <w:rsid w:val="31C83ACE"/>
    <w:rsid w:val="31C9345E"/>
    <w:rsid w:val="31C9469D"/>
    <w:rsid w:val="31CA30B2"/>
    <w:rsid w:val="31CB25AF"/>
    <w:rsid w:val="31CB6EB1"/>
    <w:rsid w:val="31CC6255"/>
    <w:rsid w:val="31CD2EA8"/>
    <w:rsid w:val="31CD5C3E"/>
    <w:rsid w:val="31D1204C"/>
    <w:rsid w:val="31D36B04"/>
    <w:rsid w:val="31D471B5"/>
    <w:rsid w:val="31D471C4"/>
    <w:rsid w:val="31D55EF9"/>
    <w:rsid w:val="31D668B7"/>
    <w:rsid w:val="31D84CF3"/>
    <w:rsid w:val="31DA494B"/>
    <w:rsid w:val="31DB59FE"/>
    <w:rsid w:val="31DD09E2"/>
    <w:rsid w:val="31DF087D"/>
    <w:rsid w:val="31DF15E8"/>
    <w:rsid w:val="31DF2DFE"/>
    <w:rsid w:val="31E108C8"/>
    <w:rsid w:val="31E12AB2"/>
    <w:rsid w:val="31E27C69"/>
    <w:rsid w:val="31E33381"/>
    <w:rsid w:val="31E404FB"/>
    <w:rsid w:val="31E41FD4"/>
    <w:rsid w:val="31E42204"/>
    <w:rsid w:val="31E63B76"/>
    <w:rsid w:val="31E84225"/>
    <w:rsid w:val="31E936A2"/>
    <w:rsid w:val="31E944D9"/>
    <w:rsid w:val="31EA2AA2"/>
    <w:rsid w:val="31EC25F7"/>
    <w:rsid w:val="31F0480D"/>
    <w:rsid w:val="31F07725"/>
    <w:rsid w:val="31F16701"/>
    <w:rsid w:val="31F31EF1"/>
    <w:rsid w:val="31F54F0B"/>
    <w:rsid w:val="31F60221"/>
    <w:rsid w:val="31F6100B"/>
    <w:rsid w:val="31FA66E0"/>
    <w:rsid w:val="31FA7C69"/>
    <w:rsid w:val="31FB05E2"/>
    <w:rsid w:val="31FC5D01"/>
    <w:rsid w:val="31FC6195"/>
    <w:rsid w:val="31FC6480"/>
    <w:rsid w:val="31FD4806"/>
    <w:rsid w:val="31FF074E"/>
    <w:rsid w:val="320067A1"/>
    <w:rsid w:val="320159F1"/>
    <w:rsid w:val="32024B00"/>
    <w:rsid w:val="32035379"/>
    <w:rsid w:val="32041508"/>
    <w:rsid w:val="32044384"/>
    <w:rsid w:val="320454EE"/>
    <w:rsid w:val="32045B09"/>
    <w:rsid w:val="320545C3"/>
    <w:rsid w:val="32061C7B"/>
    <w:rsid w:val="32067BE0"/>
    <w:rsid w:val="32076303"/>
    <w:rsid w:val="32095287"/>
    <w:rsid w:val="320A2FA2"/>
    <w:rsid w:val="320B7C9E"/>
    <w:rsid w:val="320C6DCE"/>
    <w:rsid w:val="320E4362"/>
    <w:rsid w:val="320F548A"/>
    <w:rsid w:val="32103A27"/>
    <w:rsid w:val="32104F18"/>
    <w:rsid w:val="3210692D"/>
    <w:rsid w:val="32110A83"/>
    <w:rsid w:val="32110EE8"/>
    <w:rsid w:val="32112518"/>
    <w:rsid w:val="321146E5"/>
    <w:rsid w:val="32125638"/>
    <w:rsid w:val="321317F8"/>
    <w:rsid w:val="32144EE9"/>
    <w:rsid w:val="3214744D"/>
    <w:rsid w:val="32173343"/>
    <w:rsid w:val="321760CC"/>
    <w:rsid w:val="32176836"/>
    <w:rsid w:val="321827FA"/>
    <w:rsid w:val="321A1C76"/>
    <w:rsid w:val="321A27EE"/>
    <w:rsid w:val="321B4E0A"/>
    <w:rsid w:val="321C688B"/>
    <w:rsid w:val="321D08C5"/>
    <w:rsid w:val="321E1CD1"/>
    <w:rsid w:val="321E312F"/>
    <w:rsid w:val="321F43FA"/>
    <w:rsid w:val="32204855"/>
    <w:rsid w:val="32204C4B"/>
    <w:rsid w:val="322253FB"/>
    <w:rsid w:val="32236A62"/>
    <w:rsid w:val="322443D0"/>
    <w:rsid w:val="32272913"/>
    <w:rsid w:val="32277446"/>
    <w:rsid w:val="32280880"/>
    <w:rsid w:val="322A435C"/>
    <w:rsid w:val="322A5795"/>
    <w:rsid w:val="322A6C31"/>
    <w:rsid w:val="322F65A2"/>
    <w:rsid w:val="32305E29"/>
    <w:rsid w:val="3231497C"/>
    <w:rsid w:val="323158B9"/>
    <w:rsid w:val="3231795E"/>
    <w:rsid w:val="32331B59"/>
    <w:rsid w:val="32337967"/>
    <w:rsid w:val="32356638"/>
    <w:rsid w:val="323675FE"/>
    <w:rsid w:val="32377EFF"/>
    <w:rsid w:val="323827B4"/>
    <w:rsid w:val="323931CD"/>
    <w:rsid w:val="323B2ADD"/>
    <w:rsid w:val="323B6190"/>
    <w:rsid w:val="323C1024"/>
    <w:rsid w:val="323D1C60"/>
    <w:rsid w:val="323D7644"/>
    <w:rsid w:val="32434282"/>
    <w:rsid w:val="32450812"/>
    <w:rsid w:val="3246298B"/>
    <w:rsid w:val="32494596"/>
    <w:rsid w:val="324973B8"/>
    <w:rsid w:val="324D3AE9"/>
    <w:rsid w:val="324D4372"/>
    <w:rsid w:val="324D6815"/>
    <w:rsid w:val="324D6CD4"/>
    <w:rsid w:val="324E1DF4"/>
    <w:rsid w:val="324F065F"/>
    <w:rsid w:val="324F1316"/>
    <w:rsid w:val="32514223"/>
    <w:rsid w:val="3252544A"/>
    <w:rsid w:val="32530C72"/>
    <w:rsid w:val="32540BEF"/>
    <w:rsid w:val="32542848"/>
    <w:rsid w:val="32554041"/>
    <w:rsid w:val="3257451D"/>
    <w:rsid w:val="32587515"/>
    <w:rsid w:val="325900DA"/>
    <w:rsid w:val="325A1A62"/>
    <w:rsid w:val="325B4D9A"/>
    <w:rsid w:val="325D303A"/>
    <w:rsid w:val="325E01DD"/>
    <w:rsid w:val="325E2212"/>
    <w:rsid w:val="325E29B7"/>
    <w:rsid w:val="325F3EFF"/>
    <w:rsid w:val="325F54A8"/>
    <w:rsid w:val="325F670B"/>
    <w:rsid w:val="32602110"/>
    <w:rsid w:val="326055C8"/>
    <w:rsid w:val="326348D7"/>
    <w:rsid w:val="3264107C"/>
    <w:rsid w:val="32641091"/>
    <w:rsid w:val="32661E20"/>
    <w:rsid w:val="32681E37"/>
    <w:rsid w:val="32682A28"/>
    <w:rsid w:val="32682A33"/>
    <w:rsid w:val="326915B8"/>
    <w:rsid w:val="326927F3"/>
    <w:rsid w:val="32692A4B"/>
    <w:rsid w:val="32693111"/>
    <w:rsid w:val="326965C2"/>
    <w:rsid w:val="326B64A8"/>
    <w:rsid w:val="326C4756"/>
    <w:rsid w:val="326C4761"/>
    <w:rsid w:val="326C4DFE"/>
    <w:rsid w:val="326C74FF"/>
    <w:rsid w:val="326D3D8A"/>
    <w:rsid w:val="326D6E60"/>
    <w:rsid w:val="326F3E5C"/>
    <w:rsid w:val="32701935"/>
    <w:rsid w:val="3271180F"/>
    <w:rsid w:val="32720028"/>
    <w:rsid w:val="32722F02"/>
    <w:rsid w:val="3274699B"/>
    <w:rsid w:val="32776A31"/>
    <w:rsid w:val="3278087B"/>
    <w:rsid w:val="32780C52"/>
    <w:rsid w:val="32782170"/>
    <w:rsid w:val="32783958"/>
    <w:rsid w:val="32784703"/>
    <w:rsid w:val="32796FA7"/>
    <w:rsid w:val="327A07E6"/>
    <w:rsid w:val="327C25B8"/>
    <w:rsid w:val="327C65B2"/>
    <w:rsid w:val="327D05D1"/>
    <w:rsid w:val="327D4D81"/>
    <w:rsid w:val="327E3C3E"/>
    <w:rsid w:val="327E5A5C"/>
    <w:rsid w:val="327F093E"/>
    <w:rsid w:val="327F20B8"/>
    <w:rsid w:val="328070B1"/>
    <w:rsid w:val="3282312A"/>
    <w:rsid w:val="328375FB"/>
    <w:rsid w:val="328548F5"/>
    <w:rsid w:val="32870338"/>
    <w:rsid w:val="3287787B"/>
    <w:rsid w:val="328963E7"/>
    <w:rsid w:val="328A75BC"/>
    <w:rsid w:val="328B038F"/>
    <w:rsid w:val="328C0A23"/>
    <w:rsid w:val="329009E1"/>
    <w:rsid w:val="32900F5D"/>
    <w:rsid w:val="32910E25"/>
    <w:rsid w:val="32933E66"/>
    <w:rsid w:val="32947327"/>
    <w:rsid w:val="32954515"/>
    <w:rsid w:val="32972E9D"/>
    <w:rsid w:val="32974241"/>
    <w:rsid w:val="32984F45"/>
    <w:rsid w:val="329A02C6"/>
    <w:rsid w:val="329A3DA1"/>
    <w:rsid w:val="329B3747"/>
    <w:rsid w:val="329C2532"/>
    <w:rsid w:val="329D110F"/>
    <w:rsid w:val="329D28A9"/>
    <w:rsid w:val="329D28EF"/>
    <w:rsid w:val="329F0F26"/>
    <w:rsid w:val="32A060BC"/>
    <w:rsid w:val="32A1693D"/>
    <w:rsid w:val="32A21D4A"/>
    <w:rsid w:val="32A33C1E"/>
    <w:rsid w:val="32A60A14"/>
    <w:rsid w:val="32A61819"/>
    <w:rsid w:val="32A6726D"/>
    <w:rsid w:val="32A6795A"/>
    <w:rsid w:val="32A733AF"/>
    <w:rsid w:val="32AE2A1B"/>
    <w:rsid w:val="32AE6D01"/>
    <w:rsid w:val="32B0637F"/>
    <w:rsid w:val="32B13522"/>
    <w:rsid w:val="32B154F2"/>
    <w:rsid w:val="32B230E8"/>
    <w:rsid w:val="32B24214"/>
    <w:rsid w:val="32B36510"/>
    <w:rsid w:val="32B445B7"/>
    <w:rsid w:val="32B60869"/>
    <w:rsid w:val="32B858A2"/>
    <w:rsid w:val="32BA03A1"/>
    <w:rsid w:val="32BA1D92"/>
    <w:rsid w:val="32BA28A5"/>
    <w:rsid w:val="32BA6F1C"/>
    <w:rsid w:val="32BA7EE8"/>
    <w:rsid w:val="32BB6381"/>
    <w:rsid w:val="32BC3FCD"/>
    <w:rsid w:val="32BD4605"/>
    <w:rsid w:val="32BD7C5F"/>
    <w:rsid w:val="32BE698A"/>
    <w:rsid w:val="32BF3557"/>
    <w:rsid w:val="32C13193"/>
    <w:rsid w:val="32C15466"/>
    <w:rsid w:val="32C204BD"/>
    <w:rsid w:val="32C247EF"/>
    <w:rsid w:val="32C416D8"/>
    <w:rsid w:val="32C43195"/>
    <w:rsid w:val="32C50F26"/>
    <w:rsid w:val="32C52680"/>
    <w:rsid w:val="32CA326F"/>
    <w:rsid w:val="32CB0203"/>
    <w:rsid w:val="32CB53E2"/>
    <w:rsid w:val="32CF0018"/>
    <w:rsid w:val="32D23951"/>
    <w:rsid w:val="32D26CA9"/>
    <w:rsid w:val="32D527AA"/>
    <w:rsid w:val="32D52810"/>
    <w:rsid w:val="32D52FB3"/>
    <w:rsid w:val="32D635A7"/>
    <w:rsid w:val="32D86A88"/>
    <w:rsid w:val="32D9450A"/>
    <w:rsid w:val="32D94A5C"/>
    <w:rsid w:val="32DA206F"/>
    <w:rsid w:val="32DB2F10"/>
    <w:rsid w:val="32DD3DD2"/>
    <w:rsid w:val="32DD7721"/>
    <w:rsid w:val="32DE28D0"/>
    <w:rsid w:val="32DE5A8C"/>
    <w:rsid w:val="32DE77DA"/>
    <w:rsid w:val="32DF2D2C"/>
    <w:rsid w:val="32DF53D1"/>
    <w:rsid w:val="32E00F20"/>
    <w:rsid w:val="32E034BD"/>
    <w:rsid w:val="32E037EE"/>
    <w:rsid w:val="32E22443"/>
    <w:rsid w:val="32E24CBC"/>
    <w:rsid w:val="32E2542D"/>
    <w:rsid w:val="32E40DBB"/>
    <w:rsid w:val="32E40F2C"/>
    <w:rsid w:val="32E47BE9"/>
    <w:rsid w:val="32E71820"/>
    <w:rsid w:val="32E71AF3"/>
    <w:rsid w:val="32E76239"/>
    <w:rsid w:val="32EA2D0F"/>
    <w:rsid w:val="32EA4CDB"/>
    <w:rsid w:val="32EB2633"/>
    <w:rsid w:val="32EB459C"/>
    <w:rsid w:val="32EB6AFE"/>
    <w:rsid w:val="32EC757F"/>
    <w:rsid w:val="32ED6F77"/>
    <w:rsid w:val="32EE0810"/>
    <w:rsid w:val="32EE187C"/>
    <w:rsid w:val="32F02344"/>
    <w:rsid w:val="32F12C4B"/>
    <w:rsid w:val="32F13864"/>
    <w:rsid w:val="32F1726D"/>
    <w:rsid w:val="32F335F5"/>
    <w:rsid w:val="32F340C0"/>
    <w:rsid w:val="32F35A22"/>
    <w:rsid w:val="32F5169A"/>
    <w:rsid w:val="32F54547"/>
    <w:rsid w:val="32F6189A"/>
    <w:rsid w:val="32F80E6C"/>
    <w:rsid w:val="32F8328E"/>
    <w:rsid w:val="32F91F72"/>
    <w:rsid w:val="32F91F81"/>
    <w:rsid w:val="32F95587"/>
    <w:rsid w:val="32FA3C0D"/>
    <w:rsid w:val="32FB5949"/>
    <w:rsid w:val="33017DA2"/>
    <w:rsid w:val="3302228E"/>
    <w:rsid w:val="330327B2"/>
    <w:rsid w:val="330344D9"/>
    <w:rsid w:val="33041B2A"/>
    <w:rsid w:val="33054646"/>
    <w:rsid w:val="33056FD9"/>
    <w:rsid w:val="33057536"/>
    <w:rsid w:val="33061008"/>
    <w:rsid w:val="330646E0"/>
    <w:rsid w:val="33076034"/>
    <w:rsid w:val="33081BD2"/>
    <w:rsid w:val="330A27D9"/>
    <w:rsid w:val="330C38E5"/>
    <w:rsid w:val="330C631F"/>
    <w:rsid w:val="330D3F85"/>
    <w:rsid w:val="330D5BA3"/>
    <w:rsid w:val="330E0A12"/>
    <w:rsid w:val="331100C2"/>
    <w:rsid w:val="331122E2"/>
    <w:rsid w:val="33122E60"/>
    <w:rsid w:val="331320A0"/>
    <w:rsid w:val="33143D8C"/>
    <w:rsid w:val="33151A91"/>
    <w:rsid w:val="33190AD6"/>
    <w:rsid w:val="33195762"/>
    <w:rsid w:val="331A4524"/>
    <w:rsid w:val="331B0F5B"/>
    <w:rsid w:val="331C2312"/>
    <w:rsid w:val="331E34ED"/>
    <w:rsid w:val="331E4A8D"/>
    <w:rsid w:val="33202DBB"/>
    <w:rsid w:val="3321433F"/>
    <w:rsid w:val="3321781C"/>
    <w:rsid w:val="332230D2"/>
    <w:rsid w:val="33225CE9"/>
    <w:rsid w:val="332418A0"/>
    <w:rsid w:val="33246F9A"/>
    <w:rsid w:val="3326049B"/>
    <w:rsid w:val="33264A57"/>
    <w:rsid w:val="33285445"/>
    <w:rsid w:val="3329358D"/>
    <w:rsid w:val="332C5ECF"/>
    <w:rsid w:val="332C71A0"/>
    <w:rsid w:val="332C7A9D"/>
    <w:rsid w:val="332D6118"/>
    <w:rsid w:val="33302212"/>
    <w:rsid w:val="33305DF0"/>
    <w:rsid w:val="33347EB1"/>
    <w:rsid w:val="33354CE4"/>
    <w:rsid w:val="333754BD"/>
    <w:rsid w:val="33384077"/>
    <w:rsid w:val="33385CE3"/>
    <w:rsid w:val="333A41D8"/>
    <w:rsid w:val="333B05A4"/>
    <w:rsid w:val="333B663B"/>
    <w:rsid w:val="333C6772"/>
    <w:rsid w:val="333D04EB"/>
    <w:rsid w:val="333D17C7"/>
    <w:rsid w:val="333E6E8F"/>
    <w:rsid w:val="333F0743"/>
    <w:rsid w:val="33407D61"/>
    <w:rsid w:val="3341633E"/>
    <w:rsid w:val="33422865"/>
    <w:rsid w:val="33460BE9"/>
    <w:rsid w:val="334638ED"/>
    <w:rsid w:val="33481CD1"/>
    <w:rsid w:val="334957F8"/>
    <w:rsid w:val="334A55F2"/>
    <w:rsid w:val="334C71D0"/>
    <w:rsid w:val="334D273E"/>
    <w:rsid w:val="334D4826"/>
    <w:rsid w:val="334D671A"/>
    <w:rsid w:val="334D6848"/>
    <w:rsid w:val="334F6115"/>
    <w:rsid w:val="33500243"/>
    <w:rsid w:val="335004D5"/>
    <w:rsid w:val="33500824"/>
    <w:rsid w:val="33501BE8"/>
    <w:rsid w:val="33504C4C"/>
    <w:rsid w:val="33505449"/>
    <w:rsid w:val="33511124"/>
    <w:rsid w:val="33526096"/>
    <w:rsid w:val="335358FD"/>
    <w:rsid w:val="33562C18"/>
    <w:rsid w:val="33574966"/>
    <w:rsid w:val="335854EA"/>
    <w:rsid w:val="33591773"/>
    <w:rsid w:val="335C0EED"/>
    <w:rsid w:val="335C1004"/>
    <w:rsid w:val="335C179D"/>
    <w:rsid w:val="335C5206"/>
    <w:rsid w:val="335C63E1"/>
    <w:rsid w:val="335C770E"/>
    <w:rsid w:val="335C7C64"/>
    <w:rsid w:val="335D2CE2"/>
    <w:rsid w:val="335E0B13"/>
    <w:rsid w:val="335E17BF"/>
    <w:rsid w:val="335E6371"/>
    <w:rsid w:val="33603106"/>
    <w:rsid w:val="33605164"/>
    <w:rsid w:val="336104E1"/>
    <w:rsid w:val="33614889"/>
    <w:rsid w:val="3361548D"/>
    <w:rsid w:val="33623625"/>
    <w:rsid w:val="336241DB"/>
    <w:rsid w:val="33625026"/>
    <w:rsid w:val="33634700"/>
    <w:rsid w:val="3365112A"/>
    <w:rsid w:val="336514FB"/>
    <w:rsid w:val="336778C3"/>
    <w:rsid w:val="33686E9A"/>
    <w:rsid w:val="336879CF"/>
    <w:rsid w:val="336B6CAA"/>
    <w:rsid w:val="336C3F86"/>
    <w:rsid w:val="336C48A0"/>
    <w:rsid w:val="336C6A4E"/>
    <w:rsid w:val="336E040A"/>
    <w:rsid w:val="336E2CAF"/>
    <w:rsid w:val="336E2E62"/>
    <w:rsid w:val="336F2AD7"/>
    <w:rsid w:val="336F4D4F"/>
    <w:rsid w:val="336F7E89"/>
    <w:rsid w:val="337012A6"/>
    <w:rsid w:val="337271D9"/>
    <w:rsid w:val="33752CE1"/>
    <w:rsid w:val="3375458F"/>
    <w:rsid w:val="33756068"/>
    <w:rsid w:val="3375715C"/>
    <w:rsid w:val="337720A6"/>
    <w:rsid w:val="337808C3"/>
    <w:rsid w:val="33791B6A"/>
    <w:rsid w:val="337A5E4A"/>
    <w:rsid w:val="337B7E1C"/>
    <w:rsid w:val="337C0D12"/>
    <w:rsid w:val="337E3D45"/>
    <w:rsid w:val="337E5E4C"/>
    <w:rsid w:val="337F121C"/>
    <w:rsid w:val="338116C8"/>
    <w:rsid w:val="33834551"/>
    <w:rsid w:val="33850A8F"/>
    <w:rsid w:val="33861D82"/>
    <w:rsid w:val="3386749C"/>
    <w:rsid w:val="33871B13"/>
    <w:rsid w:val="33883F5F"/>
    <w:rsid w:val="33894E80"/>
    <w:rsid w:val="338A398C"/>
    <w:rsid w:val="338B4638"/>
    <w:rsid w:val="338B6831"/>
    <w:rsid w:val="338C39AB"/>
    <w:rsid w:val="338C3E72"/>
    <w:rsid w:val="338D18CB"/>
    <w:rsid w:val="339138F0"/>
    <w:rsid w:val="33930794"/>
    <w:rsid w:val="3393591F"/>
    <w:rsid w:val="33947216"/>
    <w:rsid w:val="33955210"/>
    <w:rsid w:val="33956A43"/>
    <w:rsid w:val="33956FE8"/>
    <w:rsid w:val="33977BCA"/>
    <w:rsid w:val="33992CE4"/>
    <w:rsid w:val="339B1CB1"/>
    <w:rsid w:val="339C26E6"/>
    <w:rsid w:val="339C7CE1"/>
    <w:rsid w:val="339D4298"/>
    <w:rsid w:val="339E1FBE"/>
    <w:rsid w:val="33A05AE3"/>
    <w:rsid w:val="33A067CC"/>
    <w:rsid w:val="33A140FB"/>
    <w:rsid w:val="33A3304E"/>
    <w:rsid w:val="33A37E27"/>
    <w:rsid w:val="33A93E51"/>
    <w:rsid w:val="33A95D48"/>
    <w:rsid w:val="33AB17CF"/>
    <w:rsid w:val="33AB241E"/>
    <w:rsid w:val="33AD7A7A"/>
    <w:rsid w:val="33B040FC"/>
    <w:rsid w:val="33B049DD"/>
    <w:rsid w:val="33B07F43"/>
    <w:rsid w:val="33B13950"/>
    <w:rsid w:val="33B1757C"/>
    <w:rsid w:val="33B21AF3"/>
    <w:rsid w:val="33B32CBB"/>
    <w:rsid w:val="33B343F8"/>
    <w:rsid w:val="33B4075B"/>
    <w:rsid w:val="33B44D7D"/>
    <w:rsid w:val="33B52092"/>
    <w:rsid w:val="33B54A06"/>
    <w:rsid w:val="33B56BB5"/>
    <w:rsid w:val="33B601E8"/>
    <w:rsid w:val="33B60B22"/>
    <w:rsid w:val="33B63A8E"/>
    <w:rsid w:val="33B8601B"/>
    <w:rsid w:val="33B93BEE"/>
    <w:rsid w:val="33BC0B1C"/>
    <w:rsid w:val="33BC0B36"/>
    <w:rsid w:val="33BD32FE"/>
    <w:rsid w:val="33BD5BB4"/>
    <w:rsid w:val="33BD6D26"/>
    <w:rsid w:val="33BF04A2"/>
    <w:rsid w:val="33BF622E"/>
    <w:rsid w:val="33C032F4"/>
    <w:rsid w:val="33C05F87"/>
    <w:rsid w:val="33C13964"/>
    <w:rsid w:val="33C41545"/>
    <w:rsid w:val="33C53253"/>
    <w:rsid w:val="33C618FB"/>
    <w:rsid w:val="33C62664"/>
    <w:rsid w:val="33C7210A"/>
    <w:rsid w:val="33C77B9E"/>
    <w:rsid w:val="33C85EB8"/>
    <w:rsid w:val="33C937E2"/>
    <w:rsid w:val="33CA1445"/>
    <w:rsid w:val="33CC581D"/>
    <w:rsid w:val="33CC76E9"/>
    <w:rsid w:val="33CD19C0"/>
    <w:rsid w:val="33CD4072"/>
    <w:rsid w:val="33CF437F"/>
    <w:rsid w:val="33D05281"/>
    <w:rsid w:val="33D05C08"/>
    <w:rsid w:val="33D2632F"/>
    <w:rsid w:val="33D35334"/>
    <w:rsid w:val="33D41198"/>
    <w:rsid w:val="33D54952"/>
    <w:rsid w:val="33D551DC"/>
    <w:rsid w:val="33D62293"/>
    <w:rsid w:val="33D852AB"/>
    <w:rsid w:val="33D859B4"/>
    <w:rsid w:val="33D865F9"/>
    <w:rsid w:val="33DA074D"/>
    <w:rsid w:val="33DB0376"/>
    <w:rsid w:val="33DB5068"/>
    <w:rsid w:val="33DB629C"/>
    <w:rsid w:val="33DC43F9"/>
    <w:rsid w:val="33DD7C87"/>
    <w:rsid w:val="33DF2EFB"/>
    <w:rsid w:val="33DF6490"/>
    <w:rsid w:val="33DF7006"/>
    <w:rsid w:val="33E11A27"/>
    <w:rsid w:val="33E202A4"/>
    <w:rsid w:val="33E235C1"/>
    <w:rsid w:val="33E335BE"/>
    <w:rsid w:val="33E33E1D"/>
    <w:rsid w:val="33E3444C"/>
    <w:rsid w:val="33E42CB0"/>
    <w:rsid w:val="33E460DE"/>
    <w:rsid w:val="33E5717F"/>
    <w:rsid w:val="33E8374B"/>
    <w:rsid w:val="33E873CC"/>
    <w:rsid w:val="33E93CC2"/>
    <w:rsid w:val="33ED3A47"/>
    <w:rsid w:val="33EF1D49"/>
    <w:rsid w:val="33F04861"/>
    <w:rsid w:val="33F233B5"/>
    <w:rsid w:val="33F23FDA"/>
    <w:rsid w:val="33F24B9A"/>
    <w:rsid w:val="33F2549E"/>
    <w:rsid w:val="33F40123"/>
    <w:rsid w:val="33F430C6"/>
    <w:rsid w:val="33F462FB"/>
    <w:rsid w:val="33F545BE"/>
    <w:rsid w:val="33F57810"/>
    <w:rsid w:val="33FA303E"/>
    <w:rsid w:val="33FB00F4"/>
    <w:rsid w:val="33FB6795"/>
    <w:rsid w:val="33FF6137"/>
    <w:rsid w:val="34003BDD"/>
    <w:rsid w:val="340114F9"/>
    <w:rsid w:val="34013CD7"/>
    <w:rsid w:val="3401643D"/>
    <w:rsid w:val="34022F1C"/>
    <w:rsid w:val="34023151"/>
    <w:rsid w:val="34045868"/>
    <w:rsid w:val="34046F45"/>
    <w:rsid w:val="340551AA"/>
    <w:rsid w:val="3405670E"/>
    <w:rsid w:val="34074366"/>
    <w:rsid w:val="340744CF"/>
    <w:rsid w:val="34086575"/>
    <w:rsid w:val="34086F58"/>
    <w:rsid w:val="34093014"/>
    <w:rsid w:val="340A3597"/>
    <w:rsid w:val="340A4188"/>
    <w:rsid w:val="340A7DB4"/>
    <w:rsid w:val="340B2605"/>
    <w:rsid w:val="340C4CEB"/>
    <w:rsid w:val="340F3A86"/>
    <w:rsid w:val="34107D94"/>
    <w:rsid w:val="34134378"/>
    <w:rsid w:val="3413503F"/>
    <w:rsid w:val="34166B6E"/>
    <w:rsid w:val="34173003"/>
    <w:rsid w:val="3417448D"/>
    <w:rsid w:val="341856E2"/>
    <w:rsid w:val="341A266B"/>
    <w:rsid w:val="341C59F3"/>
    <w:rsid w:val="341F2217"/>
    <w:rsid w:val="34206D2F"/>
    <w:rsid w:val="3421231E"/>
    <w:rsid w:val="34221F98"/>
    <w:rsid w:val="34237E8F"/>
    <w:rsid w:val="34242085"/>
    <w:rsid w:val="34254D21"/>
    <w:rsid w:val="342828F6"/>
    <w:rsid w:val="342A7EE7"/>
    <w:rsid w:val="342C78B7"/>
    <w:rsid w:val="34300189"/>
    <w:rsid w:val="3430484F"/>
    <w:rsid w:val="3430707C"/>
    <w:rsid w:val="34330B55"/>
    <w:rsid w:val="3433154C"/>
    <w:rsid w:val="343460D9"/>
    <w:rsid w:val="34346B7C"/>
    <w:rsid w:val="34355A13"/>
    <w:rsid w:val="34371836"/>
    <w:rsid w:val="34387759"/>
    <w:rsid w:val="34391D3A"/>
    <w:rsid w:val="343A1267"/>
    <w:rsid w:val="343B2267"/>
    <w:rsid w:val="343B5ED0"/>
    <w:rsid w:val="343C06EE"/>
    <w:rsid w:val="343D5BEF"/>
    <w:rsid w:val="343F4EB5"/>
    <w:rsid w:val="343F6FEE"/>
    <w:rsid w:val="34411D55"/>
    <w:rsid w:val="344239F8"/>
    <w:rsid w:val="34430C4E"/>
    <w:rsid w:val="34433100"/>
    <w:rsid w:val="34436A01"/>
    <w:rsid w:val="34447BCC"/>
    <w:rsid w:val="3445608A"/>
    <w:rsid w:val="344576B9"/>
    <w:rsid w:val="34460278"/>
    <w:rsid w:val="34473F3D"/>
    <w:rsid w:val="34473FFE"/>
    <w:rsid w:val="34486507"/>
    <w:rsid w:val="34487347"/>
    <w:rsid w:val="344C4B4C"/>
    <w:rsid w:val="344C6169"/>
    <w:rsid w:val="344D609E"/>
    <w:rsid w:val="344E2077"/>
    <w:rsid w:val="344E31A8"/>
    <w:rsid w:val="344E75DF"/>
    <w:rsid w:val="34501FDC"/>
    <w:rsid w:val="34547797"/>
    <w:rsid w:val="34560816"/>
    <w:rsid w:val="34591BDD"/>
    <w:rsid w:val="345B1049"/>
    <w:rsid w:val="345C51C3"/>
    <w:rsid w:val="346146FA"/>
    <w:rsid w:val="34621C68"/>
    <w:rsid w:val="346225E2"/>
    <w:rsid w:val="34624843"/>
    <w:rsid w:val="34626A65"/>
    <w:rsid w:val="34631929"/>
    <w:rsid w:val="346469DB"/>
    <w:rsid w:val="346523C1"/>
    <w:rsid w:val="34655CE4"/>
    <w:rsid w:val="34660A1D"/>
    <w:rsid w:val="346621EF"/>
    <w:rsid w:val="34666E52"/>
    <w:rsid w:val="346737FC"/>
    <w:rsid w:val="34690D7D"/>
    <w:rsid w:val="346914D8"/>
    <w:rsid w:val="34695088"/>
    <w:rsid w:val="346C48FC"/>
    <w:rsid w:val="346D73AF"/>
    <w:rsid w:val="346E289F"/>
    <w:rsid w:val="346F4CAE"/>
    <w:rsid w:val="34702230"/>
    <w:rsid w:val="34713AD8"/>
    <w:rsid w:val="347269C0"/>
    <w:rsid w:val="34735EA3"/>
    <w:rsid w:val="34750243"/>
    <w:rsid w:val="34751B18"/>
    <w:rsid w:val="34752451"/>
    <w:rsid w:val="34761AC8"/>
    <w:rsid w:val="347646C3"/>
    <w:rsid w:val="34771BE1"/>
    <w:rsid w:val="347815FE"/>
    <w:rsid w:val="347A5751"/>
    <w:rsid w:val="347D5D02"/>
    <w:rsid w:val="347E2E23"/>
    <w:rsid w:val="347F2994"/>
    <w:rsid w:val="348026A2"/>
    <w:rsid w:val="34822D57"/>
    <w:rsid w:val="3482751C"/>
    <w:rsid w:val="34842906"/>
    <w:rsid w:val="34844583"/>
    <w:rsid w:val="348530B5"/>
    <w:rsid w:val="34856F9C"/>
    <w:rsid w:val="348C1E65"/>
    <w:rsid w:val="348D2BF3"/>
    <w:rsid w:val="348F1972"/>
    <w:rsid w:val="348F19AE"/>
    <w:rsid w:val="34901FB5"/>
    <w:rsid w:val="3490476A"/>
    <w:rsid w:val="349108AB"/>
    <w:rsid w:val="34920A3D"/>
    <w:rsid w:val="3492641A"/>
    <w:rsid w:val="34941176"/>
    <w:rsid w:val="34952EE5"/>
    <w:rsid w:val="34964693"/>
    <w:rsid w:val="34983706"/>
    <w:rsid w:val="349903DF"/>
    <w:rsid w:val="349C57DF"/>
    <w:rsid w:val="349F35BE"/>
    <w:rsid w:val="34A04EF1"/>
    <w:rsid w:val="34A06604"/>
    <w:rsid w:val="34A2483B"/>
    <w:rsid w:val="34A260C2"/>
    <w:rsid w:val="34A37C03"/>
    <w:rsid w:val="34A461BD"/>
    <w:rsid w:val="34A4671F"/>
    <w:rsid w:val="34A471C3"/>
    <w:rsid w:val="34A47300"/>
    <w:rsid w:val="34A50980"/>
    <w:rsid w:val="34A577F8"/>
    <w:rsid w:val="34A73751"/>
    <w:rsid w:val="34A8672A"/>
    <w:rsid w:val="34A94656"/>
    <w:rsid w:val="34AB15D5"/>
    <w:rsid w:val="34AB3CAC"/>
    <w:rsid w:val="34AC5488"/>
    <w:rsid w:val="34AD0AF4"/>
    <w:rsid w:val="34AD0EA9"/>
    <w:rsid w:val="34AE1C19"/>
    <w:rsid w:val="34AE211C"/>
    <w:rsid w:val="34AF1EE0"/>
    <w:rsid w:val="34AF6AED"/>
    <w:rsid w:val="34AF78F3"/>
    <w:rsid w:val="34B138C3"/>
    <w:rsid w:val="34B160E5"/>
    <w:rsid w:val="34B36A43"/>
    <w:rsid w:val="34B548D1"/>
    <w:rsid w:val="34B8024E"/>
    <w:rsid w:val="34B81751"/>
    <w:rsid w:val="34B8287D"/>
    <w:rsid w:val="34BA3743"/>
    <w:rsid w:val="34BA4015"/>
    <w:rsid w:val="34BA6123"/>
    <w:rsid w:val="34BB78EB"/>
    <w:rsid w:val="34BC156B"/>
    <w:rsid w:val="34BD3F3C"/>
    <w:rsid w:val="34C14450"/>
    <w:rsid w:val="34C17BC6"/>
    <w:rsid w:val="34C23992"/>
    <w:rsid w:val="34C25B5F"/>
    <w:rsid w:val="34C278A4"/>
    <w:rsid w:val="34C31924"/>
    <w:rsid w:val="34C35EA7"/>
    <w:rsid w:val="34C43554"/>
    <w:rsid w:val="34C53E27"/>
    <w:rsid w:val="34C572FA"/>
    <w:rsid w:val="34C738E7"/>
    <w:rsid w:val="34C83D0F"/>
    <w:rsid w:val="34C9148A"/>
    <w:rsid w:val="34CA4FE8"/>
    <w:rsid w:val="34CC5083"/>
    <w:rsid w:val="34CC6119"/>
    <w:rsid w:val="34CC7838"/>
    <w:rsid w:val="34CD1C9A"/>
    <w:rsid w:val="34CD4B73"/>
    <w:rsid w:val="34CE3084"/>
    <w:rsid w:val="34D02419"/>
    <w:rsid w:val="34D16D6C"/>
    <w:rsid w:val="34D17426"/>
    <w:rsid w:val="34D21BD4"/>
    <w:rsid w:val="34D22CC1"/>
    <w:rsid w:val="34D31A9D"/>
    <w:rsid w:val="34D35DAA"/>
    <w:rsid w:val="34D36B86"/>
    <w:rsid w:val="34D64C1E"/>
    <w:rsid w:val="34D97215"/>
    <w:rsid w:val="34DB05CE"/>
    <w:rsid w:val="34DB2AD5"/>
    <w:rsid w:val="34DC2395"/>
    <w:rsid w:val="34DC3A60"/>
    <w:rsid w:val="34DD20CE"/>
    <w:rsid w:val="34DD4D86"/>
    <w:rsid w:val="34DD517A"/>
    <w:rsid w:val="34DD7A3D"/>
    <w:rsid w:val="34DE3B5B"/>
    <w:rsid w:val="34E221CE"/>
    <w:rsid w:val="34E311F7"/>
    <w:rsid w:val="34E34E06"/>
    <w:rsid w:val="34E5395F"/>
    <w:rsid w:val="34E70C91"/>
    <w:rsid w:val="34E74A13"/>
    <w:rsid w:val="34E86174"/>
    <w:rsid w:val="34E86484"/>
    <w:rsid w:val="34EA4AD2"/>
    <w:rsid w:val="34EA751A"/>
    <w:rsid w:val="34ED1CB2"/>
    <w:rsid w:val="34EF5F74"/>
    <w:rsid w:val="34F03F84"/>
    <w:rsid w:val="34F17493"/>
    <w:rsid w:val="34F435EB"/>
    <w:rsid w:val="34F743A9"/>
    <w:rsid w:val="34F93F20"/>
    <w:rsid w:val="34FB43BF"/>
    <w:rsid w:val="34FD232B"/>
    <w:rsid w:val="34FD5E89"/>
    <w:rsid w:val="34FE149F"/>
    <w:rsid w:val="350128FC"/>
    <w:rsid w:val="35017A69"/>
    <w:rsid w:val="35032826"/>
    <w:rsid w:val="35035E36"/>
    <w:rsid w:val="350374ED"/>
    <w:rsid w:val="35043528"/>
    <w:rsid w:val="350508DB"/>
    <w:rsid w:val="35051D73"/>
    <w:rsid w:val="35055D7B"/>
    <w:rsid w:val="350619E5"/>
    <w:rsid w:val="35063DD1"/>
    <w:rsid w:val="35064947"/>
    <w:rsid w:val="35085268"/>
    <w:rsid w:val="35096733"/>
    <w:rsid w:val="350A3F5F"/>
    <w:rsid w:val="350A40B4"/>
    <w:rsid w:val="350B7CAC"/>
    <w:rsid w:val="350C17ED"/>
    <w:rsid w:val="350C3931"/>
    <w:rsid w:val="350C63D3"/>
    <w:rsid w:val="350E70E4"/>
    <w:rsid w:val="350F43F4"/>
    <w:rsid w:val="350F6A07"/>
    <w:rsid w:val="35122226"/>
    <w:rsid w:val="351255C4"/>
    <w:rsid w:val="35130C3E"/>
    <w:rsid w:val="35130CE6"/>
    <w:rsid w:val="35133EF5"/>
    <w:rsid w:val="35184AA3"/>
    <w:rsid w:val="3519423B"/>
    <w:rsid w:val="351B0D99"/>
    <w:rsid w:val="351F2167"/>
    <w:rsid w:val="35224172"/>
    <w:rsid w:val="35224C12"/>
    <w:rsid w:val="352308FE"/>
    <w:rsid w:val="352448F3"/>
    <w:rsid w:val="35257978"/>
    <w:rsid w:val="35265CDB"/>
    <w:rsid w:val="35273DCF"/>
    <w:rsid w:val="35285F8E"/>
    <w:rsid w:val="3529299D"/>
    <w:rsid w:val="35293884"/>
    <w:rsid w:val="3529621F"/>
    <w:rsid w:val="352C1474"/>
    <w:rsid w:val="352D7B2C"/>
    <w:rsid w:val="352D7E6E"/>
    <w:rsid w:val="352D7FC6"/>
    <w:rsid w:val="352E4301"/>
    <w:rsid w:val="352F3E98"/>
    <w:rsid w:val="352F4D6E"/>
    <w:rsid w:val="35324A03"/>
    <w:rsid w:val="353278EC"/>
    <w:rsid w:val="353338A7"/>
    <w:rsid w:val="35340F5C"/>
    <w:rsid w:val="35342755"/>
    <w:rsid w:val="35342EFF"/>
    <w:rsid w:val="353751A8"/>
    <w:rsid w:val="35377C0E"/>
    <w:rsid w:val="3539296C"/>
    <w:rsid w:val="3539334A"/>
    <w:rsid w:val="353A4684"/>
    <w:rsid w:val="353C3166"/>
    <w:rsid w:val="353C5AF4"/>
    <w:rsid w:val="353D25EF"/>
    <w:rsid w:val="353D37A8"/>
    <w:rsid w:val="353D44E4"/>
    <w:rsid w:val="354049AA"/>
    <w:rsid w:val="35413FF9"/>
    <w:rsid w:val="3541737C"/>
    <w:rsid w:val="3544411D"/>
    <w:rsid w:val="35472561"/>
    <w:rsid w:val="35480FAE"/>
    <w:rsid w:val="354825EA"/>
    <w:rsid w:val="35482F40"/>
    <w:rsid w:val="35486566"/>
    <w:rsid w:val="354A755B"/>
    <w:rsid w:val="354C4184"/>
    <w:rsid w:val="354C6FD4"/>
    <w:rsid w:val="354C7224"/>
    <w:rsid w:val="354C7B29"/>
    <w:rsid w:val="354D7C0C"/>
    <w:rsid w:val="354E6840"/>
    <w:rsid w:val="354F1826"/>
    <w:rsid w:val="354F266D"/>
    <w:rsid w:val="35510BD2"/>
    <w:rsid w:val="35512AB7"/>
    <w:rsid w:val="3552590D"/>
    <w:rsid w:val="35532DA0"/>
    <w:rsid w:val="355343B9"/>
    <w:rsid w:val="35555B9B"/>
    <w:rsid w:val="35560E68"/>
    <w:rsid w:val="35582400"/>
    <w:rsid w:val="355A7E88"/>
    <w:rsid w:val="355B6971"/>
    <w:rsid w:val="355D3A01"/>
    <w:rsid w:val="355E192A"/>
    <w:rsid w:val="355E2395"/>
    <w:rsid w:val="355E3355"/>
    <w:rsid w:val="355F43A2"/>
    <w:rsid w:val="3560530A"/>
    <w:rsid w:val="356108A2"/>
    <w:rsid w:val="3561466F"/>
    <w:rsid w:val="35617DC4"/>
    <w:rsid w:val="356258AA"/>
    <w:rsid w:val="3562687C"/>
    <w:rsid w:val="35633155"/>
    <w:rsid w:val="35657574"/>
    <w:rsid w:val="35660C62"/>
    <w:rsid w:val="356778CC"/>
    <w:rsid w:val="356828F8"/>
    <w:rsid w:val="35683A4B"/>
    <w:rsid w:val="3569243F"/>
    <w:rsid w:val="356A2B69"/>
    <w:rsid w:val="356C172B"/>
    <w:rsid w:val="356F1805"/>
    <w:rsid w:val="356F58B7"/>
    <w:rsid w:val="357060B4"/>
    <w:rsid w:val="3571263F"/>
    <w:rsid w:val="3572482A"/>
    <w:rsid w:val="3572509C"/>
    <w:rsid w:val="357440D8"/>
    <w:rsid w:val="35774F65"/>
    <w:rsid w:val="35793115"/>
    <w:rsid w:val="357A1FEC"/>
    <w:rsid w:val="357A617C"/>
    <w:rsid w:val="357B7607"/>
    <w:rsid w:val="357C2F70"/>
    <w:rsid w:val="357C4229"/>
    <w:rsid w:val="357C48CE"/>
    <w:rsid w:val="357C584E"/>
    <w:rsid w:val="357E08E7"/>
    <w:rsid w:val="358051FE"/>
    <w:rsid w:val="35807955"/>
    <w:rsid w:val="35823430"/>
    <w:rsid w:val="35871A13"/>
    <w:rsid w:val="35876D48"/>
    <w:rsid w:val="35885157"/>
    <w:rsid w:val="3589438D"/>
    <w:rsid w:val="358969C4"/>
    <w:rsid w:val="358B2171"/>
    <w:rsid w:val="358D3C6E"/>
    <w:rsid w:val="358D3D15"/>
    <w:rsid w:val="358E6FA4"/>
    <w:rsid w:val="35902031"/>
    <w:rsid w:val="35935609"/>
    <w:rsid w:val="359439F7"/>
    <w:rsid w:val="35946A2A"/>
    <w:rsid w:val="35956E80"/>
    <w:rsid w:val="35964E43"/>
    <w:rsid w:val="35974815"/>
    <w:rsid w:val="35981CAF"/>
    <w:rsid w:val="35985169"/>
    <w:rsid w:val="3599368A"/>
    <w:rsid w:val="359943AB"/>
    <w:rsid w:val="359B1C74"/>
    <w:rsid w:val="359C3BA9"/>
    <w:rsid w:val="359D3638"/>
    <w:rsid w:val="359F613B"/>
    <w:rsid w:val="35A017F2"/>
    <w:rsid w:val="35A252A2"/>
    <w:rsid w:val="35A37F4B"/>
    <w:rsid w:val="35A40855"/>
    <w:rsid w:val="35A55DAB"/>
    <w:rsid w:val="35A63A5F"/>
    <w:rsid w:val="35A647C3"/>
    <w:rsid w:val="35A74A24"/>
    <w:rsid w:val="35AB139C"/>
    <w:rsid w:val="35AB7BF9"/>
    <w:rsid w:val="35AC2133"/>
    <w:rsid w:val="35AE2412"/>
    <w:rsid w:val="35AE46A8"/>
    <w:rsid w:val="35AF3DE8"/>
    <w:rsid w:val="35B073D1"/>
    <w:rsid w:val="35B26AC7"/>
    <w:rsid w:val="35B33374"/>
    <w:rsid w:val="35B442A6"/>
    <w:rsid w:val="35B52EA7"/>
    <w:rsid w:val="35B53A51"/>
    <w:rsid w:val="35B624E7"/>
    <w:rsid w:val="35B62D39"/>
    <w:rsid w:val="35B64FED"/>
    <w:rsid w:val="35B73457"/>
    <w:rsid w:val="35BC06EE"/>
    <w:rsid w:val="35BC526D"/>
    <w:rsid w:val="35BD1951"/>
    <w:rsid w:val="35BD6CF7"/>
    <w:rsid w:val="35BD7497"/>
    <w:rsid w:val="35BE1932"/>
    <w:rsid w:val="35BE2E1E"/>
    <w:rsid w:val="35C01B6A"/>
    <w:rsid w:val="35C122A6"/>
    <w:rsid w:val="35C13425"/>
    <w:rsid w:val="35C308D1"/>
    <w:rsid w:val="35C37ECE"/>
    <w:rsid w:val="35C832F1"/>
    <w:rsid w:val="35C9220B"/>
    <w:rsid w:val="35CA47B8"/>
    <w:rsid w:val="35CD51BF"/>
    <w:rsid w:val="35D11FA5"/>
    <w:rsid w:val="35D12E70"/>
    <w:rsid w:val="35D2024B"/>
    <w:rsid w:val="35D22B14"/>
    <w:rsid w:val="35D36FE1"/>
    <w:rsid w:val="35D431BA"/>
    <w:rsid w:val="35D45F8D"/>
    <w:rsid w:val="35D57B88"/>
    <w:rsid w:val="35D617CC"/>
    <w:rsid w:val="35D677A6"/>
    <w:rsid w:val="35D67DD1"/>
    <w:rsid w:val="35D7071B"/>
    <w:rsid w:val="35D83ADA"/>
    <w:rsid w:val="35D87A42"/>
    <w:rsid w:val="35DB2B86"/>
    <w:rsid w:val="35DC0876"/>
    <w:rsid w:val="35DD164D"/>
    <w:rsid w:val="35DD69D9"/>
    <w:rsid w:val="35DE27B6"/>
    <w:rsid w:val="35DE7998"/>
    <w:rsid w:val="35DF49C4"/>
    <w:rsid w:val="35E07301"/>
    <w:rsid w:val="35E318AA"/>
    <w:rsid w:val="35E37504"/>
    <w:rsid w:val="35E502F7"/>
    <w:rsid w:val="35E80B90"/>
    <w:rsid w:val="35E93E18"/>
    <w:rsid w:val="35EA2BEC"/>
    <w:rsid w:val="35EB3608"/>
    <w:rsid w:val="35EC08FD"/>
    <w:rsid w:val="35ED3F05"/>
    <w:rsid w:val="35ED4204"/>
    <w:rsid w:val="35EF1D21"/>
    <w:rsid w:val="35F15F32"/>
    <w:rsid w:val="35F3781C"/>
    <w:rsid w:val="35F564ED"/>
    <w:rsid w:val="35F6251B"/>
    <w:rsid w:val="35F748BD"/>
    <w:rsid w:val="35F74F27"/>
    <w:rsid w:val="35F91C30"/>
    <w:rsid w:val="35F946D7"/>
    <w:rsid w:val="35FB2116"/>
    <w:rsid w:val="35FC51F1"/>
    <w:rsid w:val="35FF2A31"/>
    <w:rsid w:val="35FF78D8"/>
    <w:rsid w:val="36015262"/>
    <w:rsid w:val="36023F78"/>
    <w:rsid w:val="360273D3"/>
    <w:rsid w:val="36033843"/>
    <w:rsid w:val="36040838"/>
    <w:rsid w:val="36063828"/>
    <w:rsid w:val="3606708D"/>
    <w:rsid w:val="360738E6"/>
    <w:rsid w:val="36080D54"/>
    <w:rsid w:val="36085613"/>
    <w:rsid w:val="360906B2"/>
    <w:rsid w:val="36095F3A"/>
    <w:rsid w:val="360A312A"/>
    <w:rsid w:val="360B46DD"/>
    <w:rsid w:val="360B562A"/>
    <w:rsid w:val="360B635F"/>
    <w:rsid w:val="360E43AB"/>
    <w:rsid w:val="360F7C2D"/>
    <w:rsid w:val="36100E37"/>
    <w:rsid w:val="36102011"/>
    <w:rsid w:val="36104155"/>
    <w:rsid w:val="36111546"/>
    <w:rsid w:val="36111EA4"/>
    <w:rsid w:val="361121AA"/>
    <w:rsid w:val="36133F48"/>
    <w:rsid w:val="361342D4"/>
    <w:rsid w:val="361403BB"/>
    <w:rsid w:val="361408E5"/>
    <w:rsid w:val="36152CBA"/>
    <w:rsid w:val="36155A55"/>
    <w:rsid w:val="36157AE4"/>
    <w:rsid w:val="361826A7"/>
    <w:rsid w:val="36182900"/>
    <w:rsid w:val="361A68D0"/>
    <w:rsid w:val="361A733D"/>
    <w:rsid w:val="361C1BAF"/>
    <w:rsid w:val="361C2168"/>
    <w:rsid w:val="361C3277"/>
    <w:rsid w:val="361D027F"/>
    <w:rsid w:val="361D745D"/>
    <w:rsid w:val="361E5C94"/>
    <w:rsid w:val="361F3FE4"/>
    <w:rsid w:val="3620150E"/>
    <w:rsid w:val="36213D52"/>
    <w:rsid w:val="36254EC6"/>
    <w:rsid w:val="36260D8F"/>
    <w:rsid w:val="362979F1"/>
    <w:rsid w:val="362A5481"/>
    <w:rsid w:val="362C6CED"/>
    <w:rsid w:val="362D43CE"/>
    <w:rsid w:val="362D555F"/>
    <w:rsid w:val="362E0748"/>
    <w:rsid w:val="362F3E69"/>
    <w:rsid w:val="3630534B"/>
    <w:rsid w:val="363156BB"/>
    <w:rsid w:val="36334115"/>
    <w:rsid w:val="36374160"/>
    <w:rsid w:val="36397BF5"/>
    <w:rsid w:val="363B0E6E"/>
    <w:rsid w:val="363B10D6"/>
    <w:rsid w:val="363B5DD9"/>
    <w:rsid w:val="363B6F54"/>
    <w:rsid w:val="363C54C3"/>
    <w:rsid w:val="363C737C"/>
    <w:rsid w:val="363D5125"/>
    <w:rsid w:val="363D57AF"/>
    <w:rsid w:val="363E3AF9"/>
    <w:rsid w:val="363F6A7E"/>
    <w:rsid w:val="3640223A"/>
    <w:rsid w:val="364174A2"/>
    <w:rsid w:val="364250E2"/>
    <w:rsid w:val="36425FAF"/>
    <w:rsid w:val="36434C01"/>
    <w:rsid w:val="364428AD"/>
    <w:rsid w:val="36444DD7"/>
    <w:rsid w:val="364516E1"/>
    <w:rsid w:val="364537DA"/>
    <w:rsid w:val="36457821"/>
    <w:rsid w:val="364A41C3"/>
    <w:rsid w:val="364B4357"/>
    <w:rsid w:val="364C276A"/>
    <w:rsid w:val="364D2FAD"/>
    <w:rsid w:val="364F23DE"/>
    <w:rsid w:val="364F604C"/>
    <w:rsid w:val="364F6865"/>
    <w:rsid w:val="365215DF"/>
    <w:rsid w:val="365317FA"/>
    <w:rsid w:val="36535B67"/>
    <w:rsid w:val="36536F64"/>
    <w:rsid w:val="36546B00"/>
    <w:rsid w:val="36551994"/>
    <w:rsid w:val="3655370E"/>
    <w:rsid w:val="36566577"/>
    <w:rsid w:val="36575491"/>
    <w:rsid w:val="36576AFE"/>
    <w:rsid w:val="36583A3C"/>
    <w:rsid w:val="3659013B"/>
    <w:rsid w:val="365933BB"/>
    <w:rsid w:val="36593C1A"/>
    <w:rsid w:val="36595C00"/>
    <w:rsid w:val="36597C05"/>
    <w:rsid w:val="365B7CA0"/>
    <w:rsid w:val="365D2556"/>
    <w:rsid w:val="365D51AE"/>
    <w:rsid w:val="365E0FA9"/>
    <w:rsid w:val="365E649F"/>
    <w:rsid w:val="365F0BD5"/>
    <w:rsid w:val="3660037E"/>
    <w:rsid w:val="36630146"/>
    <w:rsid w:val="36647AB7"/>
    <w:rsid w:val="36683248"/>
    <w:rsid w:val="366C5BD5"/>
    <w:rsid w:val="366D3F2C"/>
    <w:rsid w:val="366D4EE2"/>
    <w:rsid w:val="366E1F50"/>
    <w:rsid w:val="366F4286"/>
    <w:rsid w:val="367002C9"/>
    <w:rsid w:val="367227A5"/>
    <w:rsid w:val="36723FA4"/>
    <w:rsid w:val="36726D61"/>
    <w:rsid w:val="36736E1E"/>
    <w:rsid w:val="3673721E"/>
    <w:rsid w:val="36764C73"/>
    <w:rsid w:val="367671EE"/>
    <w:rsid w:val="36792025"/>
    <w:rsid w:val="367B2244"/>
    <w:rsid w:val="367B2F1E"/>
    <w:rsid w:val="367B44FE"/>
    <w:rsid w:val="367E14D6"/>
    <w:rsid w:val="367E1A47"/>
    <w:rsid w:val="367F244C"/>
    <w:rsid w:val="368135C1"/>
    <w:rsid w:val="3682365D"/>
    <w:rsid w:val="36827ADB"/>
    <w:rsid w:val="36837CB1"/>
    <w:rsid w:val="3684762A"/>
    <w:rsid w:val="36852E43"/>
    <w:rsid w:val="368611ED"/>
    <w:rsid w:val="368675FB"/>
    <w:rsid w:val="36886E86"/>
    <w:rsid w:val="3688797E"/>
    <w:rsid w:val="36894EEC"/>
    <w:rsid w:val="368D6DE9"/>
    <w:rsid w:val="368E07C3"/>
    <w:rsid w:val="368E330B"/>
    <w:rsid w:val="368E59A5"/>
    <w:rsid w:val="368E5C32"/>
    <w:rsid w:val="368F7BD0"/>
    <w:rsid w:val="3693496D"/>
    <w:rsid w:val="36934D0D"/>
    <w:rsid w:val="369503E2"/>
    <w:rsid w:val="36966734"/>
    <w:rsid w:val="36975666"/>
    <w:rsid w:val="369961CB"/>
    <w:rsid w:val="369B15E6"/>
    <w:rsid w:val="369B40A9"/>
    <w:rsid w:val="369C118F"/>
    <w:rsid w:val="369C6EF3"/>
    <w:rsid w:val="369C6FFF"/>
    <w:rsid w:val="369D1245"/>
    <w:rsid w:val="369F03F7"/>
    <w:rsid w:val="369F35DD"/>
    <w:rsid w:val="369F369B"/>
    <w:rsid w:val="369F642F"/>
    <w:rsid w:val="36A20811"/>
    <w:rsid w:val="36A24540"/>
    <w:rsid w:val="36A2750F"/>
    <w:rsid w:val="36A306C8"/>
    <w:rsid w:val="36A32845"/>
    <w:rsid w:val="36A3688D"/>
    <w:rsid w:val="36A57389"/>
    <w:rsid w:val="36A63D5F"/>
    <w:rsid w:val="36A776C3"/>
    <w:rsid w:val="36A87906"/>
    <w:rsid w:val="36A92E16"/>
    <w:rsid w:val="36AF7FF3"/>
    <w:rsid w:val="36B05870"/>
    <w:rsid w:val="36B159FA"/>
    <w:rsid w:val="36B23DA6"/>
    <w:rsid w:val="36B26E16"/>
    <w:rsid w:val="36B515FB"/>
    <w:rsid w:val="36B53E82"/>
    <w:rsid w:val="36B76FB7"/>
    <w:rsid w:val="36B80880"/>
    <w:rsid w:val="36B9140E"/>
    <w:rsid w:val="36BA00FD"/>
    <w:rsid w:val="36BA4C9C"/>
    <w:rsid w:val="36BD1B86"/>
    <w:rsid w:val="36BD5B48"/>
    <w:rsid w:val="36BF38CE"/>
    <w:rsid w:val="36BF577E"/>
    <w:rsid w:val="36C1111D"/>
    <w:rsid w:val="36C1129B"/>
    <w:rsid w:val="36C20A55"/>
    <w:rsid w:val="36C25A2E"/>
    <w:rsid w:val="36C26CBA"/>
    <w:rsid w:val="36C42070"/>
    <w:rsid w:val="36C56E36"/>
    <w:rsid w:val="36C80F10"/>
    <w:rsid w:val="36C84928"/>
    <w:rsid w:val="36C96313"/>
    <w:rsid w:val="36CA614A"/>
    <w:rsid w:val="36CA6B12"/>
    <w:rsid w:val="36CB1D30"/>
    <w:rsid w:val="36CB6856"/>
    <w:rsid w:val="36CE00BD"/>
    <w:rsid w:val="36CE2602"/>
    <w:rsid w:val="36CF2913"/>
    <w:rsid w:val="36D01C56"/>
    <w:rsid w:val="36D13320"/>
    <w:rsid w:val="36D21E1A"/>
    <w:rsid w:val="36D25DC5"/>
    <w:rsid w:val="36D51D39"/>
    <w:rsid w:val="36D52931"/>
    <w:rsid w:val="36D562AC"/>
    <w:rsid w:val="36DA1CE5"/>
    <w:rsid w:val="36DB0C73"/>
    <w:rsid w:val="36DB3FFE"/>
    <w:rsid w:val="36DC4F64"/>
    <w:rsid w:val="36DD20BF"/>
    <w:rsid w:val="36DD3FDB"/>
    <w:rsid w:val="36DE03FE"/>
    <w:rsid w:val="36DE3B0C"/>
    <w:rsid w:val="36DE4F14"/>
    <w:rsid w:val="36DF1966"/>
    <w:rsid w:val="36E01F0F"/>
    <w:rsid w:val="36E0689F"/>
    <w:rsid w:val="36E20596"/>
    <w:rsid w:val="36E31E58"/>
    <w:rsid w:val="36E423F0"/>
    <w:rsid w:val="36E67049"/>
    <w:rsid w:val="36E81E81"/>
    <w:rsid w:val="36E8567D"/>
    <w:rsid w:val="36EA4AC4"/>
    <w:rsid w:val="36EA58DC"/>
    <w:rsid w:val="36EB5622"/>
    <w:rsid w:val="36EC0559"/>
    <w:rsid w:val="36ED2240"/>
    <w:rsid w:val="36ED3672"/>
    <w:rsid w:val="36ED78A9"/>
    <w:rsid w:val="36F07A44"/>
    <w:rsid w:val="36F1436F"/>
    <w:rsid w:val="36F2190C"/>
    <w:rsid w:val="36F712FD"/>
    <w:rsid w:val="36F77ED7"/>
    <w:rsid w:val="36F941C7"/>
    <w:rsid w:val="36FA33F8"/>
    <w:rsid w:val="36FD51C5"/>
    <w:rsid w:val="36FF5483"/>
    <w:rsid w:val="37011F20"/>
    <w:rsid w:val="370217D0"/>
    <w:rsid w:val="370268FD"/>
    <w:rsid w:val="37031980"/>
    <w:rsid w:val="3703477A"/>
    <w:rsid w:val="37035F6A"/>
    <w:rsid w:val="370466F0"/>
    <w:rsid w:val="370601BF"/>
    <w:rsid w:val="37065847"/>
    <w:rsid w:val="37092119"/>
    <w:rsid w:val="370C09B5"/>
    <w:rsid w:val="370E21D6"/>
    <w:rsid w:val="370E35AF"/>
    <w:rsid w:val="370E4D6B"/>
    <w:rsid w:val="37103FC3"/>
    <w:rsid w:val="37121680"/>
    <w:rsid w:val="3713261D"/>
    <w:rsid w:val="37136793"/>
    <w:rsid w:val="3714096D"/>
    <w:rsid w:val="3715731B"/>
    <w:rsid w:val="3717233A"/>
    <w:rsid w:val="37181F6D"/>
    <w:rsid w:val="37190002"/>
    <w:rsid w:val="37192D85"/>
    <w:rsid w:val="371955CF"/>
    <w:rsid w:val="37196B99"/>
    <w:rsid w:val="37196EAF"/>
    <w:rsid w:val="37197727"/>
    <w:rsid w:val="371A5B54"/>
    <w:rsid w:val="371A7F4B"/>
    <w:rsid w:val="371C042D"/>
    <w:rsid w:val="371D0452"/>
    <w:rsid w:val="371E57F8"/>
    <w:rsid w:val="371E79CE"/>
    <w:rsid w:val="372153CA"/>
    <w:rsid w:val="37225880"/>
    <w:rsid w:val="37241D67"/>
    <w:rsid w:val="3724324C"/>
    <w:rsid w:val="3724686A"/>
    <w:rsid w:val="372576BD"/>
    <w:rsid w:val="3727121E"/>
    <w:rsid w:val="37277C24"/>
    <w:rsid w:val="372832E3"/>
    <w:rsid w:val="3728424D"/>
    <w:rsid w:val="372915F9"/>
    <w:rsid w:val="372C7F09"/>
    <w:rsid w:val="372D1192"/>
    <w:rsid w:val="372D16A0"/>
    <w:rsid w:val="372E500D"/>
    <w:rsid w:val="372F6D2F"/>
    <w:rsid w:val="37311AA1"/>
    <w:rsid w:val="37315BE8"/>
    <w:rsid w:val="37325D0C"/>
    <w:rsid w:val="373276AD"/>
    <w:rsid w:val="37347EE5"/>
    <w:rsid w:val="373515E3"/>
    <w:rsid w:val="373523F1"/>
    <w:rsid w:val="37353BA2"/>
    <w:rsid w:val="37356953"/>
    <w:rsid w:val="37384B84"/>
    <w:rsid w:val="37396E90"/>
    <w:rsid w:val="373A3643"/>
    <w:rsid w:val="373A7169"/>
    <w:rsid w:val="373C0BEC"/>
    <w:rsid w:val="373C768C"/>
    <w:rsid w:val="373E5FC0"/>
    <w:rsid w:val="373E7AB7"/>
    <w:rsid w:val="37400232"/>
    <w:rsid w:val="374032AC"/>
    <w:rsid w:val="37406B7F"/>
    <w:rsid w:val="37415E64"/>
    <w:rsid w:val="37417964"/>
    <w:rsid w:val="374223BE"/>
    <w:rsid w:val="37424856"/>
    <w:rsid w:val="3743068A"/>
    <w:rsid w:val="374421C6"/>
    <w:rsid w:val="37453069"/>
    <w:rsid w:val="374544C7"/>
    <w:rsid w:val="37455C18"/>
    <w:rsid w:val="37472404"/>
    <w:rsid w:val="3749256C"/>
    <w:rsid w:val="374B43D2"/>
    <w:rsid w:val="374C3108"/>
    <w:rsid w:val="374D1A45"/>
    <w:rsid w:val="374D67BF"/>
    <w:rsid w:val="374D6BAA"/>
    <w:rsid w:val="374F3491"/>
    <w:rsid w:val="374F51D7"/>
    <w:rsid w:val="3750378A"/>
    <w:rsid w:val="37512662"/>
    <w:rsid w:val="375169AD"/>
    <w:rsid w:val="3752032C"/>
    <w:rsid w:val="37543489"/>
    <w:rsid w:val="37556FD5"/>
    <w:rsid w:val="37562E0A"/>
    <w:rsid w:val="3757522F"/>
    <w:rsid w:val="37575AEC"/>
    <w:rsid w:val="375805BA"/>
    <w:rsid w:val="37583613"/>
    <w:rsid w:val="37594E26"/>
    <w:rsid w:val="375A129F"/>
    <w:rsid w:val="375A56EB"/>
    <w:rsid w:val="375B3AE2"/>
    <w:rsid w:val="375B4B55"/>
    <w:rsid w:val="375B4B8B"/>
    <w:rsid w:val="375C16C3"/>
    <w:rsid w:val="375C792F"/>
    <w:rsid w:val="375C7E41"/>
    <w:rsid w:val="375D3E9E"/>
    <w:rsid w:val="375E277E"/>
    <w:rsid w:val="3761461F"/>
    <w:rsid w:val="3761560E"/>
    <w:rsid w:val="37636C5C"/>
    <w:rsid w:val="3764493F"/>
    <w:rsid w:val="3767031E"/>
    <w:rsid w:val="3768154A"/>
    <w:rsid w:val="37681B1F"/>
    <w:rsid w:val="37683DF7"/>
    <w:rsid w:val="37687A9D"/>
    <w:rsid w:val="37687AC4"/>
    <w:rsid w:val="376A531F"/>
    <w:rsid w:val="376A5583"/>
    <w:rsid w:val="376B5809"/>
    <w:rsid w:val="376B6EEE"/>
    <w:rsid w:val="376B7637"/>
    <w:rsid w:val="376D644C"/>
    <w:rsid w:val="376D732A"/>
    <w:rsid w:val="376E1299"/>
    <w:rsid w:val="37702921"/>
    <w:rsid w:val="37720746"/>
    <w:rsid w:val="377433FC"/>
    <w:rsid w:val="377545B2"/>
    <w:rsid w:val="377566C0"/>
    <w:rsid w:val="377574C3"/>
    <w:rsid w:val="3777523D"/>
    <w:rsid w:val="37775DD1"/>
    <w:rsid w:val="37776338"/>
    <w:rsid w:val="37780165"/>
    <w:rsid w:val="37781C5A"/>
    <w:rsid w:val="377A3E95"/>
    <w:rsid w:val="377A5886"/>
    <w:rsid w:val="377C5EDE"/>
    <w:rsid w:val="377D2CD6"/>
    <w:rsid w:val="377D3171"/>
    <w:rsid w:val="377D6D67"/>
    <w:rsid w:val="377E3F1B"/>
    <w:rsid w:val="377E53D8"/>
    <w:rsid w:val="377F682C"/>
    <w:rsid w:val="377F7D59"/>
    <w:rsid w:val="3780103B"/>
    <w:rsid w:val="378149A2"/>
    <w:rsid w:val="37825C48"/>
    <w:rsid w:val="37826B78"/>
    <w:rsid w:val="37832629"/>
    <w:rsid w:val="37842BCC"/>
    <w:rsid w:val="37851027"/>
    <w:rsid w:val="37873C1B"/>
    <w:rsid w:val="3787538F"/>
    <w:rsid w:val="3787644C"/>
    <w:rsid w:val="3789518D"/>
    <w:rsid w:val="378D0FC6"/>
    <w:rsid w:val="378D359F"/>
    <w:rsid w:val="378F16C0"/>
    <w:rsid w:val="378F3543"/>
    <w:rsid w:val="378F4A1E"/>
    <w:rsid w:val="37906EF2"/>
    <w:rsid w:val="37907890"/>
    <w:rsid w:val="3791425B"/>
    <w:rsid w:val="37943F65"/>
    <w:rsid w:val="37956893"/>
    <w:rsid w:val="37963FFA"/>
    <w:rsid w:val="37967B00"/>
    <w:rsid w:val="37973CAE"/>
    <w:rsid w:val="37992C48"/>
    <w:rsid w:val="379C1DAB"/>
    <w:rsid w:val="379D31A0"/>
    <w:rsid w:val="379D652B"/>
    <w:rsid w:val="379D7217"/>
    <w:rsid w:val="379D797C"/>
    <w:rsid w:val="379E4A22"/>
    <w:rsid w:val="37A109EA"/>
    <w:rsid w:val="37A1414C"/>
    <w:rsid w:val="37A440C0"/>
    <w:rsid w:val="37A71C6B"/>
    <w:rsid w:val="37A738D9"/>
    <w:rsid w:val="37A96A85"/>
    <w:rsid w:val="37A96D69"/>
    <w:rsid w:val="37AA6862"/>
    <w:rsid w:val="37AB74B6"/>
    <w:rsid w:val="37AC3397"/>
    <w:rsid w:val="37AC408E"/>
    <w:rsid w:val="37AC77B2"/>
    <w:rsid w:val="37AE4CF1"/>
    <w:rsid w:val="37AF5D6D"/>
    <w:rsid w:val="37AF6A3E"/>
    <w:rsid w:val="37AF7610"/>
    <w:rsid w:val="37B13FE8"/>
    <w:rsid w:val="37B20712"/>
    <w:rsid w:val="37B267E7"/>
    <w:rsid w:val="37B26B23"/>
    <w:rsid w:val="37B37E5A"/>
    <w:rsid w:val="37B522F4"/>
    <w:rsid w:val="37B63250"/>
    <w:rsid w:val="37B6573F"/>
    <w:rsid w:val="37B766BD"/>
    <w:rsid w:val="37B865B2"/>
    <w:rsid w:val="37B86696"/>
    <w:rsid w:val="37BB4AD4"/>
    <w:rsid w:val="37BC1D94"/>
    <w:rsid w:val="37BC341E"/>
    <w:rsid w:val="37BD0C65"/>
    <w:rsid w:val="37BE689E"/>
    <w:rsid w:val="37BF28EA"/>
    <w:rsid w:val="37BF3EE7"/>
    <w:rsid w:val="37C1165B"/>
    <w:rsid w:val="37C26E15"/>
    <w:rsid w:val="37C426A2"/>
    <w:rsid w:val="37C52975"/>
    <w:rsid w:val="37C56BC0"/>
    <w:rsid w:val="37C57FC2"/>
    <w:rsid w:val="37C67A44"/>
    <w:rsid w:val="37C7721B"/>
    <w:rsid w:val="37C833B0"/>
    <w:rsid w:val="37C9307E"/>
    <w:rsid w:val="37C971C0"/>
    <w:rsid w:val="37CB737E"/>
    <w:rsid w:val="37CC6A3C"/>
    <w:rsid w:val="37CD3EC9"/>
    <w:rsid w:val="37CD4DD5"/>
    <w:rsid w:val="37CD6057"/>
    <w:rsid w:val="37CD7422"/>
    <w:rsid w:val="37CE130B"/>
    <w:rsid w:val="37D201D2"/>
    <w:rsid w:val="37D2286C"/>
    <w:rsid w:val="37D536A7"/>
    <w:rsid w:val="37D809BE"/>
    <w:rsid w:val="37D914D0"/>
    <w:rsid w:val="37D92CC7"/>
    <w:rsid w:val="37DA72A7"/>
    <w:rsid w:val="37DB37B8"/>
    <w:rsid w:val="37DC0252"/>
    <w:rsid w:val="37DC2C2B"/>
    <w:rsid w:val="37DC60C5"/>
    <w:rsid w:val="37DF168F"/>
    <w:rsid w:val="37E151C0"/>
    <w:rsid w:val="37E15C7D"/>
    <w:rsid w:val="37E36C03"/>
    <w:rsid w:val="37E43D6D"/>
    <w:rsid w:val="37E43EDF"/>
    <w:rsid w:val="37E74B7B"/>
    <w:rsid w:val="37E750ED"/>
    <w:rsid w:val="37EB2BDA"/>
    <w:rsid w:val="37EB38BA"/>
    <w:rsid w:val="37EB5E92"/>
    <w:rsid w:val="37ED0B2D"/>
    <w:rsid w:val="37ED4C15"/>
    <w:rsid w:val="37EF5216"/>
    <w:rsid w:val="37F32638"/>
    <w:rsid w:val="37F43F63"/>
    <w:rsid w:val="37F47691"/>
    <w:rsid w:val="37F47D20"/>
    <w:rsid w:val="37F51676"/>
    <w:rsid w:val="37F7301C"/>
    <w:rsid w:val="37F74B71"/>
    <w:rsid w:val="37FB115B"/>
    <w:rsid w:val="37FD22DA"/>
    <w:rsid w:val="38023F2A"/>
    <w:rsid w:val="38026AAB"/>
    <w:rsid w:val="380331FD"/>
    <w:rsid w:val="38044B38"/>
    <w:rsid w:val="38044D2B"/>
    <w:rsid w:val="3805734A"/>
    <w:rsid w:val="38072613"/>
    <w:rsid w:val="38092E5C"/>
    <w:rsid w:val="380936C8"/>
    <w:rsid w:val="380A34F8"/>
    <w:rsid w:val="380B1E74"/>
    <w:rsid w:val="380B3302"/>
    <w:rsid w:val="380B449B"/>
    <w:rsid w:val="380C0208"/>
    <w:rsid w:val="380C24C2"/>
    <w:rsid w:val="380F28D9"/>
    <w:rsid w:val="3818015A"/>
    <w:rsid w:val="381845E6"/>
    <w:rsid w:val="381B3D6C"/>
    <w:rsid w:val="381C24F1"/>
    <w:rsid w:val="381C50ED"/>
    <w:rsid w:val="381C77EB"/>
    <w:rsid w:val="381E7472"/>
    <w:rsid w:val="381F3219"/>
    <w:rsid w:val="381F4265"/>
    <w:rsid w:val="381F77CE"/>
    <w:rsid w:val="382006A2"/>
    <w:rsid w:val="382079BD"/>
    <w:rsid w:val="38211717"/>
    <w:rsid w:val="38216F49"/>
    <w:rsid w:val="38221D4B"/>
    <w:rsid w:val="38223BC9"/>
    <w:rsid w:val="382302E0"/>
    <w:rsid w:val="38266DF5"/>
    <w:rsid w:val="3827141D"/>
    <w:rsid w:val="382742A6"/>
    <w:rsid w:val="38285BEC"/>
    <w:rsid w:val="382A0BF9"/>
    <w:rsid w:val="382B6068"/>
    <w:rsid w:val="382D282E"/>
    <w:rsid w:val="382D7611"/>
    <w:rsid w:val="38302459"/>
    <w:rsid w:val="38315242"/>
    <w:rsid w:val="38316F27"/>
    <w:rsid w:val="383652E5"/>
    <w:rsid w:val="38396AD1"/>
    <w:rsid w:val="383A72E7"/>
    <w:rsid w:val="383C0851"/>
    <w:rsid w:val="383E23A4"/>
    <w:rsid w:val="383E5C40"/>
    <w:rsid w:val="383E60C4"/>
    <w:rsid w:val="38450C41"/>
    <w:rsid w:val="38452896"/>
    <w:rsid w:val="38460EE5"/>
    <w:rsid w:val="38464443"/>
    <w:rsid w:val="38465250"/>
    <w:rsid w:val="384672BA"/>
    <w:rsid w:val="3847773E"/>
    <w:rsid w:val="384834AF"/>
    <w:rsid w:val="3848496D"/>
    <w:rsid w:val="38484DC6"/>
    <w:rsid w:val="384B2B6A"/>
    <w:rsid w:val="384B750B"/>
    <w:rsid w:val="384D7C45"/>
    <w:rsid w:val="38503C1A"/>
    <w:rsid w:val="385219E8"/>
    <w:rsid w:val="385242CE"/>
    <w:rsid w:val="38540EE8"/>
    <w:rsid w:val="38547739"/>
    <w:rsid w:val="38554AC9"/>
    <w:rsid w:val="385613AC"/>
    <w:rsid w:val="385717C6"/>
    <w:rsid w:val="38580AE5"/>
    <w:rsid w:val="385829E5"/>
    <w:rsid w:val="3859481D"/>
    <w:rsid w:val="385A142D"/>
    <w:rsid w:val="385A3135"/>
    <w:rsid w:val="385A4C9D"/>
    <w:rsid w:val="385B099E"/>
    <w:rsid w:val="385C12DB"/>
    <w:rsid w:val="385D1863"/>
    <w:rsid w:val="385E4ADE"/>
    <w:rsid w:val="38600D6A"/>
    <w:rsid w:val="386071C1"/>
    <w:rsid w:val="386178B0"/>
    <w:rsid w:val="38624EFC"/>
    <w:rsid w:val="386409F7"/>
    <w:rsid w:val="38652A6B"/>
    <w:rsid w:val="38653C37"/>
    <w:rsid w:val="38670FC7"/>
    <w:rsid w:val="386718E7"/>
    <w:rsid w:val="386830EE"/>
    <w:rsid w:val="386A6D29"/>
    <w:rsid w:val="386E1577"/>
    <w:rsid w:val="386E3D5E"/>
    <w:rsid w:val="386F59CE"/>
    <w:rsid w:val="386F6C52"/>
    <w:rsid w:val="38703F3D"/>
    <w:rsid w:val="3870781C"/>
    <w:rsid w:val="38707C63"/>
    <w:rsid w:val="38741F0E"/>
    <w:rsid w:val="38757DA9"/>
    <w:rsid w:val="387960BD"/>
    <w:rsid w:val="38796FA5"/>
    <w:rsid w:val="387C4A4A"/>
    <w:rsid w:val="387C4B05"/>
    <w:rsid w:val="387C535A"/>
    <w:rsid w:val="387C69A0"/>
    <w:rsid w:val="387E78C9"/>
    <w:rsid w:val="387F6941"/>
    <w:rsid w:val="38804DF1"/>
    <w:rsid w:val="38806280"/>
    <w:rsid w:val="388079FC"/>
    <w:rsid w:val="38811F64"/>
    <w:rsid w:val="38831046"/>
    <w:rsid w:val="38835381"/>
    <w:rsid w:val="388937BF"/>
    <w:rsid w:val="388C3497"/>
    <w:rsid w:val="388D2842"/>
    <w:rsid w:val="388D3A75"/>
    <w:rsid w:val="388E1E2B"/>
    <w:rsid w:val="388F1158"/>
    <w:rsid w:val="388F18E9"/>
    <w:rsid w:val="388F5848"/>
    <w:rsid w:val="389040FD"/>
    <w:rsid w:val="38920B0E"/>
    <w:rsid w:val="389313A1"/>
    <w:rsid w:val="389469E0"/>
    <w:rsid w:val="38950D83"/>
    <w:rsid w:val="389549F7"/>
    <w:rsid w:val="38956F2A"/>
    <w:rsid w:val="389605BD"/>
    <w:rsid w:val="38964E6C"/>
    <w:rsid w:val="38967F38"/>
    <w:rsid w:val="38970CCC"/>
    <w:rsid w:val="3897291D"/>
    <w:rsid w:val="389A2209"/>
    <w:rsid w:val="389A2F85"/>
    <w:rsid w:val="389B50DE"/>
    <w:rsid w:val="389B52C0"/>
    <w:rsid w:val="389D0FB5"/>
    <w:rsid w:val="389E4410"/>
    <w:rsid w:val="38A3578E"/>
    <w:rsid w:val="38A37A44"/>
    <w:rsid w:val="38A436EE"/>
    <w:rsid w:val="38A505C3"/>
    <w:rsid w:val="38A62C04"/>
    <w:rsid w:val="38A63F1C"/>
    <w:rsid w:val="38A677A4"/>
    <w:rsid w:val="38A85800"/>
    <w:rsid w:val="38A874EE"/>
    <w:rsid w:val="38A92534"/>
    <w:rsid w:val="38AC75FA"/>
    <w:rsid w:val="38AD0FCA"/>
    <w:rsid w:val="38AD29A2"/>
    <w:rsid w:val="38AD6D89"/>
    <w:rsid w:val="38AE5958"/>
    <w:rsid w:val="38AF73FB"/>
    <w:rsid w:val="38B063AA"/>
    <w:rsid w:val="38B1766E"/>
    <w:rsid w:val="38B177D4"/>
    <w:rsid w:val="38B2185C"/>
    <w:rsid w:val="38B21BD7"/>
    <w:rsid w:val="38B566AF"/>
    <w:rsid w:val="38B60BD0"/>
    <w:rsid w:val="38B63C10"/>
    <w:rsid w:val="38B70CA5"/>
    <w:rsid w:val="38B769DD"/>
    <w:rsid w:val="38B82A7D"/>
    <w:rsid w:val="38B84AF1"/>
    <w:rsid w:val="38B95965"/>
    <w:rsid w:val="38BA1956"/>
    <w:rsid w:val="38BA3C85"/>
    <w:rsid w:val="38BA58C6"/>
    <w:rsid w:val="38BA5AE1"/>
    <w:rsid w:val="38BB1830"/>
    <w:rsid w:val="38BB6B0E"/>
    <w:rsid w:val="38C1276A"/>
    <w:rsid w:val="38C20255"/>
    <w:rsid w:val="38C25ED1"/>
    <w:rsid w:val="38C37A4B"/>
    <w:rsid w:val="38C41E40"/>
    <w:rsid w:val="38C462E8"/>
    <w:rsid w:val="38C570E2"/>
    <w:rsid w:val="38C8519D"/>
    <w:rsid w:val="38C86251"/>
    <w:rsid w:val="38C8732A"/>
    <w:rsid w:val="38C94B35"/>
    <w:rsid w:val="38CC1D12"/>
    <w:rsid w:val="38CC4BCF"/>
    <w:rsid w:val="38CE0793"/>
    <w:rsid w:val="38CF1CDB"/>
    <w:rsid w:val="38CF683A"/>
    <w:rsid w:val="38D11372"/>
    <w:rsid w:val="38D11950"/>
    <w:rsid w:val="38D20B70"/>
    <w:rsid w:val="38D25470"/>
    <w:rsid w:val="38D27DF9"/>
    <w:rsid w:val="38D30C73"/>
    <w:rsid w:val="38D34CA0"/>
    <w:rsid w:val="38D3791E"/>
    <w:rsid w:val="38D44A56"/>
    <w:rsid w:val="38D4772A"/>
    <w:rsid w:val="38D4775D"/>
    <w:rsid w:val="38D51F7A"/>
    <w:rsid w:val="38D53487"/>
    <w:rsid w:val="38D57311"/>
    <w:rsid w:val="38D736EE"/>
    <w:rsid w:val="38D76362"/>
    <w:rsid w:val="38D95FBF"/>
    <w:rsid w:val="38DA4167"/>
    <w:rsid w:val="38DB73DE"/>
    <w:rsid w:val="38DC53B4"/>
    <w:rsid w:val="38E1420B"/>
    <w:rsid w:val="38E36092"/>
    <w:rsid w:val="38E46030"/>
    <w:rsid w:val="38E57B3F"/>
    <w:rsid w:val="38E715B4"/>
    <w:rsid w:val="38E736E8"/>
    <w:rsid w:val="38E80FEE"/>
    <w:rsid w:val="38E922CA"/>
    <w:rsid w:val="38E92349"/>
    <w:rsid w:val="38E9625E"/>
    <w:rsid w:val="38EA38B4"/>
    <w:rsid w:val="38ED65B7"/>
    <w:rsid w:val="38EE4129"/>
    <w:rsid w:val="38EE4705"/>
    <w:rsid w:val="38EF7FDA"/>
    <w:rsid w:val="38F15451"/>
    <w:rsid w:val="38F20B84"/>
    <w:rsid w:val="38F3084C"/>
    <w:rsid w:val="38F46BAF"/>
    <w:rsid w:val="38F74B01"/>
    <w:rsid w:val="38F911BA"/>
    <w:rsid w:val="38FA639D"/>
    <w:rsid w:val="38FC43C7"/>
    <w:rsid w:val="38FD3E32"/>
    <w:rsid w:val="39003ED1"/>
    <w:rsid w:val="39004811"/>
    <w:rsid w:val="390056B1"/>
    <w:rsid w:val="39006207"/>
    <w:rsid w:val="3903355F"/>
    <w:rsid w:val="39044698"/>
    <w:rsid w:val="39047069"/>
    <w:rsid w:val="39056E8F"/>
    <w:rsid w:val="39073F03"/>
    <w:rsid w:val="39080609"/>
    <w:rsid w:val="39081C88"/>
    <w:rsid w:val="39083B04"/>
    <w:rsid w:val="39090233"/>
    <w:rsid w:val="390A5A91"/>
    <w:rsid w:val="390B4864"/>
    <w:rsid w:val="390D1181"/>
    <w:rsid w:val="390E5B47"/>
    <w:rsid w:val="390F3370"/>
    <w:rsid w:val="390F476F"/>
    <w:rsid w:val="390F534D"/>
    <w:rsid w:val="39103BE1"/>
    <w:rsid w:val="39113961"/>
    <w:rsid w:val="3912077A"/>
    <w:rsid w:val="39122DBF"/>
    <w:rsid w:val="39124096"/>
    <w:rsid w:val="3913753E"/>
    <w:rsid w:val="391746EE"/>
    <w:rsid w:val="391A51C7"/>
    <w:rsid w:val="391B5E08"/>
    <w:rsid w:val="391D45F2"/>
    <w:rsid w:val="391D7A13"/>
    <w:rsid w:val="391E38F8"/>
    <w:rsid w:val="391F1AB1"/>
    <w:rsid w:val="391F555A"/>
    <w:rsid w:val="391F65DC"/>
    <w:rsid w:val="39200D84"/>
    <w:rsid w:val="39211F5C"/>
    <w:rsid w:val="39223ECD"/>
    <w:rsid w:val="3924207B"/>
    <w:rsid w:val="392460D9"/>
    <w:rsid w:val="3925070E"/>
    <w:rsid w:val="3925381E"/>
    <w:rsid w:val="39275CA4"/>
    <w:rsid w:val="392C7E46"/>
    <w:rsid w:val="392D4C72"/>
    <w:rsid w:val="392E458C"/>
    <w:rsid w:val="392F1B6A"/>
    <w:rsid w:val="39310AFE"/>
    <w:rsid w:val="393147A1"/>
    <w:rsid w:val="39316082"/>
    <w:rsid w:val="393165BD"/>
    <w:rsid w:val="39326273"/>
    <w:rsid w:val="39327E47"/>
    <w:rsid w:val="39327E87"/>
    <w:rsid w:val="393327E1"/>
    <w:rsid w:val="39342C17"/>
    <w:rsid w:val="3935787A"/>
    <w:rsid w:val="39365E03"/>
    <w:rsid w:val="39370A62"/>
    <w:rsid w:val="393760CB"/>
    <w:rsid w:val="39391032"/>
    <w:rsid w:val="393A3280"/>
    <w:rsid w:val="393C1492"/>
    <w:rsid w:val="393D0345"/>
    <w:rsid w:val="393D0E96"/>
    <w:rsid w:val="393D24C9"/>
    <w:rsid w:val="393D5B65"/>
    <w:rsid w:val="393D6AC7"/>
    <w:rsid w:val="393E6474"/>
    <w:rsid w:val="394043A9"/>
    <w:rsid w:val="3940705E"/>
    <w:rsid w:val="39414DDB"/>
    <w:rsid w:val="39415307"/>
    <w:rsid w:val="39426E20"/>
    <w:rsid w:val="394276D9"/>
    <w:rsid w:val="39463895"/>
    <w:rsid w:val="39477D43"/>
    <w:rsid w:val="394A066A"/>
    <w:rsid w:val="394A08F8"/>
    <w:rsid w:val="394A148F"/>
    <w:rsid w:val="394A1E38"/>
    <w:rsid w:val="394D7645"/>
    <w:rsid w:val="394E1451"/>
    <w:rsid w:val="394E284B"/>
    <w:rsid w:val="394E4437"/>
    <w:rsid w:val="394E4882"/>
    <w:rsid w:val="394F36A4"/>
    <w:rsid w:val="394F7B28"/>
    <w:rsid w:val="3950318E"/>
    <w:rsid w:val="39525E86"/>
    <w:rsid w:val="395435C9"/>
    <w:rsid w:val="395A6B27"/>
    <w:rsid w:val="395B1295"/>
    <w:rsid w:val="395D0B11"/>
    <w:rsid w:val="395E2C02"/>
    <w:rsid w:val="395F2049"/>
    <w:rsid w:val="395F6418"/>
    <w:rsid w:val="3961145A"/>
    <w:rsid w:val="396146EF"/>
    <w:rsid w:val="39646DAC"/>
    <w:rsid w:val="39656458"/>
    <w:rsid w:val="39661461"/>
    <w:rsid w:val="39671877"/>
    <w:rsid w:val="39684EA3"/>
    <w:rsid w:val="3968553C"/>
    <w:rsid w:val="39691AD0"/>
    <w:rsid w:val="39696909"/>
    <w:rsid w:val="396A12A5"/>
    <w:rsid w:val="396B0ABB"/>
    <w:rsid w:val="396B690D"/>
    <w:rsid w:val="396D22B0"/>
    <w:rsid w:val="396D6692"/>
    <w:rsid w:val="396F0785"/>
    <w:rsid w:val="396F0ACC"/>
    <w:rsid w:val="396F497E"/>
    <w:rsid w:val="39707E7E"/>
    <w:rsid w:val="397218D7"/>
    <w:rsid w:val="3972658A"/>
    <w:rsid w:val="39743847"/>
    <w:rsid w:val="39750618"/>
    <w:rsid w:val="39750FF1"/>
    <w:rsid w:val="39751756"/>
    <w:rsid w:val="39756AAA"/>
    <w:rsid w:val="39761721"/>
    <w:rsid w:val="39771EDC"/>
    <w:rsid w:val="397819DC"/>
    <w:rsid w:val="397852FF"/>
    <w:rsid w:val="39795235"/>
    <w:rsid w:val="397955C5"/>
    <w:rsid w:val="397A3D45"/>
    <w:rsid w:val="397B1A17"/>
    <w:rsid w:val="397B5A1D"/>
    <w:rsid w:val="397C099C"/>
    <w:rsid w:val="397D209C"/>
    <w:rsid w:val="397D44DF"/>
    <w:rsid w:val="397E6D00"/>
    <w:rsid w:val="397E7E87"/>
    <w:rsid w:val="397F0BA6"/>
    <w:rsid w:val="397F3A28"/>
    <w:rsid w:val="39801FE2"/>
    <w:rsid w:val="398040DC"/>
    <w:rsid w:val="398048DA"/>
    <w:rsid w:val="39813B88"/>
    <w:rsid w:val="398147A8"/>
    <w:rsid w:val="398173AB"/>
    <w:rsid w:val="39861B26"/>
    <w:rsid w:val="3987230E"/>
    <w:rsid w:val="398747A0"/>
    <w:rsid w:val="39894576"/>
    <w:rsid w:val="3989739C"/>
    <w:rsid w:val="398A1C4F"/>
    <w:rsid w:val="398D0D32"/>
    <w:rsid w:val="398D691E"/>
    <w:rsid w:val="398E124C"/>
    <w:rsid w:val="398E25BD"/>
    <w:rsid w:val="398E2AE8"/>
    <w:rsid w:val="399003BA"/>
    <w:rsid w:val="39913E59"/>
    <w:rsid w:val="39921BDA"/>
    <w:rsid w:val="399258FB"/>
    <w:rsid w:val="39941370"/>
    <w:rsid w:val="3994343A"/>
    <w:rsid w:val="39965601"/>
    <w:rsid w:val="399661C9"/>
    <w:rsid w:val="39987463"/>
    <w:rsid w:val="39997861"/>
    <w:rsid w:val="399A5371"/>
    <w:rsid w:val="399B3225"/>
    <w:rsid w:val="399B3F78"/>
    <w:rsid w:val="399D26A9"/>
    <w:rsid w:val="399E0BD4"/>
    <w:rsid w:val="39A02DE3"/>
    <w:rsid w:val="39A11A4A"/>
    <w:rsid w:val="39A136C2"/>
    <w:rsid w:val="39A235D9"/>
    <w:rsid w:val="39A25F73"/>
    <w:rsid w:val="39A630AB"/>
    <w:rsid w:val="39A647A9"/>
    <w:rsid w:val="39A76A91"/>
    <w:rsid w:val="39A822B2"/>
    <w:rsid w:val="39A913FF"/>
    <w:rsid w:val="39AA1746"/>
    <w:rsid w:val="39AA2CEF"/>
    <w:rsid w:val="39AD5642"/>
    <w:rsid w:val="39AE3660"/>
    <w:rsid w:val="39AE58EE"/>
    <w:rsid w:val="39AE6F11"/>
    <w:rsid w:val="39AF15B3"/>
    <w:rsid w:val="39AF4B7E"/>
    <w:rsid w:val="39AF741B"/>
    <w:rsid w:val="39B17B28"/>
    <w:rsid w:val="39B17EDE"/>
    <w:rsid w:val="39B32D2C"/>
    <w:rsid w:val="39B3368A"/>
    <w:rsid w:val="39B402D6"/>
    <w:rsid w:val="39B40670"/>
    <w:rsid w:val="39B544B3"/>
    <w:rsid w:val="39B62843"/>
    <w:rsid w:val="39B62D61"/>
    <w:rsid w:val="39B64606"/>
    <w:rsid w:val="39B7229A"/>
    <w:rsid w:val="39BA4345"/>
    <w:rsid w:val="39BA5313"/>
    <w:rsid w:val="39BC3E57"/>
    <w:rsid w:val="39BD2F1B"/>
    <w:rsid w:val="39BE0B88"/>
    <w:rsid w:val="39BE0DFB"/>
    <w:rsid w:val="39BF3B97"/>
    <w:rsid w:val="39C02E58"/>
    <w:rsid w:val="39C14391"/>
    <w:rsid w:val="39C149AC"/>
    <w:rsid w:val="39C16B9D"/>
    <w:rsid w:val="39C23083"/>
    <w:rsid w:val="39C46EC9"/>
    <w:rsid w:val="39C507F6"/>
    <w:rsid w:val="39C65BE6"/>
    <w:rsid w:val="39C705BA"/>
    <w:rsid w:val="39C75052"/>
    <w:rsid w:val="39C751AD"/>
    <w:rsid w:val="39C77444"/>
    <w:rsid w:val="39C83F66"/>
    <w:rsid w:val="39CA01EC"/>
    <w:rsid w:val="39CA1D09"/>
    <w:rsid w:val="39CA3C97"/>
    <w:rsid w:val="39CC12FB"/>
    <w:rsid w:val="39CE16DB"/>
    <w:rsid w:val="39CE2D22"/>
    <w:rsid w:val="39CE3387"/>
    <w:rsid w:val="39CF2862"/>
    <w:rsid w:val="39D12C3A"/>
    <w:rsid w:val="39D15936"/>
    <w:rsid w:val="39D301F2"/>
    <w:rsid w:val="39D34300"/>
    <w:rsid w:val="39D56549"/>
    <w:rsid w:val="39D84F0C"/>
    <w:rsid w:val="39D86CD6"/>
    <w:rsid w:val="39D9058F"/>
    <w:rsid w:val="39D95861"/>
    <w:rsid w:val="39DB582E"/>
    <w:rsid w:val="39DD0D83"/>
    <w:rsid w:val="39DD1F68"/>
    <w:rsid w:val="39DD1F91"/>
    <w:rsid w:val="39E24C43"/>
    <w:rsid w:val="39E2741E"/>
    <w:rsid w:val="39E54DCA"/>
    <w:rsid w:val="39E73C03"/>
    <w:rsid w:val="39E82D81"/>
    <w:rsid w:val="39E86DFD"/>
    <w:rsid w:val="39E95EC1"/>
    <w:rsid w:val="39E97E33"/>
    <w:rsid w:val="39EA0B82"/>
    <w:rsid w:val="39EA0CC9"/>
    <w:rsid w:val="39EA58C8"/>
    <w:rsid w:val="39EC1BC3"/>
    <w:rsid w:val="39ED06C9"/>
    <w:rsid w:val="39ED5DB1"/>
    <w:rsid w:val="39EF5A03"/>
    <w:rsid w:val="39F4104F"/>
    <w:rsid w:val="39F86187"/>
    <w:rsid w:val="39F863EB"/>
    <w:rsid w:val="39F9065E"/>
    <w:rsid w:val="39F93A2A"/>
    <w:rsid w:val="39F93D67"/>
    <w:rsid w:val="39F94C88"/>
    <w:rsid w:val="39F97154"/>
    <w:rsid w:val="39F97441"/>
    <w:rsid w:val="39FA1197"/>
    <w:rsid w:val="39FA7409"/>
    <w:rsid w:val="39FB2DD8"/>
    <w:rsid w:val="39FD1398"/>
    <w:rsid w:val="39FD14E6"/>
    <w:rsid w:val="39FE062C"/>
    <w:rsid w:val="3A030334"/>
    <w:rsid w:val="3A034DE7"/>
    <w:rsid w:val="3A0428F7"/>
    <w:rsid w:val="3A042C5D"/>
    <w:rsid w:val="3A057436"/>
    <w:rsid w:val="3A071C89"/>
    <w:rsid w:val="3A080C2B"/>
    <w:rsid w:val="3A0977A7"/>
    <w:rsid w:val="3A0B7F78"/>
    <w:rsid w:val="3A0C02BC"/>
    <w:rsid w:val="3A0C1BF0"/>
    <w:rsid w:val="3A0D2A26"/>
    <w:rsid w:val="3A0E2CB8"/>
    <w:rsid w:val="3A121D58"/>
    <w:rsid w:val="3A131EF1"/>
    <w:rsid w:val="3A132B54"/>
    <w:rsid w:val="3A155C8F"/>
    <w:rsid w:val="3A1619F0"/>
    <w:rsid w:val="3A16336F"/>
    <w:rsid w:val="3A1641AA"/>
    <w:rsid w:val="3A1706D6"/>
    <w:rsid w:val="3A183097"/>
    <w:rsid w:val="3A1B1747"/>
    <w:rsid w:val="3A1D5E38"/>
    <w:rsid w:val="3A1E4CB1"/>
    <w:rsid w:val="3A1E59CE"/>
    <w:rsid w:val="3A202915"/>
    <w:rsid w:val="3A202F79"/>
    <w:rsid w:val="3A212A2F"/>
    <w:rsid w:val="3A222BA1"/>
    <w:rsid w:val="3A22486C"/>
    <w:rsid w:val="3A227982"/>
    <w:rsid w:val="3A246DE1"/>
    <w:rsid w:val="3A253FC4"/>
    <w:rsid w:val="3A257EC9"/>
    <w:rsid w:val="3A262330"/>
    <w:rsid w:val="3A2B066F"/>
    <w:rsid w:val="3A2B3F1F"/>
    <w:rsid w:val="3A2B6A95"/>
    <w:rsid w:val="3A2C0E7F"/>
    <w:rsid w:val="3A2C58E7"/>
    <w:rsid w:val="3A2C61A9"/>
    <w:rsid w:val="3A2C74FB"/>
    <w:rsid w:val="3A2E1FB0"/>
    <w:rsid w:val="3A2E5F0A"/>
    <w:rsid w:val="3A2E66DA"/>
    <w:rsid w:val="3A31626E"/>
    <w:rsid w:val="3A320CA1"/>
    <w:rsid w:val="3A37288F"/>
    <w:rsid w:val="3A377E8D"/>
    <w:rsid w:val="3A391720"/>
    <w:rsid w:val="3A3925BA"/>
    <w:rsid w:val="3A393575"/>
    <w:rsid w:val="3A3A437F"/>
    <w:rsid w:val="3A3A4907"/>
    <w:rsid w:val="3A3C5393"/>
    <w:rsid w:val="3A3D0C2A"/>
    <w:rsid w:val="3A3D2194"/>
    <w:rsid w:val="3A400B77"/>
    <w:rsid w:val="3A4016F8"/>
    <w:rsid w:val="3A412C1F"/>
    <w:rsid w:val="3A4346B4"/>
    <w:rsid w:val="3A44419B"/>
    <w:rsid w:val="3A4653DE"/>
    <w:rsid w:val="3A49261B"/>
    <w:rsid w:val="3A495FFD"/>
    <w:rsid w:val="3A4C3892"/>
    <w:rsid w:val="3A5110B2"/>
    <w:rsid w:val="3A513CE1"/>
    <w:rsid w:val="3A516DE8"/>
    <w:rsid w:val="3A523B89"/>
    <w:rsid w:val="3A53022A"/>
    <w:rsid w:val="3A53392B"/>
    <w:rsid w:val="3A5345AD"/>
    <w:rsid w:val="3A542FE9"/>
    <w:rsid w:val="3A553134"/>
    <w:rsid w:val="3A591621"/>
    <w:rsid w:val="3A5C4D44"/>
    <w:rsid w:val="3A5C7564"/>
    <w:rsid w:val="3A5D63D5"/>
    <w:rsid w:val="3A5D7522"/>
    <w:rsid w:val="3A5D7524"/>
    <w:rsid w:val="3A5F40BC"/>
    <w:rsid w:val="3A602EED"/>
    <w:rsid w:val="3A6226A0"/>
    <w:rsid w:val="3A6400DC"/>
    <w:rsid w:val="3A650A30"/>
    <w:rsid w:val="3A65158B"/>
    <w:rsid w:val="3A652700"/>
    <w:rsid w:val="3A652A52"/>
    <w:rsid w:val="3A6676B0"/>
    <w:rsid w:val="3A6A1214"/>
    <w:rsid w:val="3A6B17B0"/>
    <w:rsid w:val="3A6B2E92"/>
    <w:rsid w:val="3A6E06CF"/>
    <w:rsid w:val="3A6E25D4"/>
    <w:rsid w:val="3A6F3761"/>
    <w:rsid w:val="3A6F5C13"/>
    <w:rsid w:val="3A7115F9"/>
    <w:rsid w:val="3A722756"/>
    <w:rsid w:val="3A73377B"/>
    <w:rsid w:val="3A740165"/>
    <w:rsid w:val="3A740F8E"/>
    <w:rsid w:val="3A764AC8"/>
    <w:rsid w:val="3A780F8C"/>
    <w:rsid w:val="3A7A16E9"/>
    <w:rsid w:val="3A7A325C"/>
    <w:rsid w:val="3A7B58C4"/>
    <w:rsid w:val="3A7D4B2C"/>
    <w:rsid w:val="3A7D7829"/>
    <w:rsid w:val="3A7F02CC"/>
    <w:rsid w:val="3A7F23BE"/>
    <w:rsid w:val="3A807CE8"/>
    <w:rsid w:val="3A816439"/>
    <w:rsid w:val="3A82338E"/>
    <w:rsid w:val="3A832EF3"/>
    <w:rsid w:val="3A835D51"/>
    <w:rsid w:val="3A853D20"/>
    <w:rsid w:val="3A8579B7"/>
    <w:rsid w:val="3A8702CE"/>
    <w:rsid w:val="3A875DF6"/>
    <w:rsid w:val="3A882922"/>
    <w:rsid w:val="3A887AEA"/>
    <w:rsid w:val="3A887C53"/>
    <w:rsid w:val="3A887D4C"/>
    <w:rsid w:val="3A897624"/>
    <w:rsid w:val="3A8D5781"/>
    <w:rsid w:val="3A8E35B5"/>
    <w:rsid w:val="3A8E690C"/>
    <w:rsid w:val="3A8E791B"/>
    <w:rsid w:val="3A90710C"/>
    <w:rsid w:val="3A913F6F"/>
    <w:rsid w:val="3A917348"/>
    <w:rsid w:val="3A9277F7"/>
    <w:rsid w:val="3A930D9A"/>
    <w:rsid w:val="3A946E47"/>
    <w:rsid w:val="3A951A96"/>
    <w:rsid w:val="3A971FF4"/>
    <w:rsid w:val="3A976CB7"/>
    <w:rsid w:val="3A981B3E"/>
    <w:rsid w:val="3A9A5991"/>
    <w:rsid w:val="3A9C1F47"/>
    <w:rsid w:val="3A9D16F0"/>
    <w:rsid w:val="3A9E049D"/>
    <w:rsid w:val="3A9E45BB"/>
    <w:rsid w:val="3A9F3E60"/>
    <w:rsid w:val="3A9F6F2D"/>
    <w:rsid w:val="3AA02946"/>
    <w:rsid w:val="3AA15554"/>
    <w:rsid w:val="3AA26721"/>
    <w:rsid w:val="3AA303DC"/>
    <w:rsid w:val="3AA434B7"/>
    <w:rsid w:val="3AA44E4F"/>
    <w:rsid w:val="3AA73E7E"/>
    <w:rsid w:val="3AA746D5"/>
    <w:rsid w:val="3AA840FC"/>
    <w:rsid w:val="3AA876EF"/>
    <w:rsid w:val="3AAA3F68"/>
    <w:rsid w:val="3AAA6055"/>
    <w:rsid w:val="3AAC372B"/>
    <w:rsid w:val="3AAD3A35"/>
    <w:rsid w:val="3AAD6421"/>
    <w:rsid w:val="3AAE64C6"/>
    <w:rsid w:val="3AAF235D"/>
    <w:rsid w:val="3AAF458D"/>
    <w:rsid w:val="3AB044F2"/>
    <w:rsid w:val="3AB0611A"/>
    <w:rsid w:val="3AB2475F"/>
    <w:rsid w:val="3AB27121"/>
    <w:rsid w:val="3AB40F9A"/>
    <w:rsid w:val="3AB9026B"/>
    <w:rsid w:val="3AB9730D"/>
    <w:rsid w:val="3ABA4C0A"/>
    <w:rsid w:val="3ABB1191"/>
    <w:rsid w:val="3ABD616F"/>
    <w:rsid w:val="3ABE3D3B"/>
    <w:rsid w:val="3ABE4F9F"/>
    <w:rsid w:val="3ABE5E8A"/>
    <w:rsid w:val="3AC13773"/>
    <w:rsid w:val="3AC14ADE"/>
    <w:rsid w:val="3AC16EAE"/>
    <w:rsid w:val="3AC27B87"/>
    <w:rsid w:val="3AC35C35"/>
    <w:rsid w:val="3AC37B94"/>
    <w:rsid w:val="3AC4337D"/>
    <w:rsid w:val="3AC60609"/>
    <w:rsid w:val="3AC6234F"/>
    <w:rsid w:val="3AC647C5"/>
    <w:rsid w:val="3AC7630F"/>
    <w:rsid w:val="3AC833FB"/>
    <w:rsid w:val="3AC83712"/>
    <w:rsid w:val="3AC97AE2"/>
    <w:rsid w:val="3ACA2D32"/>
    <w:rsid w:val="3ACC28F9"/>
    <w:rsid w:val="3ACD5E70"/>
    <w:rsid w:val="3ACD7C99"/>
    <w:rsid w:val="3ACE354B"/>
    <w:rsid w:val="3AD06C73"/>
    <w:rsid w:val="3AD10979"/>
    <w:rsid w:val="3AD175AF"/>
    <w:rsid w:val="3AD3517F"/>
    <w:rsid w:val="3AD41B7B"/>
    <w:rsid w:val="3AD43D57"/>
    <w:rsid w:val="3AD6375F"/>
    <w:rsid w:val="3AD66B97"/>
    <w:rsid w:val="3ADA20B9"/>
    <w:rsid w:val="3ADB249C"/>
    <w:rsid w:val="3ADC2CB9"/>
    <w:rsid w:val="3ADE6B7E"/>
    <w:rsid w:val="3ADF4E67"/>
    <w:rsid w:val="3AE01F62"/>
    <w:rsid w:val="3AE50AE0"/>
    <w:rsid w:val="3AE67F66"/>
    <w:rsid w:val="3AE8470A"/>
    <w:rsid w:val="3AE8632A"/>
    <w:rsid w:val="3AE97029"/>
    <w:rsid w:val="3AEA1CB2"/>
    <w:rsid w:val="3AEA30C8"/>
    <w:rsid w:val="3AEB76ED"/>
    <w:rsid w:val="3AEC0E23"/>
    <w:rsid w:val="3AEC4BA0"/>
    <w:rsid w:val="3AED2264"/>
    <w:rsid w:val="3AEE10FE"/>
    <w:rsid w:val="3AEE2ABA"/>
    <w:rsid w:val="3AF01CF6"/>
    <w:rsid w:val="3AF11B97"/>
    <w:rsid w:val="3AF1696E"/>
    <w:rsid w:val="3AF24505"/>
    <w:rsid w:val="3AF25017"/>
    <w:rsid w:val="3AF25470"/>
    <w:rsid w:val="3AF31AAE"/>
    <w:rsid w:val="3AF602A7"/>
    <w:rsid w:val="3AF60756"/>
    <w:rsid w:val="3AF66D9B"/>
    <w:rsid w:val="3AF83623"/>
    <w:rsid w:val="3AF9278E"/>
    <w:rsid w:val="3AF978A3"/>
    <w:rsid w:val="3AFA43A3"/>
    <w:rsid w:val="3AFB372F"/>
    <w:rsid w:val="3AFC4741"/>
    <w:rsid w:val="3AFC5FED"/>
    <w:rsid w:val="3B006221"/>
    <w:rsid w:val="3B011982"/>
    <w:rsid w:val="3B0127B3"/>
    <w:rsid w:val="3B016D2A"/>
    <w:rsid w:val="3B0377DA"/>
    <w:rsid w:val="3B045B7E"/>
    <w:rsid w:val="3B06623A"/>
    <w:rsid w:val="3B076571"/>
    <w:rsid w:val="3B0A41F5"/>
    <w:rsid w:val="3B0B5954"/>
    <w:rsid w:val="3B0C21CB"/>
    <w:rsid w:val="3B0C6507"/>
    <w:rsid w:val="3B0E1662"/>
    <w:rsid w:val="3B0F558A"/>
    <w:rsid w:val="3B1171D3"/>
    <w:rsid w:val="3B126782"/>
    <w:rsid w:val="3B15016F"/>
    <w:rsid w:val="3B151F63"/>
    <w:rsid w:val="3B167A08"/>
    <w:rsid w:val="3B1751B3"/>
    <w:rsid w:val="3B1847ED"/>
    <w:rsid w:val="3B187943"/>
    <w:rsid w:val="3B190406"/>
    <w:rsid w:val="3B191939"/>
    <w:rsid w:val="3B193E71"/>
    <w:rsid w:val="3B1A610F"/>
    <w:rsid w:val="3B1C357E"/>
    <w:rsid w:val="3B1D254F"/>
    <w:rsid w:val="3B1E016D"/>
    <w:rsid w:val="3B1E26D9"/>
    <w:rsid w:val="3B1F0763"/>
    <w:rsid w:val="3B1F2372"/>
    <w:rsid w:val="3B1F37E3"/>
    <w:rsid w:val="3B1F42BB"/>
    <w:rsid w:val="3B214CE5"/>
    <w:rsid w:val="3B215504"/>
    <w:rsid w:val="3B2254AD"/>
    <w:rsid w:val="3B2313CB"/>
    <w:rsid w:val="3B2338DD"/>
    <w:rsid w:val="3B234B6F"/>
    <w:rsid w:val="3B2473FD"/>
    <w:rsid w:val="3B2522D3"/>
    <w:rsid w:val="3B27571B"/>
    <w:rsid w:val="3B2838B4"/>
    <w:rsid w:val="3B285060"/>
    <w:rsid w:val="3B291AFE"/>
    <w:rsid w:val="3B2926E7"/>
    <w:rsid w:val="3B293349"/>
    <w:rsid w:val="3B2A4B03"/>
    <w:rsid w:val="3B2D1663"/>
    <w:rsid w:val="3B2F3558"/>
    <w:rsid w:val="3B2F39C9"/>
    <w:rsid w:val="3B3071B8"/>
    <w:rsid w:val="3B310558"/>
    <w:rsid w:val="3B311570"/>
    <w:rsid w:val="3B314395"/>
    <w:rsid w:val="3B320066"/>
    <w:rsid w:val="3B323C4C"/>
    <w:rsid w:val="3B32402A"/>
    <w:rsid w:val="3B32452F"/>
    <w:rsid w:val="3B324DD2"/>
    <w:rsid w:val="3B32596D"/>
    <w:rsid w:val="3B35379F"/>
    <w:rsid w:val="3B355CE4"/>
    <w:rsid w:val="3B360F17"/>
    <w:rsid w:val="3B36689B"/>
    <w:rsid w:val="3B370DBF"/>
    <w:rsid w:val="3B380635"/>
    <w:rsid w:val="3B3869E4"/>
    <w:rsid w:val="3B3B1AFC"/>
    <w:rsid w:val="3B3C0B7F"/>
    <w:rsid w:val="3B3C6D7C"/>
    <w:rsid w:val="3B3E0D60"/>
    <w:rsid w:val="3B3F14C7"/>
    <w:rsid w:val="3B3F56D1"/>
    <w:rsid w:val="3B3F6498"/>
    <w:rsid w:val="3B3F6AEB"/>
    <w:rsid w:val="3B450207"/>
    <w:rsid w:val="3B454324"/>
    <w:rsid w:val="3B454EF7"/>
    <w:rsid w:val="3B460012"/>
    <w:rsid w:val="3B461E7F"/>
    <w:rsid w:val="3B4A31F7"/>
    <w:rsid w:val="3B4A5CFF"/>
    <w:rsid w:val="3B4B1C86"/>
    <w:rsid w:val="3B4C5CCF"/>
    <w:rsid w:val="3B4D16F6"/>
    <w:rsid w:val="3B4E261F"/>
    <w:rsid w:val="3B4F192A"/>
    <w:rsid w:val="3B502238"/>
    <w:rsid w:val="3B502A1A"/>
    <w:rsid w:val="3B517F81"/>
    <w:rsid w:val="3B527904"/>
    <w:rsid w:val="3B530BBA"/>
    <w:rsid w:val="3B5701F8"/>
    <w:rsid w:val="3B59379D"/>
    <w:rsid w:val="3B59600A"/>
    <w:rsid w:val="3B5B235B"/>
    <w:rsid w:val="3B5B59B6"/>
    <w:rsid w:val="3B5E7F79"/>
    <w:rsid w:val="3B600381"/>
    <w:rsid w:val="3B616384"/>
    <w:rsid w:val="3B620E17"/>
    <w:rsid w:val="3B622673"/>
    <w:rsid w:val="3B645B05"/>
    <w:rsid w:val="3B645DFD"/>
    <w:rsid w:val="3B652678"/>
    <w:rsid w:val="3B68163E"/>
    <w:rsid w:val="3B6B5EA5"/>
    <w:rsid w:val="3B6C3262"/>
    <w:rsid w:val="3B6C4D0F"/>
    <w:rsid w:val="3B6E138D"/>
    <w:rsid w:val="3B6E5F0F"/>
    <w:rsid w:val="3B70560C"/>
    <w:rsid w:val="3B712FB6"/>
    <w:rsid w:val="3B71543C"/>
    <w:rsid w:val="3B717C48"/>
    <w:rsid w:val="3B720572"/>
    <w:rsid w:val="3B72348A"/>
    <w:rsid w:val="3B730185"/>
    <w:rsid w:val="3B753FBC"/>
    <w:rsid w:val="3B762775"/>
    <w:rsid w:val="3B775978"/>
    <w:rsid w:val="3B7945B0"/>
    <w:rsid w:val="3B796758"/>
    <w:rsid w:val="3B7B237B"/>
    <w:rsid w:val="3B7B4291"/>
    <w:rsid w:val="3B7B44F3"/>
    <w:rsid w:val="3B7D22CE"/>
    <w:rsid w:val="3B7E2779"/>
    <w:rsid w:val="3B7E65E4"/>
    <w:rsid w:val="3B7F5915"/>
    <w:rsid w:val="3B7F7350"/>
    <w:rsid w:val="3B8322CB"/>
    <w:rsid w:val="3B8566F9"/>
    <w:rsid w:val="3B86322B"/>
    <w:rsid w:val="3B8637D8"/>
    <w:rsid w:val="3B867604"/>
    <w:rsid w:val="3B867C94"/>
    <w:rsid w:val="3B885080"/>
    <w:rsid w:val="3B8A7B92"/>
    <w:rsid w:val="3B8B5537"/>
    <w:rsid w:val="3B8B67F3"/>
    <w:rsid w:val="3B8B6EF4"/>
    <w:rsid w:val="3B8D27F2"/>
    <w:rsid w:val="3B8D5B2C"/>
    <w:rsid w:val="3B8E4E8F"/>
    <w:rsid w:val="3B8F14A2"/>
    <w:rsid w:val="3B8F4EDD"/>
    <w:rsid w:val="3B935E9D"/>
    <w:rsid w:val="3B9527C4"/>
    <w:rsid w:val="3B964743"/>
    <w:rsid w:val="3B971276"/>
    <w:rsid w:val="3B9805E6"/>
    <w:rsid w:val="3B9808A6"/>
    <w:rsid w:val="3B992F63"/>
    <w:rsid w:val="3B9C7F2D"/>
    <w:rsid w:val="3B9F20DE"/>
    <w:rsid w:val="3BA12D91"/>
    <w:rsid w:val="3BA17338"/>
    <w:rsid w:val="3BA261DC"/>
    <w:rsid w:val="3BA56AFE"/>
    <w:rsid w:val="3BA64463"/>
    <w:rsid w:val="3BA65125"/>
    <w:rsid w:val="3BA76D49"/>
    <w:rsid w:val="3BA84E20"/>
    <w:rsid w:val="3BA91BF5"/>
    <w:rsid w:val="3BA935A3"/>
    <w:rsid w:val="3BAA7373"/>
    <w:rsid w:val="3BAA768F"/>
    <w:rsid w:val="3BAB43CB"/>
    <w:rsid w:val="3BAC14DD"/>
    <w:rsid w:val="3BAC4833"/>
    <w:rsid w:val="3BAC5C95"/>
    <w:rsid w:val="3BAD1A5F"/>
    <w:rsid w:val="3BAD673D"/>
    <w:rsid w:val="3BB06840"/>
    <w:rsid w:val="3BB12336"/>
    <w:rsid w:val="3BB16F41"/>
    <w:rsid w:val="3BB20C91"/>
    <w:rsid w:val="3BB33849"/>
    <w:rsid w:val="3BB42B8D"/>
    <w:rsid w:val="3BB60C60"/>
    <w:rsid w:val="3BB60CDB"/>
    <w:rsid w:val="3BB645C4"/>
    <w:rsid w:val="3BB71741"/>
    <w:rsid w:val="3BB74279"/>
    <w:rsid w:val="3BB916D0"/>
    <w:rsid w:val="3BB94546"/>
    <w:rsid w:val="3BBA2928"/>
    <w:rsid w:val="3BBA76C3"/>
    <w:rsid w:val="3BBC1EAC"/>
    <w:rsid w:val="3BBE0506"/>
    <w:rsid w:val="3BBE0BE0"/>
    <w:rsid w:val="3BBE25F2"/>
    <w:rsid w:val="3BBF6BDD"/>
    <w:rsid w:val="3BC26F3E"/>
    <w:rsid w:val="3BC3057C"/>
    <w:rsid w:val="3BC41B9C"/>
    <w:rsid w:val="3BC44163"/>
    <w:rsid w:val="3BC54FFA"/>
    <w:rsid w:val="3BC552C8"/>
    <w:rsid w:val="3BC56ABF"/>
    <w:rsid w:val="3BC65026"/>
    <w:rsid w:val="3BC70326"/>
    <w:rsid w:val="3BC72596"/>
    <w:rsid w:val="3BC725E5"/>
    <w:rsid w:val="3BC809FA"/>
    <w:rsid w:val="3BC97E32"/>
    <w:rsid w:val="3BCC1914"/>
    <w:rsid w:val="3BCD0315"/>
    <w:rsid w:val="3BCD11D4"/>
    <w:rsid w:val="3BCD3A2A"/>
    <w:rsid w:val="3BCE795B"/>
    <w:rsid w:val="3BCF2331"/>
    <w:rsid w:val="3BCF5DD7"/>
    <w:rsid w:val="3BD111EC"/>
    <w:rsid w:val="3BD475ED"/>
    <w:rsid w:val="3BD52ED1"/>
    <w:rsid w:val="3BD70B67"/>
    <w:rsid w:val="3BD8593E"/>
    <w:rsid w:val="3BD871B8"/>
    <w:rsid w:val="3BD96947"/>
    <w:rsid w:val="3BDA128D"/>
    <w:rsid w:val="3BDA2FBC"/>
    <w:rsid w:val="3BDC4526"/>
    <w:rsid w:val="3BDD4287"/>
    <w:rsid w:val="3BE123C6"/>
    <w:rsid w:val="3BE12620"/>
    <w:rsid w:val="3BE13E65"/>
    <w:rsid w:val="3BE14884"/>
    <w:rsid w:val="3BE17185"/>
    <w:rsid w:val="3BE363A7"/>
    <w:rsid w:val="3BE42FE2"/>
    <w:rsid w:val="3BE63484"/>
    <w:rsid w:val="3BE9529A"/>
    <w:rsid w:val="3BE9638F"/>
    <w:rsid w:val="3BEA0159"/>
    <w:rsid w:val="3BED224F"/>
    <w:rsid w:val="3BED7588"/>
    <w:rsid w:val="3BEE4F2A"/>
    <w:rsid w:val="3BEF05FE"/>
    <w:rsid w:val="3BF049EB"/>
    <w:rsid w:val="3BF10815"/>
    <w:rsid w:val="3BF16901"/>
    <w:rsid w:val="3BF31889"/>
    <w:rsid w:val="3BF3465E"/>
    <w:rsid w:val="3BF621A3"/>
    <w:rsid w:val="3BF631E0"/>
    <w:rsid w:val="3BF73A35"/>
    <w:rsid w:val="3BF75DB9"/>
    <w:rsid w:val="3BF93C6D"/>
    <w:rsid w:val="3BFA1B63"/>
    <w:rsid w:val="3BFB2242"/>
    <w:rsid w:val="3BFC67F0"/>
    <w:rsid w:val="3BFD4A0C"/>
    <w:rsid w:val="3BFE1863"/>
    <w:rsid w:val="3BFF1449"/>
    <w:rsid w:val="3BFF4D8D"/>
    <w:rsid w:val="3BFF5463"/>
    <w:rsid w:val="3C006F09"/>
    <w:rsid w:val="3C012563"/>
    <w:rsid w:val="3C0158F5"/>
    <w:rsid w:val="3C017C8B"/>
    <w:rsid w:val="3C023308"/>
    <w:rsid w:val="3C0350FF"/>
    <w:rsid w:val="3C035D63"/>
    <w:rsid w:val="3C044074"/>
    <w:rsid w:val="3C05628A"/>
    <w:rsid w:val="3C060E57"/>
    <w:rsid w:val="3C067CBF"/>
    <w:rsid w:val="3C07593F"/>
    <w:rsid w:val="3C0822E3"/>
    <w:rsid w:val="3C0964E3"/>
    <w:rsid w:val="3C096556"/>
    <w:rsid w:val="3C0A3BDB"/>
    <w:rsid w:val="3C0B0BB9"/>
    <w:rsid w:val="3C0B5994"/>
    <w:rsid w:val="3C0D51A6"/>
    <w:rsid w:val="3C0E40BD"/>
    <w:rsid w:val="3C103DD4"/>
    <w:rsid w:val="3C105BAE"/>
    <w:rsid w:val="3C1146E0"/>
    <w:rsid w:val="3C1178CB"/>
    <w:rsid w:val="3C1235B5"/>
    <w:rsid w:val="3C143F76"/>
    <w:rsid w:val="3C147F41"/>
    <w:rsid w:val="3C1533AF"/>
    <w:rsid w:val="3C1538C5"/>
    <w:rsid w:val="3C17541D"/>
    <w:rsid w:val="3C18361F"/>
    <w:rsid w:val="3C1936CE"/>
    <w:rsid w:val="3C195526"/>
    <w:rsid w:val="3C196735"/>
    <w:rsid w:val="3C1B2A21"/>
    <w:rsid w:val="3C205F96"/>
    <w:rsid w:val="3C214A56"/>
    <w:rsid w:val="3C216BCF"/>
    <w:rsid w:val="3C223EA4"/>
    <w:rsid w:val="3C245984"/>
    <w:rsid w:val="3C2539E5"/>
    <w:rsid w:val="3C274292"/>
    <w:rsid w:val="3C276369"/>
    <w:rsid w:val="3C297DDE"/>
    <w:rsid w:val="3C2A0A62"/>
    <w:rsid w:val="3C2A1EEF"/>
    <w:rsid w:val="3C2B334B"/>
    <w:rsid w:val="3C2C0DB0"/>
    <w:rsid w:val="3C2C5711"/>
    <w:rsid w:val="3C2C5C7A"/>
    <w:rsid w:val="3C2D01E6"/>
    <w:rsid w:val="3C2D245C"/>
    <w:rsid w:val="3C2F55D6"/>
    <w:rsid w:val="3C32706F"/>
    <w:rsid w:val="3C3273B4"/>
    <w:rsid w:val="3C332AAF"/>
    <w:rsid w:val="3C343309"/>
    <w:rsid w:val="3C34359D"/>
    <w:rsid w:val="3C362798"/>
    <w:rsid w:val="3C3648F5"/>
    <w:rsid w:val="3C38144A"/>
    <w:rsid w:val="3C394A1F"/>
    <w:rsid w:val="3C3A30B7"/>
    <w:rsid w:val="3C3C009F"/>
    <w:rsid w:val="3C3C107D"/>
    <w:rsid w:val="3C3E7B72"/>
    <w:rsid w:val="3C406F18"/>
    <w:rsid w:val="3C411A6F"/>
    <w:rsid w:val="3C41246B"/>
    <w:rsid w:val="3C412909"/>
    <w:rsid w:val="3C41761E"/>
    <w:rsid w:val="3C423EA7"/>
    <w:rsid w:val="3C4361B9"/>
    <w:rsid w:val="3C462D51"/>
    <w:rsid w:val="3C484001"/>
    <w:rsid w:val="3C490237"/>
    <w:rsid w:val="3C492009"/>
    <w:rsid w:val="3C4A5DB8"/>
    <w:rsid w:val="3C4B6639"/>
    <w:rsid w:val="3C4C175D"/>
    <w:rsid w:val="3C4C6C1E"/>
    <w:rsid w:val="3C4D7C8A"/>
    <w:rsid w:val="3C4D7E56"/>
    <w:rsid w:val="3C4E25EC"/>
    <w:rsid w:val="3C4E7260"/>
    <w:rsid w:val="3C521196"/>
    <w:rsid w:val="3C521525"/>
    <w:rsid w:val="3C5254B2"/>
    <w:rsid w:val="3C5261A6"/>
    <w:rsid w:val="3C546F2E"/>
    <w:rsid w:val="3C560CA7"/>
    <w:rsid w:val="3C585DEC"/>
    <w:rsid w:val="3C5D2E51"/>
    <w:rsid w:val="3C5D748E"/>
    <w:rsid w:val="3C5D7953"/>
    <w:rsid w:val="3C5E0C90"/>
    <w:rsid w:val="3C5E2E0E"/>
    <w:rsid w:val="3C604BD7"/>
    <w:rsid w:val="3C605A79"/>
    <w:rsid w:val="3C605B53"/>
    <w:rsid w:val="3C622551"/>
    <w:rsid w:val="3C6231FC"/>
    <w:rsid w:val="3C625B6B"/>
    <w:rsid w:val="3C626CED"/>
    <w:rsid w:val="3C630385"/>
    <w:rsid w:val="3C6452C3"/>
    <w:rsid w:val="3C6569C7"/>
    <w:rsid w:val="3C673D4F"/>
    <w:rsid w:val="3C680F63"/>
    <w:rsid w:val="3C696EBE"/>
    <w:rsid w:val="3C6B019E"/>
    <w:rsid w:val="3C6B3C23"/>
    <w:rsid w:val="3C6B55A3"/>
    <w:rsid w:val="3C6D2B25"/>
    <w:rsid w:val="3C704724"/>
    <w:rsid w:val="3C734A93"/>
    <w:rsid w:val="3C7642B5"/>
    <w:rsid w:val="3C7706D4"/>
    <w:rsid w:val="3C771189"/>
    <w:rsid w:val="3C773C08"/>
    <w:rsid w:val="3C78662A"/>
    <w:rsid w:val="3C797F15"/>
    <w:rsid w:val="3C7A0A5F"/>
    <w:rsid w:val="3C7B20C4"/>
    <w:rsid w:val="3C7B6B47"/>
    <w:rsid w:val="3C7C31E0"/>
    <w:rsid w:val="3C7D5094"/>
    <w:rsid w:val="3C7D733F"/>
    <w:rsid w:val="3C7F3B37"/>
    <w:rsid w:val="3C7F47AB"/>
    <w:rsid w:val="3C8176AF"/>
    <w:rsid w:val="3C843A79"/>
    <w:rsid w:val="3C871799"/>
    <w:rsid w:val="3C8A783A"/>
    <w:rsid w:val="3C8B785E"/>
    <w:rsid w:val="3C8D59B7"/>
    <w:rsid w:val="3C8E6EA0"/>
    <w:rsid w:val="3C901EA1"/>
    <w:rsid w:val="3C9351AC"/>
    <w:rsid w:val="3C94627E"/>
    <w:rsid w:val="3C956292"/>
    <w:rsid w:val="3C9601A9"/>
    <w:rsid w:val="3C965BE4"/>
    <w:rsid w:val="3C993643"/>
    <w:rsid w:val="3C9A1EAD"/>
    <w:rsid w:val="3C9A477D"/>
    <w:rsid w:val="3C9A57F2"/>
    <w:rsid w:val="3C9B0916"/>
    <w:rsid w:val="3C9E1EAA"/>
    <w:rsid w:val="3C9E26C8"/>
    <w:rsid w:val="3C9E276D"/>
    <w:rsid w:val="3C9E483A"/>
    <w:rsid w:val="3C9E6559"/>
    <w:rsid w:val="3C9E7E03"/>
    <w:rsid w:val="3C9F4A18"/>
    <w:rsid w:val="3CA009B8"/>
    <w:rsid w:val="3CA01727"/>
    <w:rsid w:val="3CA056E2"/>
    <w:rsid w:val="3CA07499"/>
    <w:rsid w:val="3CA23E7C"/>
    <w:rsid w:val="3CA31E4E"/>
    <w:rsid w:val="3CA670EF"/>
    <w:rsid w:val="3CA76E9C"/>
    <w:rsid w:val="3CAB6F8C"/>
    <w:rsid w:val="3CAC79D7"/>
    <w:rsid w:val="3CAE4D11"/>
    <w:rsid w:val="3CAF4862"/>
    <w:rsid w:val="3CAF5BBC"/>
    <w:rsid w:val="3CB03E92"/>
    <w:rsid w:val="3CB20FD0"/>
    <w:rsid w:val="3CB66928"/>
    <w:rsid w:val="3CB66CFA"/>
    <w:rsid w:val="3CB768CE"/>
    <w:rsid w:val="3CBA1FB3"/>
    <w:rsid w:val="3CBA76B2"/>
    <w:rsid w:val="3CBB0D0A"/>
    <w:rsid w:val="3CBF4F1A"/>
    <w:rsid w:val="3CC11286"/>
    <w:rsid w:val="3CC3314E"/>
    <w:rsid w:val="3CC36258"/>
    <w:rsid w:val="3CC413CF"/>
    <w:rsid w:val="3CC607EC"/>
    <w:rsid w:val="3CC6087C"/>
    <w:rsid w:val="3CC65EE4"/>
    <w:rsid w:val="3CC92AF2"/>
    <w:rsid w:val="3CCA76BC"/>
    <w:rsid w:val="3CCC6353"/>
    <w:rsid w:val="3CCF0604"/>
    <w:rsid w:val="3CCF499E"/>
    <w:rsid w:val="3CD0365A"/>
    <w:rsid w:val="3CD16E4A"/>
    <w:rsid w:val="3CD34E65"/>
    <w:rsid w:val="3CD508AA"/>
    <w:rsid w:val="3CD53485"/>
    <w:rsid w:val="3CD641EC"/>
    <w:rsid w:val="3CDC1D1A"/>
    <w:rsid w:val="3CDD1348"/>
    <w:rsid w:val="3CE04E31"/>
    <w:rsid w:val="3CE056E6"/>
    <w:rsid w:val="3CE07AA3"/>
    <w:rsid w:val="3CE23E86"/>
    <w:rsid w:val="3CE27A3C"/>
    <w:rsid w:val="3CE46D71"/>
    <w:rsid w:val="3CE547A4"/>
    <w:rsid w:val="3CE82B76"/>
    <w:rsid w:val="3CE8418C"/>
    <w:rsid w:val="3CE84ED8"/>
    <w:rsid w:val="3CEA63D1"/>
    <w:rsid w:val="3CEA7A0C"/>
    <w:rsid w:val="3CEB3E2E"/>
    <w:rsid w:val="3CEB45F9"/>
    <w:rsid w:val="3CEC1444"/>
    <w:rsid w:val="3CEC769A"/>
    <w:rsid w:val="3CEE2FED"/>
    <w:rsid w:val="3CF15E82"/>
    <w:rsid w:val="3CF3607F"/>
    <w:rsid w:val="3CF44700"/>
    <w:rsid w:val="3CF45056"/>
    <w:rsid w:val="3CF4784C"/>
    <w:rsid w:val="3CF62318"/>
    <w:rsid w:val="3CF932A6"/>
    <w:rsid w:val="3CFC79A6"/>
    <w:rsid w:val="3CFE33EC"/>
    <w:rsid w:val="3CFE419C"/>
    <w:rsid w:val="3CFF1302"/>
    <w:rsid w:val="3D044172"/>
    <w:rsid w:val="3D097354"/>
    <w:rsid w:val="3D0B3619"/>
    <w:rsid w:val="3D0C1A82"/>
    <w:rsid w:val="3D0E5A55"/>
    <w:rsid w:val="3D0F1BAB"/>
    <w:rsid w:val="3D1132C8"/>
    <w:rsid w:val="3D1155DB"/>
    <w:rsid w:val="3D132CA9"/>
    <w:rsid w:val="3D13326E"/>
    <w:rsid w:val="3D140785"/>
    <w:rsid w:val="3D156168"/>
    <w:rsid w:val="3D157CDE"/>
    <w:rsid w:val="3D171F58"/>
    <w:rsid w:val="3D194AA9"/>
    <w:rsid w:val="3D1E47E2"/>
    <w:rsid w:val="3D1F58F5"/>
    <w:rsid w:val="3D205E52"/>
    <w:rsid w:val="3D2203E9"/>
    <w:rsid w:val="3D222FB1"/>
    <w:rsid w:val="3D230BD9"/>
    <w:rsid w:val="3D2475E6"/>
    <w:rsid w:val="3D252B80"/>
    <w:rsid w:val="3D264C3F"/>
    <w:rsid w:val="3D27321D"/>
    <w:rsid w:val="3D273A61"/>
    <w:rsid w:val="3D2823DC"/>
    <w:rsid w:val="3D285180"/>
    <w:rsid w:val="3D2B68AB"/>
    <w:rsid w:val="3D2C3DC7"/>
    <w:rsid w:val="3D2E3745"/>
    <w:rsid w:val="3D2E71DF"/>
    <w:rsid w:val="3D2F117D"/>
    <w:rsid w:val="3D2F2E09"/>
    <w:rsid w:val="3D3004A7"/>
    <w:rsid w:val="3D30520C"/>
    <w:rsid w:val="3D310B90"/>
    <w:rsid w:val="3D31616C"/>
    <w:rsid w:val="3D32275E"/>
    <w:rsid w:val="3D325394"/>
    <w:rsid w:val="3D3406B6"/>
    <w:rsid w:val="3D340E82"/>
    <w:rsid w:val="3D346307"/>
    <w:rsid w:val="3D347A53"/>
    <w:rsid w:val="3D381E34"/>
    <w:rsid w:val="3D3922ED"/>
    <w:rsid w:val="3D3A31E9"/>
    <w:rsid w:val="3D3A54B7"/>
    <w:rsid w:val="3D3A5FC4"/>
    <w:rsid w:val="3D3C19C7"/>
    <w:rsid w:val="3D3C3C6E"/>
    <w:rsid w:val="3D3C5294"/>
    <w:rsid w:val="3D3D2DDF"/>
    <w:rsid w:val="3D3D6E24"/>
    <w:rsid w:val="3D3E6B14"/>
    <w:rsid w:val="3D3F0219"/>
    <w:rsid w:val="3D3F6098"/>
    <w:rsid w:val="3D410FDF"/>
    <w:rsid w:val="3D442848"/>
    <w:rsid w:val="3D45376A"/>
    <w:rsid w:val="3D4571F0"/>
    <w:rsid w:val="3D466B8D"/>
    <w:rsid w:val="3D472164"/>
    <w:rsid w:val="3D47220A"/>
    <w:rsid w:val="3D4728BD"/>
    <w:rsid w:val="3D477EDF"/>
    <w:rsid w:val="3D4A2DB7"/>
    <w:rsid w:val="3D4D298F"/>
    <w:rsid w:val="3D4E35F4"/>
    <w:rsid w:val="3D4F2153"/>
    <w:rsid w:val="3D4F7DEC"/>
    <w:rsid w:val="3D510CC4"/>
    <w:rsid w:val="3D511B8E"/>
    <w:rsid w:val="3D517115"/>
    <w:rsid w:val="3D522F00"/>
    <w:rsid w:val="3D523403"/>
    <w:rsid w:val="3D524725"/>
    <w:rsid w:val="3D53501F"/>
    <w:rsid w:val="3D540708"/>
    <w:rsid w:val="3D540962"/>
    <w:rsid w:val="3D5429AE"/>
    <w:rsid w:val="3D547E9E"/>
    <w:rsid w:val="3D557BEA"/>
    <w:rsid w:val="3D5628BC"/>
    <w:rsid w:val="3D565535"/>
    <w:rsid w:val="3D585722"/>
    <w:rsid w:val="3D5869AD"/>
    <w:rsid w:val="3D59626C"/>
    <w:rsid w:val="3D597957"/>
    <w:rsid w:val="3D5B334A"/>
    <w:rsid w:val="3D5C0909"/>
    <w:rsid w:val="3D5C3275"/>
    <w:rsid w:val="3D5D05F5"/>
    <w:rsid w:val="3D5D2652"/>
    <w:rsid w:val="3D5D66DA"/>
    <w:rsid w:val="3D5E576F"/>
    <w:rsid w:val="3D5F0C0B"/>
    <w:rsid w:val="3D611F32"/>
    <w:rsid w:val="3D624FC9"/>
    <w:rsid w:val="3D630F4C"/>
    <w:rsid w:val="3D632D5A"/>
    <w:rsid w:val="3D6515C3"/>
    <w:rsid w:val="3D662A68"/>
    <w:rsid w:val="3D674B14"/>
    <w:rsid w:val="3D676F4E"/>
    <w:rsid w:val="3D6950AF"/>
    <w:rsid w:val="3D69612E"/>
    <w:rsid w:val="3D6E1B18"/>
    <w:rsid w:val="3D6E4B22"/>
    <w:rsid w:val="3D7003C0"/>
    <w:rsid w:val="3D704FE9"/>
    <w:rsid w:val="3D707833"/>
    <w:rsid w:val="3D723A24"/>
    <w:rsid w:val="3D725104"/>
    <w:rsid w:val="3D732EC0"/>
    <w:rsid w:val="3D7339E6"/>
    <w:rsid w:val="3D7449A5"/>
    <w:rsid w:val="3D756399"/>
    <w:rsid w:val="3D757907"/>
    <w:rsid w:val="3D760C31"/>
    <w:rsid w:val="3D761C4D"/>
    <w:rsid w:val="3D761C9B"/>
    <w:rsid w:val="3D7910B6"/>
    <w:rsid w:val="3D7A61E7"/>
    <w:rsid w:val="3D7D0E68"/>
    <w:rsid w:val="3D7D5AA8"/>
    <w:rsid w:val="3D7D6275"/>
    <w:rsid w:val="3D810549"/>
    <w:rsid w:val="3D815471"/>
    <w:rsid w:val="3D83269B"/>
    <w:rsid w:val="3D840A7F"/>
    <w:rsid w:val="3D851F95"/>
    <w:rsid w:val="3D887AAA"/>
    <w:rsid w:val="3D8A6F59"/>
    <w:rsid w:val="3D8B2377"/>
    <w:rsid w:val="3D8C45B0"/>
    <w:rsid w:val="3D8C5AC1"/>
    <w:rsid w:val="3D8D64AF"/>
    <w:rsid w:val="3D8E5A2C"/>
    <w:rsid w:val="3D8F5FE7"/>
    <w:rsid w:val="3D8F657D"/>
    <w:rsid w:val="3D9033C2"/>
    <w:rsid w:val="3D91334B"/>
    <w:rsid w:val="3D933188"/>
    <w:rsid w:val="3D937FD4"/>
    <w:rsid w:val="3D955F75"/>
    <w:rsid w:val="3D9722D2"/>
    <w:rsid w:val="3D99489C"/>
    <w:rsid w:val="3D9C5F38"/>
    <w:rsid w:val="3D9D0F96"/>
    <w:rsid w:val="3D9D480A"/>
    <w:rsid w:val="3D9E3B68"/>
    <w:rsid w:val="3DA01BC4"/>
    <w:rsid w:val="3DA04334"/>
    <w:rsid w:val="3DA0496D"/>
    <w:rsid w:val="3DA2595E"/>
    <w:rsid w:val="3DA331F2"/>
    <w:rsid w:val="3DA4712A"/>
    <w:rsid w:val="3DA65199"/>
    <w:rsid w:val="3DA6701F"/>
    <w:rsid w:val="3DA714A9"/>
    <w:rsid w:val="3DAB19D8"/>
    <w:rsid w:val="3DAB29C2"/>
    <w:rsid w:val="3DAB5962"/>
    <w:rsid w:val="3DAD17B0"/>
    <w:rsid w:val="3DAE53B9"/>
    <w:rsid w:val="3DB07713"/>
    <w:rsid w:val="3DB07AA1"/>
    <w:rsid w:val="3DB1537D"/>
    <w:rsid w:val="3DB44F04"/>
    <w:rsid w:val="3DB53D02"/>
    <w:rsid w:val="3DB726C5"/>
    <w:rsid w:val="3DB84BD8"/>
    <w:rsid w:val="3DBA6A30"/>
    <w:rsid w:val="3DBB004D"/>
    <w:rsid w:val="3DBB06BA"/>
    <w:rsid w:val="3DBC5D65"/>
    <w:rsid w:val="3DBC6FD3"/>
    <w:rsid w:val="3DBC7682"/>
    <w:rsid w:val="3DBE0FB2"/>
    <w:rsid w:val="3DBE6087"/>
    <w:rsid w:val="3DBE6BFE"/>
    <w:rsid w:val="3DBF6F19"/>
    <w:rsid w:val="3DC335CD"/>
    <w:rsid w:val="3DC46E32"/>
    <w:rsid w:val="3DC4709E"/>
    <w:rsid w:val="3DC84692"/>
    <w:rsid w:val="3DC935BB"/>
    <w:rsid w:val="3DCB7A81"/>
    <w:rsid w:val="3DCD12ED"/>
    <w:rsid w:val="3DCE2219"/>
    <w:rsid w:val="3DCE5C81"/>
    <w:rsid w:val="3DCE65AE"/>
    <w:rsid w:val="3DCF2A08"/>
    <w:rsid w:val="3DD252EE"/>
    <w:rsid w:val="3DD3763A"/>
    <w:rsid w:val="3DD522C0"/>
    <w:rsid w:val="3DD6019D"/>
    <w:rsid w:val="3DD66F11"/>
    <w:rsid w:val="3DD730A1"/>
    <w:rsid w:val="3DD93070"/>
    <w:rsid w:val="3DD93757"/>
    <w:rsid w:val="3DD94B16"/>
    <w:rsid w:val="3DD9628E"/>
    <w:rsid w:val="3DDC1036"/>
    <w:rsid w:val="3DDC2A02"/>
    <w:rsid w:val="3DDC7F48"/>
    <w:rsid w:val="3DDD6B61"/>
    <w:rsid w:val="3DDD7EAC"/>
    <w:rsid w:val="3DDE1C52"/>
    <w:rsid w:val="3DE04EA9"/>
    <w:rsid w:val="3DE10268"/>
    <w:rsid w:val="3DE42083"/>
    <w:rsid w:val="3DE54936"/>
    <w:rsid w:val="3DE60759"/>
    <w:rsid w:val="3DE7439F"/>
    <w:rsid w:val="3DE93CDC"/>
    <w:rsid w:val="3DEB0ED9"/>
    <w:rsid w:val="3DEB220C"/>
    <w:rsid w:val="3DEC7F3E"/>
    <w:rsid w:val="3DED1F4D"/>
    <w:rsid w:val="3DEF1B1C"/>
    <w:rsid w:val="3DEF7D4C"/>
    <w:rsid w:val="3DF062B0"/>
    <w:rsid w:val="3DF134FD"/>
    <w:rsid w:val="3DF2340D"/>
    <w:rsid w:val="3DF26CD4"/>
    <w:rsid w:val="3DF43F26"/>
    <w:rsid w:val="3DF9710B"/>
    <w:rsid w:val="3DFA24DD"/>
    <w:rsid w:val="3DFA7ADD"/>
    <w:rsid w:val="3DFB41F9"/>
    <w:rsid w:val="3DFE6F86"/>
    <w:rsid w:val="3DFF20DA"/>
    <w:rsid w:val="3E004945"/>
    <w:rsid w:val="3E033A6D"/>
    <w:rsid w:val="3E086487"/>
    <w:rsid w:val="3E091CE7"/>
    <w:rsid w:val="3E0940FE"/>
    <w:rsid w:val="3E0B4B44"/>
    <w:rsid w:val="3E0C32FA"/>
    <w:rsid w:val="3E0C5E73"/>
    <w:rsid w:val="3E0C6B2B"/>
    <w:rsid w:val="3E0C6CD2"/>
    <w:rsid w:val="3E0E067B"/>
    <w:rsid w:val="3E0E0ABF"/>
    <w:rsid w:val="3E0F2840"/>
    <w:rsid w:val="3E13445A"/>
    <w:rsid w:val="3E146A6C"/>
    <w:rsid w:val="3E155591"/>
    <w:rsid w:val="3E170B77"/>
    <w:rsid w:val="3E1764C2"/>
    <w:rsid w:val="3E180F60"/>
    <w:rsid w:val="3E197A98"/>
    <w:rsid w:val="3E1A1797"/>
    <w:rsid w:val="3E1C43C2"/>
    <w:rsid w:val="3E1C625E"/>
    <w:rsid w:val="3E1D0F3B"/>
    <w:rsid w:val="3E1D708F"/>
    <w:rsid w:val="3E1E1A1E"/>
    <w:rsid w:val="3E1E2D59"/>
    <w:rsid w:val="3E1E6625"/>
    <w:rsid w:val="3E2035E0"/>
    <w:rsid w:val="3E206A6E"/>
    <w:rsid w:val="3E217BB6"/>
    <w:rsid w:val="3E23483B"/>
    <w:rsid w:val="3E246E44"/>
    <w:rsid w:val="3E2679D7"/>
    <w:rsid w:val="3E284A57"/>
    <w:rsid w:val="3E285713"/>
    <w:rsid w:val="3E2B2779"/>
    <w:rsid w:val="3E2B2847"/>
    <w:rsid w:val="3E2B4CDB"/>
    <w:rsid w:val="3E2B5553"/>
    <w:rsid w:val="3E2B6288"/>
    <w:rsid w:val="3E2C00F6"/>
    <w:rsid w:val="3E301328"/>
    <w:rsid w:val="3E3037A7"/>
    <w:rsid w:val="3E311258"/>
    <w:rsid w:val="3E311CB3"/>
    <w:rsid w:val="3E312B08"/>
    <w:rsid w:val="3E326337"/>
    <w:rsid w:val="3E334198"/>
    <w:rsid w:val="3E336ED9"/>
    <w:rsid w:val="3E3A4EA3"/>
    <w:rsid w:val="3E3A6C42"/>
    <w:rsid w:val="3E3B5F37"/>
    <w:rsid w:val="3E3E7CF4"/>
    <w:rsid w:val="3E3F21D4"/>
    <w:rsid w:val="3E415FB0"/>
    <w:rsid w:val="3E445CE4"/>
    <w:rsid w:val="3E457412"/>
    <w:rsid w:val="3E4A24E3"/>
    <w:rsid w:val="3E4A6354"/>
    <w:rsid w:val="3E4B6B35"/>
    <w:rsid w:val="3E4C18F2"/>
    <w:rsid w:val="3E4F232D"/>
    <w:rsid w:val="3E4F6D6E"/>
    <w:rsid w:val="3E511142"/>
    <w:rsid w:val="3E526831"/>
    <w:rsid w:val="3E5313B5"/>
    <w:rsid w:val="3E534B9C"/>
    <w:rsid w:val="3E552EB5"/>
    <w:rsid w:val="3E563EDC"/>
    <w:rsid w:val="3E576D5A"/>
    <w:rsid w:val="3E583FE7"/>
    <w:rsid w:val="3E595398"/>
    <w:rsid w:val="3E596EAE"/>
    <w:rsid w:val="3E5A05FD"/>
    <w:rsid w:val="3E5A33C5"/>
    <w:rsid w:val="3E5C0928"/>
    <w:rsid w:val="3E5E4E83"/>
    <w:rsid w:val="3E5E6402"/>
    <w:rsid w:val="3E5F00D7"/>
    <w:rsid w:val="3E5F5C25"/>
    <w:rsid w:val="3E601EAB"/>
    <w:rsid w:val="3E602C79"/>
    <w:rsid w:val="3E607796"/>
    <w:rsid w:val="3E616D24"/>
    <w:rsid w:val="3E633BC0"/>
    <w:rsid w:val="3E643F02"/>
    <w:rsid w:val="3E644053"/>
    <w:rsid w:val="3E6524C2"/>
    <w:rsid w:val="3E664CAF"/>
    <w:rsid w:val="3E677DC6"/>
    <w:rsid w:val="3E684888"/>
    <w:rsid w:val="3E695985"/>
    <w:rsid w:val="3E6A42AB"/>
    <w:rsid w:val="3E6B6867"/>
    <w:rsid w:val="3E6C2448"/>
    <w:rsid w:val="3E6C7071"/>
    <w:rsid w:val="3E6D5CB6"/>
    <w:rsid w:val="3E7709D4"/>
    <w:rsid w:val="3E780616"/>
    <w:rsid w:val="3E780EAE"/>
    <w:rsid w:val="3E793977"/>
    <w:rsid w:val="3E795035"/>
    <w:rsid w:val="3E7A6629"/>
    <w:rsid w:val="3E7B2056"/>
    <w:rsid w:val="3E7B7020"/>
    <w:rsid w:val="3E7D0BB1"/>
    <w:rsid w:val="3E7D1B40"/>
    <w:rsid w:val="3E7D4FCC"/>
    <w:rsid w:val="3E7E1D3D"/>
    <w:rsid w:val="3E7F67F0"/>
    <w:rsid w:val="3E7F7309"/>
    <w:rsid w:val="3E804694"/>
    <w:rsid w:val="3E831CC6"/>
    <w:rsid w:val="3E840D44"/>
    <w:rsid w:val="3E85348E"/>
    <w:rsid w:val="3E863118"/>
    <w:rsid w:val="3E865B93"/>
    <w:rsid w:val="3E882B4C"/>
    <w:rsid w:val="3E8948E9"/>
    <w:rsid w:val="3E8971AE"/>
    <w:rsid w:val="3E8B1E96"/>
    <w:rsid w:val="3E8B2539"/>
    <w:rsid w:val="3E8B51D7"/>
    <w:rsid w:val="3E8B643F"/>
    <w:rsid w:val="3E8B76CE"/>
    <w:rsid w:val="3E8C7C0E"/>
    <w:rsid w:val="3E8E022C"/>
    <w:rsid w:val="3E8E22FE"/>
    <w:rsid w:val="3E8E7D8B"/>
    <w:rsid w:val="3E8F3E9A"/>
    <w:rsid w:val="3E900988"/>
    <w:rsid w:val="3E9067B6"/>
    <w:rsid w:val="3E930685"/>
    <w:rsid w:val="3E937F32"/>
    <w:rsid w:val="3E94784C"/>
    <w:rsid w:val="3E97008A"/>
    <w:rsid w:val="3E970815"/>
    <w:rsid w:val="3E972C96"/>
    <w:rsid w:val="3E9B0595"/>
    <w:rsid w:val="3E9B1380"/>
    <w:rsid w:val="3E9C4926"/>
    <w:rsid w:val="3E9C5C12"/>
    <w:rsid w:val="3E9D1DC5"/>
    <w:rsid w:val="3E9D75F6"/>
    <w:rsid w:val="3EA079E1"/>
    <w:rsid w:val="3EA1166B"/>
    <w:rsid w:val="3EA16BDC"/>
    <w:rsid w:val="3EA20951"/>
    <w:rsid w:val="3EA436DF"/>
    <w:rsid w:val="3EA64635"/>
    <w:rsid w:val="3EA857DA"/>
    <w:rsid w:val="3EAC246B"/>
    <w:rsid w:val="3EB04D91"/>
    <w:rsid w:val="3EB23752"/>
    <w:rsid w:val="3EB25A94"/>
    <w:rsid w:val="3EB5249C"/>
    <w:rsid w:val="3EB5278E"/>
    <w:rsid w:val="3EB55136"/>
    <w:rsid w:val="3EB609AB"/>
    <w:rsid w:val="3EB71305"/>
    <w:rsid w:val="3EB74611"/>
    <w:rsid w:val="3EB96116"/>
    <w:rsid w:val="3EB96AAE"/>
    <w:rsid w:val="3EBA2006"/>
    <w:rsid w:val="3EBA7C6C"/>
    <w:rsid w:val="3EBB5978"/>
    <w:rsid w:val="3EBB707D"/>
    <w:rsid w:val="3EBC0DD3"/>
    <w:rsid w:val="3EBD59B8"/>
    <w:rsid w:val="3EBD6610"/>
    <w:rsid w:val="3EBF3D71"/>
    <w:rsid w:val="3EC115A4"/>
    <w:rsid w:val="3EC12F01"/>
    <w:rsid w:val="3EC167C7"/>
    <w:rsid w:val="3EC20D8E"/>
    <w:rsid w:val="3EC279C6"/>
    <w:rsid w:val="3EC3345D"/>
    <w:rsid w:val="3EC362C5"/>
    <w:rsid w:val="3EC43C1F"/>
    <w:rsid w:val="3EC63E81"/>
    <w:rsid w:val="3EC64243"/>
    <w:rsid w:val="3EC64AC3"/>
    <w:rsid w:val="3EC67F06"/>
    <w:rsid w:val="3EC71277"/>
    <w:rsid w:val="3EC82FE1"/>
    <w:rsid w:val="3EC84A98"/>
    <w:rsid w:val="3EC9016B"/>
    <w:rsid w:val="3EC9746F"/>
    <w:rsid w:val="3ECA4E33"/>
    <w:rsid w:val="3ECB4797"/>
    <w:rsid w:val="3ECC76AE"/>
    <w:rsid w:val="3ECF02A1"/>
    <w:rsid w:val="3ECF0F46"/>
    <w:rsid w:val="3ECF67A5"/>
    <w:rsid w:val="3ED141FF"/>
    <w:rsid w:val="3ED2100C"/>
    <w:rsid w:val="3ED35DAB"/>
    <w:rsid w:val="3ED44157"/>
    <w:rsid w:val="3ED47491"/>
    <w:rsid w:val="3ED51EE9"/>
    <w:rsid w:val="3ED62B28"/>
    <w:rsid w:val="3ED749B1"/>
    <w:rsid w:val="3ED8270C"/>
    <w:rsid w:val="3ED8492F"/>
    <w:rsid w:val="3EDA3589"/>
    <w:rsid w:val="3EDE118A"/>
    <w:rsid w:val="3EE15A1B"/>
    <w:rsid w:val="3EE25894"/>
    <w:rsid w:val="3EE375BA"/>
    <w:rsid w:val="3EE43FBB"/>
    <w:rsid w:val="3EE50C57"/>
    <w:rsid w:val="3EE5699E"/>
    <w:rsid w:val="3EE60CB4"/>
    <w:rsid w:val="3EE60D58"/>
    <w:rsid w:val="3EE64EFB"/>
    <w:rsid w:val="3EE832FD"/>
    <w:rsid w:val="3EEC7502"/>
    <w:rsid w:val="3EEE6C1E"/>
    <w:rsid w:val="3EEF7724"/>
    <w:rsid w:val="3EF3415B"/>
    <w:rsid w:val="3EF34334"/>
    <w:rsid w:val="3EF519F4"/>
    <w:rsid w:val="3EF6535F"/>
    <w:rsid w:val="3EF805F8"/>
    <w:rsid w:val="3EF846D7"/>
    <w:rsid w:val="3EF97281"/>
    <w:rsid w:val="3EFB2E65"/>
    <w:rsid w:val="3EFD76B8"/>
    <w:rsid w:val="3EFE1EC9"/>
    <w:rsid w:val="3EFE5F46"/>
    <w:rsid w:val="3F003CE9"/>
    <w:rsid w:val="3F036B8E"/>
    <w:rsid w:val="3F042D36"/>
    <w:rsid w:val="3F050144"/>
    <w:rsid w:val="3F073C3E"/>
    <w:rsid w:val="3F0746A0"/>
    <w:rsid w:val="3F0755D1"/>
    <w:rsid w:val="3F087660"/>
    <w:rsid w:val="3F096A4C"/>
    <w:rsid w:val="3F0A2BA2"/>
    <w:rsid w:val="3F0A473A"/>
    <w:rsid w:val="3F0A625D"/>
    <w:rsid w:val="3F0A6AD6"/>
    <w:rsid w:val="3F0B080D"/>
    <w:rsid w:val="3F0C7A06"/>
    <w:rsid w:val="3F1177CC"/>
    <w:rsid w:val="3F120FA2"/>
    <w:rsid w:val="3F1330E3"/>
    <w:rsid w:val="3F135628"/>
    <w:rsid w:val="3F160681"/>
    <w:rsid w:val="3F182036"/>
    <w:rsid w:val="3F194556"/>
    <w:rsid w:val="3F1B5DBC"/>
    <w:rsid w:val="3F1C0A7F"/>
    <w:rsid w:val="3F1C4FEB"/>
    <w:rsid w:val="3F1C6D01"/>
    <w:rsid w:val="3F1E0251"/>
    <w:rsid w:val="3F1E2829"/>
    <w:rsid w:val="3F204AA1"/>
    <w:rsid w:val="3F2061D0"/>
    <w:rsid w:val="3F227B39"/>
    <w:rsid w:val="3F255A0D"/>
    <w:rsid w:val="3F297D76"/>
    <w:rsid w:val="3F2D00BD"/>
    <w:rsid w:val="3F2D0244"/>
    <w:rsid w:val="3F30154E"/>
    <w:rsid w:val="3F3033E2"/>
    <w:rsid w:val="3F31455A"/>
    <w:rsid w:val="3F3309E4"/>
    <w:rsid w:val="3F33517F"/>
    <w:rsid w:val="3F357336"/>
    <w:rsid w:val="3F361B37"/>
    <w:rsid w:val="3F362563"/>
    <w:rsid w:val="3F371475"/>
    <w:rsid w:val="3F3A3DB2"/>
    <w:rsid w:val="3F3B066E"/>
    <w:rsid w:val="3F3C2371"/>
    <w:rsid w:val="3F3C2875"/>
    <w:rsid w:val="3F3E717C"/>
    <w:rsid w:val="3F3F1FB9"/>
    <w:rsid w:val="3F3F2032"/>
    <w:rsid w:val="3F3F480E"/>
    <w:rsid w:val="3F40014A"/>
    <w:rsid w:val="3F425EB5"/>
    <w:rsid w:val="3F430D76"/>
    <w:rsid w:val="3F430DC5"/>
    <w:rsid w:val="3F443201"/>
    <w:rsid w:val="3F4473A8"/>
    <w:rsid w:val="3F451D38"/>
    <w:rsid w:val="3F455C1F"/>
    <w:rsid w:val="3F477B07"/>
    <w:rsid w:val="3F477D47"/>
    <w:rsid w:val="3F481688"/>
    <w:rsid w:val="3F482BBD"/>
    <w:rsid w:val="3F48673C"/>
    <w:rsid w:val="3F4963CB"/>
    <w:rsid w:val="3F4A127A"/>
    <w:rsid w:val="3F4A4978"/>
    <w:rsid w:val="3F4B1D65"/>
    <w:rsid w:val="3F4B7AC2"/>
    <w:rsid w:val="3F4C4661"/>
    <w:rsid w:val="3F4E018C"/>
    <w:rsid w:val="3F4E0273"/>
    <w:rsid w:val="3F4E239D"/>
    <w:rsid w:val="3F4E25A5"/>
    <w:rsid w:val="3F4E40CE"/>
    <w:rsid w:val="3F4F060D"/>
    <w:rsid w:val="3F521DB4"/>
    <w:rsid w:val="3F531C6C"/>
    <w:rsid w:val="3F5427F6"/>
    <w:rsid w:val="3F556462"/>
    <w:rsid w:val="3F56308E"/>
    <w:rsid w:val="3F570D51"/>
    <w:rsid w:val="3F59698E"/>
    <w:rsid w:val="3F5A31C2"/>
    <w:rsid w:val="3F5A5039"/>
    <w:rsid w:val="3F5C51F6"/>
    <w:rsid w:val="3F5C60B8"/>
    <w:rsid w:val="3F5E1C2D"/>
    <w:rsid w:val="3F60324D"/>
    <w:rsid w:val="3F6042F9"/>
    <w:rsid w:val="3F6150B9"/>
    <w:rsid w:val="3F641E1A"/>
    <w:rsid w:val="3F651139"/>
    <w:rsid w:val="3F652D90"/>
    <w:rsid w:val="3F653593"/>
    <w:rsid w:val="3F6629C5"/>
    <w:rsid w:val="3F663257"/>
    <w:rsid w:val="3F6772DC"/>
    <w:rsid w:val="3F682565"/>
    <w:rsid w:val="3F687EDD"/>
    <w:rsid w:val="3F6B6852"/>
    <w:rsid w:val="3F6C1C80"/>
    <w:rsid w:val="3F6C7796"/>
    <w:rsid w:val="3F6C7FCC"/>
    <w:rsid w:val="3F6E0CD1"/>
    <w:rsid w:val="3F6E752A"/>
    <w:rsid w:val="3F6F2751"/>
    <w:rsid w:val="3F723965"/>
    <w:rsid w:val="3F7373C7"/>
    <w:rsid w:val="3F752175"/>
    <w:rsid w:val="3F75578B"/>
    <w:rsid w:val="3F7559DD"/>
    <w:rsid w:val="3F763701"/>
    <w:rsid w:val="3F7C74A6"/>
    <w:rsid w:val="3F7C7624"/>
    <w:rsid w:val="3F7D31A8"/>
    <w:rsid w:val="3F7E2BE3"/>
    <w:rsid w:val="3F807E16"/>
    <w:rsid w:val="3F814692"/>
    <w:rsid w:val="3F823A2D"/>
    <w:rsid w:val="3F826656"/>
    <w:rsid w:val="3F831B63"/>
    <w:rsid w:val="3F8351FF"/>
    <w:rsid w:val="3F84611A"/>
    <w:rsid w:val="3F850974"/>
    <w:rsid w:val="3F8511C7"/>
    <w:rsid w:val="3F861828"/>
    <w:rsid w:val="3F87767E"/>
    <w:rsid w:val="3F8824B2"/>
    <w:rsid w:val="3F884B8F"/>
    <w:rsid w:val="3F893A6F"/>
    <w:rsid w:val="3F8978F6"/>
    <w:rsid w:val="3F8A0053"/>
    <w:rsid w:val="3F8B6321"/>
    <w:rsid w:val="3F8D4B46"/>
    <w:rsid w:val="3F8E3746"/>
    <w:rsid w:val="3F904F5B"/>
    <w:rsid w:val="3F9109E8"/>
    <w:rsid w:val="3F955175"/>
    <w:rsid w:val="3F9555DD"/>
    <w:rsid w:val="3F955EC1"/>
    <w:rsid w:val="3F9767D0"/>
    <w:rsid w:val="3F991A67"/>
    <w:rsid w:val="3F995B12"/>
    <w:rsid w:val="3F997BA1"/>
    <w:rsid w:val="3F9A58A5"/>
    <w:rsid w:val="3F9C3003"/>
    <w:rsid w:val="3F9D4A37"/>
    <w:rsid w:val="3F9E5C0B"/>
    <w:rsid w:val="3F9E6241"/>
    <w:rsid w:val="3F9E6D23"/>
    <w:rsid w:val="3FA0739E"/>
    <w:rsid w:val="3FA21750"/>
    <w:rsid w:val="3FA556C3"/>
    <w:rsid w:val="3FA73240"/>
    <w:rsid w:val="3FA81EFD"/>
    <w:rsid w:val="3FA8631A"/>
    <w:rsid w:val="3FA937CF"/>
    <w:rsid w:val="3FA93E9A"/>
    <w:rsid w:val="3FAA304C"/>
    <w:rsid w:val="3FAD66FC"/>
    <w:rsid w:val="3FB11055"/>
    <w:rsid w:val="3FB7513B"/>
    <w:rsid w:val="3FB75C57"/>
    <w:rsid w:val="3FB76F85"/>
    <w:rsid w:val="3FB84B23"/>
    <w:rsid w:val="3FB87EEF"/>
    <w:rsid w:val="3FBA5D5A"/>
    <w:rsid w:val="3FBD09B5"/>
    <w:rsid w:val="3FBD1E43"/>
    <w:rsid w:val="3FBE79E4"/>
    <w:rsid w:val="3FBF729D"/>
    <w:rsid w:val="3FC0785A"/>
    <w:rsid w:val="3FC20AEB"/>
    <w:rsid w:val="3FC257D4"/>
    <w:rsid w:val="3FC32A94"/>
    <w:rsid w:val="3FC37E3D"/>
    <w:rsid w:val="3FC554B6"/>
    <w:rsid w:val="3FC56871"/>
    <w:rsid w:val="3FC605EF"/>
    <w:rsid w:val="3FC77DF6"/>
    <w:rsid w:val="3FC81501"/>
    <w:rsid w:val="3FC8218A"/>
    <w:rsid w:val="3FC87C09"/>
    <w:rsid w:val="3FCE1092"/>
    <w:rsid w:val="3FCE6FB7"/>
    <w:rsid w:val="3FCF1C9E"/>
    <w:rsid w:val="3FCF49D4"/>
    <w:rsid w:val="3FD03FAF"/>
    <w:rsid w:val="3FD13E69"/>
    <w:rsid w:val="3FD14C8B"/>
    <w:rsid w:val="3FD346F2"/>
    <w:rsid w:val="3FD66484"/>
    <w:rsid w:val="3FD91EA4"/>
    <w:rsid w:val="3FDA2BF1"/>
    <w:rsid w:val="3FDA36B2"/>
    <w:rsid w:val="3FDA49ED"/>
    <w:rsid w:val="3FDC1F97"/>
    <w:rsid w:val="3FDD1687"/>
    <w:rsid w:val="3FDD4BC1"/>
    <w:rsid w:val="3FDD6AC8"/>
    <w:rsid w:val="3FDE299B"/>
    <w:rsid w:val="3FDE2C60"/>
    <w:rsid w:val="3FDE6209"/>
    <w:rsid w:val="3FE0308E"/>
    <w:rsid w:val="3FE24560"/>
    <w:rsid w:val="3FE35D4D"/>
    <w:rsid w:val="3FE42E83"/>
    <w:rsid w:val="3FE47B8A"/>
    <w:rsid w:val="3FE61F30"/>
    <w:rsid w:val="3FE6676E"/>
    <w:rsid w:val="3FE670BA"/>
    <w:rsid w:val="3FE67A41"/>
    <w:rsid w:val="3FE70F23"/>
    <w:rsid w:val="3FE8660C"/>
    <w:rsid w:val="3FE914A7"/>
    <w:rsid w:val="3FEC27FF"/>
    <w:rsid w:val="3FED33D8"/>
    <w:rsid w:val="3FEE1E03"/>
    <w:rsid w:val="3FF02E3A"/>
    <w:rsid w:val="3FF06E03"/>
    <w:rsid w:val="3FF16044"/>
    <w:rsid w:val="3FF21883"/>
    <w:rsid w:val="3FF246FC"/>
    <w:rsid w:val="3FF32504"/>
    <w:rsid w:val="3FF356CF"/>
    <w:rsid w:val="3FF3759C"/>
    <w:rsid w:val="3FF452A2"/>
    <w:rsid w:val="3FF501A7"/>
    <w:rsid w:val="3FF551E0"/>
    <w:rsid w:val="3FF72A3B"/>
    <w:rsid w:val="3FFA38A5"/>
    <w:rsid w:val="3FFA4AAA"/>
    <w:rsid w:val="3FFD457D"/>
    <w:rsid w:val="3FFF7AD7"/>
    <w:rsid w:val="400047F9"/>
    <w:rsid w:val="40005051"/>
    <w:rsid w:val="400116EC"/>
    <w:rsid w:val="400409AC"/>
    <w:rsid w:val="40055B4A"/>
    <w:rsid w:val="400627F4"/>
    <w:rsid w:val="40063E66"/>
    <w:rsid w:val="40065266"/>
    <w:rsid w:val="40070216"/>
    <w:rsid w:val="400733FE"/>
    <w:rsid w:val="40080CBD"/>
    <w:rsid w:val="400874D0"/>
    <w:rsid w:val="40092FD7"/>
    <w:rsid w:val="400A1985"/>
    <w:rsid w:val="400A34E5"/>
    <w:rsid w:val="400A7A5F"/>
    <w:rsid w:val="400B4EE5"/>
    <w:rsid w:val="400C2771"/>
    <w:rsid w:val="400E55A8"/>
    <w:rsid w:val="400F7D87"/>
    <w:rsid w:val="40105261"/>
    <w:rsid w:val="401102B6"/>
    <w:rsid w:val="40111909"/>
    <w:rsid w:val="40114E4F"/>
    <w:rsid w:val="4011794E"/>
    <w:rsid w:val="401369B9"/>
    <w:rsid w:val="401375B8"/>
    <w:rsid w:val="40147B69"/>
    <w:rsid w:val="401820E6"/>
    <w:rsid w:val="40185BF2"/>
    <w:rsid w:val="401878EB"/>
    <w:rsid w:val="40187F73"/>
    <w:rsid w:val="401A6E59"/>
    <w:rsid w:val="401F109E"/>
    <w:rsid w:val="401F3F63"/>
    <w:rsid w:val="40214673"/>
    <w:rsid w:val="40217F8B"/>
    <w:rsid w:val="40224F31"/>
    <w:rsid w:val="40231C54"/>
    <w:rsid w:val="402572EA"/>
    <w:rsid w:val="402673E0"/>
    <w:rsid w:val="4029324C"/>
    <w:rsid w:val="402A450D"/>
    <w:rsid w:val="402B4C38"/>
    <w:rsid w:val="402B70A6"/>
    <w:rsid w:val="402C4A7D"/>
    <w:rsid w:val="402D5C69"/>
    <w:rsid w:val="402E792B"/>
    <w:rsid w:val="40315F97"/>
    <w:rsid w:val="40325FD1"/>
    <w:rsid w:val="40326C3C"/>
    <w:rsid w:val="40354B31"/>
    <w:rsid w:val="4036724A"/>
    <w:rsid w:val="40372D01"/>
    <w:rsid w:val="403A2F6E"/>
    <w:rsid w:val="403D4DF2"/>
    <w:rsid w:val="403E0A51"/>
    <w:rsid w:val="403E4143"/>
    <w:rsid w:val="403F3F35"/>
    <w:rsid w:val="40402D34"/>
    <w:rsid w:val="40415026"/>
    <w:rsid w:val="404247E9"/>
    <w:rsid w:val="40441A89"/>
    <w:rsid w:val="40455556"/>
    <w:rsid w:val="40462BE4"/>
    <w:rsid w:val="40464685"/>
    <w:rsid w:val="40466315"/>
    <w:rsid w:val="40466F0D"/>
    <w:rsid w:val="40490DAF"/>
    <w:rsid w:val="404915ED"/>
    <w:rsid w:val="40491F43"/>
    <w:rsid w:val="40494EDD"/>
    <w:rsid w:val="404B41D8"/>
    <w:rsid w:val="404C169F"/>
    <w:rsid w:val="404C4235"/>
    <w:rsid w:val="404E532E"/>
    <w:rsid w:val="404F006E"/>
    <w:rsid w:val="40521A3E"/>
    <w:rsid w:val="40521BD4"/>
    <w:rsid w:val="40527D28"/>
    <w:rsid w:val="40534F76"/>
    <w:rsid w:val="405567D8"/>
    <w:rsid w:val="40566394"/>
    <w:rsid w:val="405770A0"/>
    <w:rsid w:val="405839B7"/>
    <w:rsid w:val="40587EAB"/>
    <w:rsid w:val="405C23D3"/>
    <w:rsid w:val="405C5E8D"/>
    <w:rsid w:val="406202E0"/>
    <w:rsid w:val="40625B87"/>
    <w:rsid w:val="40626343"/>
    <w:rsid w:val="4063620D"/>
    <w:rsid w:val="40642DED"/>
    <w:rsid w:val="40643233"/>
    <w:rsid w:val="4065715A"/>
    <w:rsid w:val="40674934"/>
    <w:rsid w:val="40674B87"/>
    <w:rsid w:val="4067696E"/>
    <w:rsid w:val="40677354"/>
    <w:rsid w:val="40684D65"/>
    <w:rsid w:val="40685457"/>
    <w:rsid w:val="406A015D"/>
    <w:rsid w:val="406A1BA9"/>
    <w:rsid w:val="406A35AA"/>
    <w:rsid w:val="406A4ED1"/>
    <w:rsid w:val="406B1A92"/>
    <w:rsid w:val="406B5765"/>
    <w:rsid w:val="406D2D8D"/>
    <w:rsid w:val="406D5A30"/>
    <w:rsid w:val="406F0FD4"/>
    <w:rsid w:val="406F1150"/>
    <w:rsid w:val="406F5880"/>
    <w:rsid w:val="407023CA"/>
    <w:rsid w:val="40722BFA"/>
    <w:rsid w:val="40764B8D"/>
    <w:rsid w:val="40771B69"/>
    <w:rsid w:val="407A15EC"/>
    <w:rsid w:val="407A35BB"/>
    <w:rsid w:val="407B63AC"/>
    <w:rsid w:val="407C6E85"/>
    <w:rsid w:val="407C7F25"/>
    <w:rsid w:val="407D5FEE"/>
    <w:rsid w:val="407D686B"/>
    <w:rsid w:val="407E5897"/>
    <w:rsid w:val="40801AAF"/>
    <w:rsid w:val="40803DF5"/>
    <w:rsid w:val="4081779A"/>
    <w:rsid w:val="4082052C"/>
    <w:rsid w:val="4082087C"/>
    <w:rsid w:val="40825FA7"/>
    <w:rsid w:val="408361F4"/>
    <w:rsid w:val="40840077"/>
    <w:rsid w:val="40840340"/>
    <w:rsid w:val="40842F00"/>
    <w:rsid w:val="40854D47"/>
    <w:rsid w:val="408805F7"/>
    <w:rsid w:val="40882A31"/>
    <w:rsid w:val="40885BA3"/>
    <w:rsid w:val="40894421"/>
    <w:rsid w:val="408A0C1E"/>
    <w:rsid w:val="408A4D8A"/>
    <w:rsid w:val="408A65AC"/>
    <w:rsid w:val="408B55A7"/>
    <w:rsid w:val="408D233E"/>
    <w:rsid w:val="408E25D8"/>
    <w:rsid w:val="408E403A"/>
    <w:rsid w:val="408F0FF8"/>
    <w:rsid w:val="40933AEB"/>
    <w:rsid w:val="40934928"/>
    <w:rsid w:val="40956DF2"/>
    <w:rsid w:val="40956E4E"/>
    <w:rsid w:val="4095786D"/>
    <w:rsid w:val="409725D6"/>
    <w:rsid w:val="40980A68"/>
    <w:rsid w:val="40980FC7"/>
    <w:rsid w:val="409A486B"/>
    <w:rsid w:val="409B757F"/>
    <w:rsid w:val="409F46F6"/>
    <w:rsid w:val="40A1240E"/>
    <w:rsid w:val="40A157A3"/>
    <w:rsid w:val="40A22180"/>
    <w:rsid w:val="40A47484"/>
    <w:rsid w:val="40A61FD7"/>
    <w:rsid w:val="40A65F1D"/>
    <w:rsid w:val="40A75324"/>
    <w:rsid w:val="40A7700E"/>
    <w:rsid w:val="40A8251F"/>
    <w:rsid w:val="40A86B5C"/>
    <w:rsid w:val="40A9280C"/>
    <w:rsid w:val="40AA2B68"/>
    <w:rsid w:val="40AD6F62"/>
    <w:rsid w:val="40AE20A4"/>
    <w:rsid w:val="40AF66FD"/>
    <w:rsid w:val="40B0605D"/>
    <w:rsid w:val="40B54173"/>
    <w:rsid w:val="40B87106"/>
    <w:rsid w:val="40BA268B"/>
    <w:rsid w:val="40BB43A6"/>
    <w:rsid w:val="40BC09AC"/>
    <w:rsid w:val="40BC52AE"/>
    <w:rsid w:val="40BC5D00"/>
    <w:rsid w:val="40BE0DEF"/>
    <w:rsid w:val="40BE6CE3"/>
    <w:rsid w:val="40BF090B"/>
    <w:rsid w:val="40BF7D03"/>
    <w:rsid w:val="40C005BF"/>
    <w:rsid w:val="40C12CBE"/>
    <w:rsid w:val="40C325E0"/>
    <w:rsid w:val="40C530A4"/>
    <w:rsid w:val="40C71B2F"/>
    <w:rsid w:val="40C779C3"/>
    <w:rsid w:val="40C8622B"/>
    <w:rsid w:val="40C932A6"/>
    <w:rsid w:val="40CA3DE1"/>
    <w:rsid w:val="40CB2A4A"/>
    <w:rsid w:val="40CC0977"/>
    <w:rsid w:val="40CC6123"/>
    <w:rsid w:val="40CD4458"/>
    <w:rsid w:val="40CD7DA4"/>
    <w:rsid w:val="40CE1521"/>
    <w:rsid w:val="40D02435"/>
    <w:rsid w:val="40D138B5"/>
    <w:rsid w:val="40D26022"/>
    <w:rsid w:val="40D3311D"/>
    <w:rsid w:val="40D56487"/>
    <w:rsid w:val="40D64295"/>
    <w:rsid w:val="40D7740C"/>
    <w:rsid w:val="40D85BC3"/>
    <w:rsid w:val="40DA34A3"/>
    <w:rsid w:val="40DB7359"/>
    <w:rsid w:val="40DC39D1"/>
    <w:rsid w:val="40DD04DA"/>
    <w:rsid w:val="40DF0FB0"/>
    <w:rsid w:val="40E10667"/>
    <w:rsid w:val="40E167FB"/>
    <w:rsid w:val="40E3561B"/>
    <w:rsid w:val="40E46EF7"/>
    <w:rsid w:val="40E65D4A"/>
    <w:rsid w:val="40E824F6"/>
    <w:rsid w:val="40E860EF"/>
    <w:rsid w:val="40E90558"/>
    <w:rsid w:val="40E938AE"/>
    <w:rsid w:val="40EB0410"/>
    <w:rsid w:val="40EB09BB"/>
    <w:rsid w:val="40EC0CC9"/>
    <w:rsid w:val="40ED1F54"/>
    <w:rsid w:val="40ED73D0"/>
    <w:rsid w:val="40EE00FA"/>
    <w:rsid w:val="40EE7A45"/>
    <w:rsid w:val="40F03ABA"/>
    <w:rsid w:val="40F13973"/>
    <w:rsid w:val="40F31DC5"/>
    <w:rsid w:val="40F4088F"/>
    <w:rsid w:val="40F70B01"/>
    <w:rsid w:val="40F76255"/>
    <w:rsid w:val="40F82704"/>
    <w:rsid w:val="40F83781"/>
    <w:rsid w:val="40F9079F"/>
    <w:rsid w:val="40F90F92"/>
    <w:rsid w:val="40FD6228"/>
    <w:rsid w:val="40FE5451"/>
    <w:rsid w:val="40FF0549"/>
    <w:rsid w:val="41010882"/>
    <w:rsid w:val="41013C6A"/>
    <w:rsid w:val="41014AAB"/>
    <w:rsid w:val="41050914"/>
    <w:rsid w:val="410630FA"/>
    <w:rsid w:val="41072A58"/>
    <w:rsid w:val="41082E36"/>
    <w:rsid w:val="41087EF7"/>
    <w:rsid w:val="410A2BCA"/>
    <w:rsid w:val="410B101F"/>
    <w:rsid w:val="410B2E2A"/>
    <w:rsid w:val="410C6D80"/>
    <w:rsid w:val="410D1BFB"/>
    <w:rsid w:val="410D2EE0"/>
    <w:rsid w:val="410F2ADE"/>
    <w:rsid w:val="411078E3"/>
    <w:rsid w:val="41112D5B"/>
    <w:rsid w:val="41115A57"/>
    <w:rsid w:val="4112546C"/>
    <w:rsid w:val="41126493"/>
    <w:rsid w:val="411317EC"/>
    <w:rsid w:val="41141A71"/>
    <w:rsid w:val="41141D3A"/>
    <w:rsid w:val="41150CC5"/>
    <w:rsid w:val="411572FD"/>
    <w:rsid w:val="4116029D"/>
    <w:rsid w:val="411609F7"/>
    <w:rsid w:val="41164792"/>
    <w:rsid w:val="411759EF"/>
    <w:rsid w:val="4119428D"/>
    <w:rsid w:val="411B20BB"/>
    <w:rsid w:val="411C62B4"/>
    <w:rsid w:val="411D119F"/>
    <w:rsid w:val="411F40CA"/>
    <w:rsid w:val="411F64DF"/>
    <w:rsid w:val="411F7F6A"/>
    <w:rsid w:val="412138F5"/>
    <w:rsid w:val="4123174F"/>
    <w:rsid w:val="4123457A"/>
    <w:rsid w:val="41234FA1"/>
    <w:rsid w:val="412427F0"/>
    <w:rsid w:val="41247205"/>
    <w:rsid w:val="41263541"/>
    <w:rsid w:val="41267C50"/>
    <w:rsid w:val="412B74AF"/>
    <w:rsid w:val="412C761E"/>
    <w:rsid w:val="412D7CC5"/>
    <w:rsid w:val="412E2D5A"/>
    <w:rsid w:val="41301A3B"/>
    <w:rsid w:val="41310475"/>
    <w:rsid w:val="413166CF"/>
    <w:rsid w:val="41331DB7"/>
    <w:rsid w:val="41335DDC"/>
    <w:rsid w:val="41337D06"/>
    <w:rsid w:val="413431A5"/>
    <w:rsid w:val="41352D00"/>
    <w:rsid w:val="413549BD"/>
    <w:rsid w:val="41356FF7"/>
    <w:rsid w:val="41361604"/>
    <w:rsid w:val="41390550"/>
    <w:rsid w:val="413A3748"/>
    <w:rsid w:val="413B0AFB"/>
    <w:rsid w:val="413C4D3C"/>
    <w:rsid w:val="413D2901"/>
    <w:rsid w:val="413D3432"/>
    <w:rsid w:val="413E12BA"/>
    <w:rsid w:val="413E7BCA"/>
    <w:rsid w:val="413F28AD"/>
    <w:rsid w:val="4141060F"/>
    <w:rsid w:val="41434078"/>
    <w:rsid w:val="4143412C"/>
    <w:rsid w:val="414343D5"/>
    <w:rsid w:val="41443C74"/>
    <w:rsid w:val="414713F2"/>
    <w:rsid w:val="41497BC7"/>
    <w:rsid w:val="414A44A1"/>
    <w:rsid w:val="414E52FD"/>
    <w:rsid w:val="414F6904"/>
    <w:rsid w:val="41522376"/>
    <w:rsid w:val="4152611D"/>
    <w:rsid w:val="415560B5"/>
    <w:rsid w:val="41561EBD"/>
    <w:rsid w:val="415638AD"/>
    <w:rsid w:val="41582A21"/>
    <w:rsid w:val="415A3741"/>
    <w:rsid w:val="415B0574"/>
    <w:rsid w:val="415C7E67"/>
    <w:rsid w:val="415D4463"/>
    <w:rsid w:val="415E37F6"/>
    <w:rsid w:val="4160234E"/>
    <w:rsid w:val="416226EF"/>
    <w:rsid w:val="41642B7D"/>
    <w:rsid w:val="41652667"/>
    <w:rsid w:val="41675868"/>
    <w:rsid w:val="41690DFE"/>
    <w:rsid w:val="41690E7B"/>
    <w:rsid w:val="41697834"/>
    <w:rsid w:val="416A20AA"/>
    <w:rsid w:val="416B2B72"/>
    <w:rsid w:val="416B4294"/>
    <w:rsid w:val="416C2DBE"/>
    <w:rsid w:val="416E0E28"/>
    <w:rsid w:val="416E5562"/>
    <w:rsid w:val="416F0A37"/>
    <w:rsid w:val="417033BA"/>
    <w:rsid w:val="4171572E"/>
    <w:rsid w:val="41717184"/>
    <w:rsid w:val="417179C5"/>
    <w:rsid w:val="417509AE"/>
    <w:rsid w:val="41786F25"/>
    <w:rsid w:val="41797946"/>
    <w:rsid w:val="417C3164"/>
    <w:rsid w:val="417E1EF3"/>
    <w:rsid w:val="417E42F8"/>
    <w:rsid w:val="417E79CC"/>
    <w:rsid w:val="417F633A"/>
    <w:rsid w:val="41800CDC"/>
    <w:rsid w:val="41801C41"/>
    <w:rsid w:val="41803703"/>
    <w:rsid w:val="41813DEA"/>
    <w:rsid w:val="418164EB"/>
    <w:rsid w:val="41816BFD"/>
    <w:rsid w:val="418178B5"/>
    <w:rsid w:val="41822293"/>
    <w:rsid w:val="41851674"/>
    <w:rsid w:val="41857C6D"/>
    <w:rsid w:val="41864B33"/>
    <w:rsid w:val="41867A5F"/>
    <w:rsid w:val="41877AD0"/>
    <w:rsid w:val="41892101"/>
    <w:rsid w:val="418B2484"/>
    <w:rsid w:val="418C115B"/>
    <w:rsid w:val="418C39C0"/>
    <w:rsid w:val="418C4E6B"/>
    <w:rsid w:val="418D0FC4"/>
    <w:rsid w:val="418D683E"/>
    <w:rsid w:val="418F04AE"/>
    <w:rsid w:val="418F5111"/>
    <w:rsid w:val="418F56DC"/>
    <w:rsid w:val="4190291B"/>
    <w:rsid w:val="41902D80"/>
    <w:rsid w:val="4190302E"/>
    <w:rsid w:val="419265D1"/>
    <w:rsid w:val="41926C33"/>
    <w:rsid w:val="41934F97"/>
    <w:rsid w:val="41935CC2"/>
    <w:rsid w:val="41940393"/>
    <w:rsid w:val="419475C6"/>
    <w:rsid w:val="41954822"/>
    <w:rsid w:val="419769B0"/>
    <w:rsid w:val="41977CB3"/>
    <w:rsid w:val="41982444"/>
    <w:rsid w:val="4199497C"/>
    <w:rsid w:val="419971C1"/>
    <w:rsid w:val="419C56B2"/>
    <w:rsid w:val="419E2AA1"/>
    <w:rsid w:val="419E6CC1"/>
    <w:rsid w:val="419F4EC3"/>
    <w:rsid w:val="41A00713"/>
    <w:rsid w:val="41A216F5"/>
    <w:rsid w:val="41A21E74"/>
    <w:rsid w:val="41A26EBC"/>
    <w:rsid w:val="41A30978"/>
    <w:rsid w:val="41A502AF"/>
    <w:rsid w:val="41A633E6"/>
    <w:rsid w:val="41A7186B"/>
    <w:rsid w:val="41A73040"/>
    <w:rsid w:val="41A741D4"/>
    <w:rsid w:val="41AA32EC"/>
    <w:rsid w:val="41AA4065"/>
    <w:rsid w:val="41AB1113"/>
    <w:rsid w:val="41AB74C4"/>
    <w:rsid w:val="41AC5B89"/>
    <w:rsid w:val="41AC6208"/>
    <w:rsid w:val="41AD068D"/>
    <w:rsid w:val="41AE3BE5"/>
    <w:rsid w:val="41B00C60"/>
    <w:rsid w:val="41B012E9"/>
    <w:rsid w:val="41B13AD5"/>
    <w:rsid w:val="41B168D2"/>
    <w:rsid w:val="41B40B7B"/>
    <w:rsid w:val="41B40E52"/>
    <w:rsid w:val="41B42976"/>
    <w:rsid w:val="41B47145"/>
    <w:rsid w:val="41B50FA5"/>
    <w:rsid w:val="41B60B66"/>
    <w:rsid w:val="41B63B63"/>
    <w:rsid w:val="41B64B88"/>
    <w:rsid w:val="41B95346"/>
    <w:rsid w:val="41BE606C"/>
    <w:rsid w:val="41BF1E97"/>
    <w:rsid w:val="41C12130"/>
    <w:rsid w:val="41C164B6"/>
    <w:rsid w:val="41C2578D"/>
    <w:rsid w:val="41C5715D"/>
    <w:rsid w:val="41C66419"/>
    <w:rsid w:val="41C90FEC"/>
    <w:rsid w:val="41C92E69"/>
    <w:rsid w:val="41C9314F"/>
    <w:rsid w:val="41C945ED"/>
    <w:rsid w:val="41CA639D"/>
    <w:rsid w:val="41CB030F"/>
    <w:rsid w:val="41CB1216"/>
    <w:rsid w:val="41CC1F45"/>
    <w:rsid w:val="41CD266B"/>
    <w:rsid w:val="41CE3A45"/>
    <w:rsid w:val="41CE3C9A"/>
    <w:rsid w:val="41CF15A3"/>
    <w:rsid w:val="41D14293"/>
    <w:rsid w:val="41D21AD2"/>
    <w:rsid w:val="41D31D6F"/>
    <w:rsid w:val="41D341F2"/>
    <w:rsid w:val="41D44B5E"/>
    <w:rsid w:val="41D563D0"/>
    <w:rsid w:val="41D654F3"/>
    <w:rsid w:val="41D77F95"/>
    <w:rsid w:val="41D93F25"/>
    <w:rsid w:val="41DB416F"/>
    <w:rsid w:val="41DB4424"/>
    <w:rsid w:val="41DC5D8F"/>
    <w:rsid w:val="41DD2723"/>
    <w:rsid w:val="41DE4A05"/>
    <w:rsid w:val="41DE781B"/>
    <w:rsid w:val="41DF20C8"/>
    <w:rsid w:val="41DF39FF"/>
    <w:rsid w:val="41E03221"/>
    <w:rsid w:val="41E1392E"/>
    <w:rsid w:val="41E16A55"/>
    <w:rsid w:val="41E35BAB"/>
    <w:rsid w:val="41E42C86"/>
    <w:rsid w:val="41E46D59"/>
    <w:rsid w:val="41E53DE7"/>
    <w:rsid w:val="41E64374"/>
    <w:rsid w:val="41E70C4C"/>
    <w:rsid w:val="41E71E90"/>
    <w:rsid w:val="41E813C8"/>
    <w:rsid w:val="41E8483A"/>
    <w:rsid w:val="41E94A4F"/>
    <w:rsid w:val="41ED4724"/>
    <w:rsid w:val="41EE2D6E"/>
    <w:rsid w:val="41F02580"/>
    <w:rsid w:val="41F05A55"/>
    <w:rsid w:val="41F0778E"/>
    <w:rsid w:val="41F451F3"/>
    <w:rsid w:val="41F5171F"/>
    <w:rsid w:val="41F53983"/>
    <w:rsid w:val="41F616E8"/>
    <w:rsid w:val="41F64D8B"/>
    <w:rsid w:val="41F651F9"/>
    <w:rsid w:val="41F65E71"/>
    <w:rsid w:val="41F71B5F"/>
    <w:rsid w:val="41F7262A"/>
    <w:rsid w:val="41F7477E"/>
    <w:rsid w:val="41F74BBD"/>
    <w:rsid w:val="41F76DF9"/>
    <w:rsid w:val="41F86164"/>
    <w:rsid w:val="41F86257"/>
    <w:rsid w:val="41FC18E6"/>
    <w:rsid w:val="41FC69ED"/>
    <w:rsid w:val="41FD5D80"/>
    <w:rsid w:val="41FF2468"/>
    <w:rsid w:val="41FF7725"/>
    <w:rsid w:val="42001FB8"/>
    <w:rsid w:val="4200373E"/>
    <w:rsid w:val="42012A01"/>
    <w:rsid w:val="42022C06"/>
    <w:rsid w:val="42025826"/>
    <w:rsid w:val="42026BC2"/>
    <w:rsid w:val="42052A83"/>
    <w:rsid w:val="42057320"/>
    <w:rsid w:val="420701D1"/>
    <w:rsid w:val="4209349F"/>
    <w:rsid w:val="420A79C6"/>
    <w:rsid w:val="420C651D"/>
    <w:rsid w:val="420C676F"/>
    <w:rsid w:val="420D475C"/>
    <w:rsid w:val="420D7D45"/>
    <w:rsid w:val="420E3319"/>
    <w:rsid w:val="420E4098"/>
    <w:rsid w:val="420E7F4B"/>
    <w:rsid w:val="421061AB"/>
    <w:rsid w:val="421102E6"/>
    <w:rsid w:val="4212425B"/>
    <w:rsid w:val="42125447"/>
    <w:rsid w:val="42150D33"/>
    <w:rsid w:val="42152E5F"/>
    <w:rsid w:val="42167574"/>
    <w:rsid w:val="4219149E"/>
    <w:rsid w:val="421A572A"/>
    <w:rsid w:val="421E237C"/>
    <w:rsid w:val="4220585C"/>
    <w:rsid w:val="42223A90"/>
    <w:rsid w:val="42225249"/>
    <w:rsid w:val="42250035"/>
    <w:rsid w:val="42253005"/>
    <w:rsid w:val="42260487"/>
    <w:rsid w:val="4226482D"/>
    <w:rsid w:val="42265F0E"/>
    <w:rsid w:val="42271953"/>
    <w:rsid w:val="42277240"/>
    <w:rsid w:val="4229063C"/>
    <w:rsid w:val="422A0AE3"/>
    <w:rsid w:val="422C3F41"/>
    <w:rsid w:val="422C503A"/>
    <w:rsid w:val="422E0B18"/>
    <w:rsid w:val="422E6679"/>
    <w:rsid w:val="422F34BF"/>
    <w:rsid w:val="42312AA4"/>
    <w:rsid w:val="423636DE"/>
    <w:rsid w:val="42382B98"/>
    <w:rsid w:val="423A1404"/>
    <w:rsid w:val="423B0B36"/>
    <w:rsid w:val="423B4532"/>
    <w:rsid w:val="423B67E6"/>
    <w:rsid w:val="423B687F"/>
    <w:rsid w:val="423B695B"/>
    <w:rsid w:val="423C27E0"/>
    <w:rsid w:val="423E2747"/>
    <w:rsid w:val="423E43A7"/>
    <w:rsid w:val="423E559F"/>
    <w:rsid w:val="423E7489"/>
    <w:rsid w:val="423F05B2"/>
    <w:rsid w:val="42446BA9"/>
    <w:rsid w:val="424532B3"/>
    <w:rsid w:val="42465906"/>
    <w:rsid w:val="42493DCF"/>
    <w:rsid w:val="4249558C"/>
    <w:rsid w:val="424B6FC8"/>
    <w:rsid w:val="424C16B5"/>
    <w:rsid w:val="424C4E70"/>
    <w:rsid w:val="424F5DAD"/>
    <w:rsid w:val="42530919"/>
    <w:rsid w:val="42547EAD"/>
    <w:rsid w:val="42556423"/>
    <w:rsid w:val="42561FF5"/>
    <w:rsid w:val="425620F7"/>
    <w:rsid w:val="42592DC9"/>
    <w:rsid w:val="425A25C7"/>
    <w:rsid w:val="425C065E"/>
    <w:rsid w:val="425D064C"/>
    <w:rsid w:val="425D35EA"/>
    <w:rsid w:val="425E442C"/>
    <w:rsid w:val="42602357"/>
    <w:rsid w:val="42613DAD"/>
    <w:rsid w:val="426162F4"/>
    <w:rsid w:val="4263113A"/>
    <w:rsid w:val="42647059"/>
    <w:rsid w:val="42656389"/>
    <w:rsid w:val="42657B56"/>
    <w:rsid w:val="42666811"/>
    <w:rsid w:val="4267088D"/>
    <w:rsid w:val="42675B4E"/>
    <w:rsid w:val="42696D2F"/>
    <w:rsid w:val="42697D8F"/>
    <w:rsid w:val="426A14D9"/>
    <w:rsid w:val="426A300F"/>
    <w:rsid w:val="426A3D89"/>
    <w:rsid w:val="426D6CCD"/>
    <w:rsid w:val="426F72C2"/>
    <w:rsid w:val="42705FCD"/>
    <w:rsid w:val="42724FEA"/>
    <w:rsid w:val="42727558"/>
    <w:rsid w:val="42731CEB"/>
    <w:rsid w:val="42733994"/>
    <w:rsid w:val="427342B7"/>
    <w:rsid w:val="427420B5"/>
    <w:rsid w:val="42746253"/>
    <w:rsid w:val="427547E6"/>
    <w:rsid w:val="42760823"/>
    <w:rsid w:val="427650AD"/>
    <w:rsid w:val="42767D27"/>
    <w:rsid w:val="4277054A"/>
    <w:rsid w:val="427753FD"/>
    <w:rsid w:val="42777E47"/>
    <w:rsid w:val="42782796"/>
    <w:rsid w:val="427901AA"/>
    <w:rsid w:val="42792883"/>
    <w:rsid w:val="427937F4"/>
    <w:rsid w:val="427A5438"/>
    <w:rsid w:val="427A67D3"/>
    <w:rsid w:val="427C7051"/>
    <w:rsid w:val="427C7D71"/>
    <w:rsid w:val="427F234E"/>
    <w:rsid w:val="42834EDB"/>
    <w:rsid w:val="428364E8"/>
    <w:rsid w:val="428565FF"/>
    <w:rsid w:val="42860A84"/>
    <w:rsid w:val="4287049C"/>
    <w:rsid w:val="42881FD8"/>
    <w:rsid w:val="4289149E"/>
    <w:rsid w:val="428A797C"/>
    <w:rsid w:val="428B046C"/>
    <w:rsid w:val="428B13DB"/>
    <w:rsid w:val="428B23FC"/>
    <w:rsid w:val="428C37D4"/>
    <w:rsid w:val="428C4129"/>
    <w:rsid w:val="42901512"/>
    <w:rsid w:val="42911933"/>
    <w:rsid w:val="42914D8E"/>
    <w:rsid w:val="42937CBA"/>
    <w:rsid w:val="4295362A"/>
    <w:rsid w:val="42955829"/>
    <w:rsid w:val="429604F7"/>
    <w:rsid w:val="42961812"/>
    <w:rsid w:val="42966E1C"/>
    <w:rsid w:val="429759FF"/>
    <w:rsid w:val="429778E4"/>
    <w:rsid w:val="429818C4"/>
    <w:rsid w:val="42991C9E"/>
    <w:rsid w:val="429A1FF1"/>
    <w:rsid w:val="429B5770"/>
    <w:rsid w:val="429D1B49"/>
    <w:rsid w:val="429D4200"/>
    <w:rsid w:val="42A03317"/>
    <w:rsid w:val="42A04069"/>
    <w:rsid w:val="42A12817"/>
    <w:rsid w:val="42A175DA"/>
    <w:rsid w:val="42A2271A"/>
    <w:rsid w:val="42A3788A"/>
    <w:rsid w:val="42A553C4"/>
    <w:rsid w:val="42A63566"/>
    <w:rsid w:val="42A67061"/>
    <w:rsid w:val="42A67520"/>
    <w:rsid w:val="42A8672C"/>
    <w:rsid w:val="42A87A52"/>
    <w:rsid w:val="42AA5854"/>
    <w:rsid w:val="42AA5974"/>
    <w:rsid w:val="42AB1AED"/>
    <w:rsid w:val="42AC3143"/>
    <w:rsid w:val="42AC6932"/>
    <w:rsid w:val="42AF4125"/>
    <w:rsid w:val="42B11794"/>
    <w:rsid w:val="42B15232"/>
    <w:rsid w:val="42B15E68"/>
    <w:rsid w:val="42B2792F"/>
    <w:rsid w:val="42B33953"/>
    <w:rsid w:val="42B343F3"/>
    <w:rsid w:val="42B42266"/>
    <w:rsid w:val="42B46997"/>
    <w:rsid w:val="42B546B7"/>
    <w:rsid w:val="42B56C65"/>
    <w:rsid w:val="42B56EFA"/>
    <w:rsid w:val="42B66290"/>
    <w:rsid w:val="42B77C04"/>
    <w:rsid w:val="42B86EB5"/>
    <w:rsid w:val="42B9587B"/>
    <w:rsid w:val="42BA5A3A"/>
    <w:rsid w:val="42BD354E"/>
    <w:rsid w:val="42BD7055"/>
    <w:rsid w:val="42C05AA3"/>
    <w:rsid w:val="42C24708"/>
    <w:rsid w:val="42C26507"/>
    <w:rsid w:val="42C3282E"/>
    <w:rsid w:val="42C34B8F"/>
    <w:rsid w:val="42C425E4"/>
    <w:rsid w:val="42C51ECB"/>
    <w:rsid w:val="42C55EA6"/>
    <w:rsid w:val="42C64881"/>
    <w:rsid w:val="42C811F6"/>
    <w:rsid w:val="42C82DAA"/>
    <w:rsid w:val="42C97622"/>
    <w:rsid w:val="42CA0AF6"/>
    <w:rsid w:val="42CB6DAD"/>
    <w:rsid w:val="42CD428C"/>
    <w:rsid w:val="42CE6550"/>
    <w:rsid w:val="42CF44BC"/>
    <w:rsid w:val="42D07FBD"/>
    <w:rsid w:val="42D10907"/>
    <w:rsid w:val="42D12A14"/>
    <w:rsid w:val="42D262C1"/>
    <w:rsid w:val="42D352C9"/>
    <w:rsid w:val="42D47AEE"/>
    <w:rsid w:val="42D60285"/>
    <w:rsid w:val="42D727B1"/>
    <w:rsid w:val="42D729F7"/>
    <w:rsid w:val="42D82E30"/>
    <w:rsid w:val="42D8640C"/>
    <w:rsid w:val="42DA4FEC"/>
    <w:rsid w:val="42DB7B8C"/>
    <w:rsid w:val="42DC417A"/>
    <w:rsid w:val="42DD34F8"/>
    <w:rsid w:val="42DD6034"/>
    <w:rsid w:val="42DE15CC"/>
    <w:rsid w:val="42DF05D1"/>
    <w:rsid w:val="42E004D7"/>
    <w:rsid w:val="42E029D6"/>
    <w:rsid w:val="42E12811"/>
    <w:rsid w:val="42E2109D"/>
    <w:rsid w:val="42E45233"/>
    <w:rsid w:val="42E741B0"/>
    <w:rsid w:val="42E75E2A"/>
    <w:rsid w:val="42E75E36"/>
    <w:rsid w:val="42E87B55"/>
    <w:rsid w:val="42E9129B"/>
    <w:rsid w:val="42EA2A21"/>
    <w:rsid w:val="42EB18BE"/>
    <w:rsid w:val="42EB5A65"/>
    <w:rsid w:val="42EC42F9"/>
    <w:rsid w:val="42ED7933"/>
    <w:rsid w:val="42EE1E27"/>
    <w:rsid w:val="42EF6F87"/>
    <w:rsid w:val="42F0484E"/>
    <w:rsid w:val="42F14A92"/>
    <w:rsid w:val="42F31818"/>
    <w:rsid w:val="42F36200"/>
    <w:rsid w:val="42F37877"/>
    <w:rsid w:val="42F41162"/>
    <w:rsid w:val="42F6338C"/>
    <w:rsid w:val="42F70C31"/>
    <w:rsid w:val="42F821D5"/>
    <w:rsid w:val="42F91B95"/>
    <w:rsid w:val="42FA2BB3"/>
    <w:rsid w:val="42FC2173"/>
    <w:rsid w:val="42FD395F"/>
    <w:rsid w:val="42FE16B6"/>
    <w:rsid w:val="42FF5E57"/>
    <w:rsid w:val="42FF5FD3"/>
    <w:rsid w:val="430045E0"/>
    <w:rsid w:val="430154F6"/>
    <w:rsid w:val="430340C5"/>
    <w:rsid w:val="4303788F"/>
    <w:rsid w:val="4306682A"/>
    <w:rsid w:val="430A12C0"/>
    <w:rsid w:val="430B3025"/>
    <w:rsid w:val="430B3454"/>
    <w:rsid w:val="43104333"/>
    <w:rsid w:val="431075E7"/>
    <w:rsid w:val="431252E5"/>
    <w:rsid w:val="43126684"/>
    <w:rsid w:val="4315358B"/>
    <w:rsid w:val="43154EFC"/>
    <w:rsid w:val="431571E5"/>
    <w:rsid w:val="431576E1"/>
    <w:rsid w:val="43193702"/>
    <w:rsid w:val="431A351D"/>
    <w:rsid w:val="431D1393"/>
    <w:rsid w:val="431D63DC"/>
    <w:rsid w:val="431F701E"/>
    <w:rsid w:val="432068E2"/>
    <w:rsid w:val="43210577"/>
    <w:rsid w:val="43215BF9"/>
    <w:rsid w:val="4322342F"/>
    <w:rsid w:val="43224051"/>
    <w:rsid w:val="43241930"/>
    <w:rsid w:val="43247AE2"/>
    <w:rsid w:val="43255C1D"/>
    <w:rsid w:val="4326153F"/>
    <w:rsid w:val="432724E6"/>
    <w:rsid w:val="432A0CA0"/>
    <w:rsid w:val="432B201A"/>
    <w:rsid w:val="432C2316"/>
    <w:rsid w:val="432C28A8"/>
    <w:rsid w:val="432C3A5C"/>
    <w:rsid w:val="432C6C37"/>
    <w:rsid w:val="432D146B"/>
    <w:rsid w:val="432D6D44"/>
    <w:rsid w:val="432E242C"/>
    <w:rsid w:val="432E55CA"/>
    <w:rsid w:val="432E65A6"/>
    <w:rsid w:val="432F4ACF"/>
    <w:rsid w:val="433047F3"/>
    <w:rsid w:val="43311852"/>
    <w:rsid w:val="43315BE0"/>
    <w:rsid w:val="433205C9"/>
    <w:rsid w:val="433224C3"/>
    <w:rsid w:val="43332D2A"/>
    <w:rsid w:val="43334D92"/>
    <w:rsid w:val="4333563D"/>
    <w:rsid w:val="43357EC3"/>
    <w:rsid w:val="43380726"/>
    <w:rsid w:val="433B3415"/>
    <w:rsid w:val="433C1DC0"/>
    <w:rsid w:val="433D6AE0"/>
    <w:rsid w:val="433E2074"/>
    <w:rsid w:val="433E3DE3"/>
    <w:rsid w:val="433E4C05"/>
    <w:rsid w:val="433F0040"/>
    <w:rsid w:val="433F73E5"/>
    <w:rsid w:val="4341626A"/>
    <w:rsid w:val="4343112F"/>
    <w:rsid w:val="43444BBE"/>
    <w:rsid w:val="434549EE"/>
    <w:rsid w:val="43470FD4"/>
    <w:rsid w:val="4347795A"/>
    <w:rsid w:val="434829F8"/>
    <w:rsid w:val="43496FBA"/>
    <w:rsid w:val="434B2D94"/>
    <w:rsid w:val="434B7850"/>
    <w:rsid w:val="4350028C"/>
    <w:rsid w:val="4350607F"/>
    <w:rsid w:val="43526EFE"/>
    <w:rsid w:val="43545078"/>
    <w:rsid w:val="435541A6"/>
    <w:rsid w:val="43563403"/>
    <w:rsid w:val="43572088"/>
    <w:rsid w:val="435767FC"/>
    <w:rsid w:val="43593250"/>
    <w:rsid w:val="435B05FD"/>
    <w:rsid w:val="435C2914"/>
    <w:rsid w:val="435C3A78"/>
    <w:rsid w:val="435E0CC9"/>
    <w:rsid w:val="435F5312"/>
    <w:rsid w:val="435F6BD2"/>
    <w:rsid w:val="435F7B98"/>
    <w:rsid w:val="436026AC"/>
    <w:rsid w:val="43605E96"/>
    <w:rsid w:val="43615DA4"/>
    <w:rsid w:val="43627E7C"/>
    <w:rsid w:val="43635583"/>
    <w:rsid w:val="436559EC"/>
    <w:rsid w:val="43670E0D"/>
    <w:rsid w:val="43685156"/>
    <w:rsid w:val="43695624"/>
    <w:rsid w:val="436A4B00"/>
    <w:rsid w:val="436B50C7"/>
    <w:rsid w:val="436C15A3"/>
    <w:rsid w:val="436E20F7"/>
    <w:rsid w:val="4374384C"/>
    <w:rsid w:val="43752DE0"/>
    <w:rsid w:val="43761954"/>
    <w:rsid w:val="43793724"/>
    <w:rsid w:val="437B4262"/>
    <w:rsid w:val="437D2097"/>
    <w:rsid w:val="437D717D"/>
    <w:rsid w:val="437F5DD6"/>
    <w:rsid w:val="43807E3B"/>
    <w:rsid w:val="438312D3"/>
    <w:rsid w:val="43832D6F"/>
    <w:rsid w:val="43834F72"/>
    <w:rsid w:val="43851FF3"/>
    <w:rsid w:val="43852847"/>
    <w:rsid w:val="43860464"/>
    <w:rsid w:val="4386582D"/>
    <w:rsid w:val="438A75AB"/>
    <w:rsid w:val="438B0659"/>
    <w:rsid w:val="438B413A"/>
    <w:rsid w:val="438C1A1F"/>
    <w:rsid w:val="438D6499"/>
    <w:rsid w:val="438D7A44"/>
    <w:rsid w:val="438E28C2"/>
    <w:rsid w:val="438E6607"/>
    <w:rsid w:val="438F6D13"/>
    <w:rsid w:val="43906A7F"/>
    <w:rsid w:val="439276C8"/>
    <w:rsid w:val="43951153"/>
    <w:rsid w:val="43956E9B"/>
    <w:rsid w:val="439735F5"/>
    <w:rsid w:val="43992B14"/>
    <w:rsid w:val="43997F68"/>
    <w:rsid w:val="439A15BC"/>
    <w:rsid w:val="439B11D4"/>
    <w:rsid w:val="439C3594"/>
    <w:rsid w:val="439C3E2E"/>
    <w:rsid w:val="439C5949"/>
    <w:rsid w:val="439E2FC0"/>
    <w:rsid w:val="439E5AB6"/>
    <w:rsid w:val="43A06B94"/>
    <w:rsid w:val="43A15642"/>
    <w:rsid w:val="43A416AF"/>
    <w:rsid w:val="43A533CD"/>
    <w:rsid w:val="43A85BF5"/>
    <w:rsid w:val="43A946AF"/>
    <w:rsid w:val="43A94AC6"/>
    <w:rsid w:val="43AA41BC"/>
    <w:rsid w:val="43AB4D04"/>
    <w:rsid w:val="43AB6C38"/>
    <w:rsid w:val="43AC751A"/>
    <w:rsid w:val="43AD3F5E"/>
    <w:rsid w:val="43B14A79"/>
    <w:rsid w:val="43B26AB9"/>
    <w:rsid w:val="43B3060C"/>
    <w:rsid w:val="43B42204"/>
    <w:rsid w:val="43B5529F"/>
    <w:rsid w:val="43B650D1"/>
    <w:rsid w:val="43B707FD"/>
    <w:rsid w:val="43B75AAA"/>
    <w:rsid w:val="43BB37C7"/>
    <w:rsid w:val="43BC46E0"/>
    <w:rsid w:val="43C03843"/>
    <w:rsid w:val="43C065FA"/>
    <w:rsid w:val="43C21AD5"/>
    <w:rsid w:val="43C2351E"/>
    <w:rsid w:val="43C25368"/>
    <w:rsid w:val="43C268D3"/>
    <w:rsid w:val="43C30968"/>
    <w:rsid w:val="43C41072"/>
    <w:rsid w:val="43C46FF8"/>
    <w:rsid w:val="43C523E8"/>
    <w:rsid w:val="43C657C2"/>
    <w:rsid w:val="43C72B52"/>
    <w:rsid w:val="43C76191"/>
    <w:rsid w:val="43CC4655"/>
    <w:rsid w:val="43CE0E03"/>
    <w:rsid w:val="43CE78BB"/>
    <w:rsid w:val="43D0099C"/>
    <w:rsid w:val="43D16B4A"/>
    <w:rsid w:val="43D2115E"/>
    <w:rsid w:val="43D44254"/>
    <w:rsid w:val="43D55160"/>
    <w:rsid w:val="43D614D4"/>
    <w:rsid w:val="43D67AA9"/>
    <w:rsid w:val="43D9349A"/>
    <w:rsid w:val="43D968EF"/>
    <w:rsid w:val="43DA14D2"/>
    <w:rsid w:val="43DA7D45"/>
    <w:rsid w:val="43DB2DB2"/>
    <w:rsid w:val="43DC4E5B"/>
    <w:rsid w:val="43DD3453"/>
    <w:rsid w:val="43DE2983"/>
    <w:rsid w:val="43DF0CF3"/>
    <w:rsid w:val="43E13AFE"/>
    <w:rsid w:val="43E3260F"/>
    <w:rsid w:val="43E42317"/>
    <w:rsid w:val="43E46CE4"/>
    <w:rsid w:val="43E652D5"/>
    <w:rsid w:val="43E73C83"/>
    <w:rsid w:val="43E73DCD"/>
    <w:rsid w:val="43E804A1"/>
    <w:rsid w:val="43E87EF6"/>
    <w:rsid w:val="43E87F80"/>
    <w:rsid w:val="43EA0B88"/>
    <w:rsid w:val="43EA16DE"/>
    <w:rsid w:val="43EA38A7"/>
    <w:rsid w:val="43EA6D14"/>
    <w:rsid w:val="43EA6D4B"/>
    <w:rsid w:val="43EE0138"/>
    <w:rsid w:val="43EE4604"/>
    <w:rsid w:val="43EE4AD8"/>
    <w:rsid w:val="43F019BD"/>
    <w:rsid w:val="43F04CDE"/>
    <w:rsid w:val="43F343DC"/>
    <w:rsid w:val="43F53C80"/>
    <w:rsid w:val="43F56F18"/>
    <w:rsid w:val="43F73B4F"/>
    <w:rsid w:val="43F7486F"/>
    <w:rsid w:val="43F74F4C"/>
    <w:rsid w:val="43F836D7"/>
    <w:rsid w:val="43F978D1"/>
    <w:rsid w:val="43FB0367"/>
    <w:rsid w:val="43FB050A"/>
    <w:rsid w:val="43FB22E2"/>
    <w:rsid w:val="43FC45BA"/>
    <w:rsid w:val="43FC6D06"/>
    <w:rsid w:val="43FD0F88"/>
    <w:rsid w:val="43FD1F7A"/>
    <w:rsid w:val="43FD71BA"/>
    <w:rsid w:val="43FF0E0F"/>
    <w:rsid w:val="440021D4"/>
    <w:rsid w:val="44004943"/>
    <w:rsid w:val="44012193"/>
    <w:rsid w:val="44020487"/>
    <w:rsid w:val="440308AC"/>
    <w:rsid w:val="4403586D"/>
    <w:rsid w:val="44045AE6"/>
    <w:rsid w:val="44055ACA"/>
    <w:rsid w:val="44065E78"/>
    <w:rsid w:val="44066719"/>
    <w:rsid w:val="4406696D"/>
    <w:rsid w:val="44085193"/>
    <w:rsid w:val="44096D30"/>
    <w:rsid w:val="440B0C94"/>
    <w:rsid w:val="440C390D"/>
    <w:rsid w:val="440C3F2F"/>
    <w:rsid w:val="440E063D"/>
    <w:rsid w:val="440E6570"/>
    <w:rsid w:val="44113E8A"/>
    <w:rsid w:val="44135A88"/>
    <w:rsid w:val="44140F9B"/>
    <w:rsid w:val="4414321F"/>
    <w:rsid w:val="44157762"/>
    <w:rsid w:val="44177077"/>
    <w:rsid w:val="44181A42"/>
    <w:rsid w:val="44182127"/>
    <w:rsid w:val="44190117"/>
    <w:rsid w:val="441A0CE4"/>
    <w:rsid w:val="441E4441"/>
    <w:rsid w:val="441E66AB"/>
    <w:rsid w:val="44204006"/>
    <w:rsid w:val="442553FC"/>
    <w:rsid w:val="4426056C"/>
    <w:rsid w:val="442753FE"/>
    <w:rsid w:val="442C2E99"/>
    <w:rsid w:val="442E4AB1"/>
    <w:rsid w:val="442F665D"/>
    <w:rsid w:val="44310979"/>
    <w:rsid w:val="443170BB"/>
    <w:rsid w:val="443175EA"/>
    <w:rsid w:val="44320DDC"/>
    <w:rsid w:val="4434230B"/>
    <w:rsid w:val="44356366"/>
    <w:rsid w:val="44361532"/>
    <w:rsid w:val="44367C1D"/>
    <w:rsid w:val="44375642"/>
    <w:rsid w:val="443844AF"/>
    <w:rsid w:val="4438505C"/>
    <w:rsid w:val="443B02F2"/>
    <w:rsid w:val="443C22D0"/>
    <w:rsid w:val="443C7F10"/>
    <w:rsid w:val="443D72A8"/>
    <w:rsid w:val="443D7A60"/>
    <w:rsid w:val="443E642B"/>
    <w:rsid w:val="443E6C7E"/>
    <w:rsid w:val="443E7D4F"/>
    <w:rsid w:val="443F23AE"/>
    <w:rsid w:val="4441591F"/>
    <w:rsid w:val="44455C0E"/>
    <w:rsid w:val="44490B77"/>
    <w:rsid w:val="4449184F"/>
    <w:rsid w:val="444A23FE"/>
    <w:rsid w:val="444C2142"/>
    <w:rsid w:val="444C3E13"/>
    <w:rsid w:val="444C4E5B"/>
    <w:rsid w:val="444D3A81"/>
    <w:rsid w:val="444D491C"/>
    <w:rsid w:val="444E5716"/>
    <w:rsid w:val="444E6B36"/>
    <w:rsid w:val="445014E9"/>
    <w:rsid w:val="4450324E"/>
    <w:rsid w:val="44514792"/>
    <w:rsid w:val="44540863"/>
    <w:rsid w:val="44562EB8"/>
    <w:rsid w:val="44576412"/>
    <w:rsid w:val="44580F0A"/>
    <w:rsid w:val="44585712"/>
    <w:rsid w:val="4458610C"/>
    <w:rsid w:val="4458766E"/>
    <w:rsid w:val="445B4209"/>
    <w:rsid w:val="445B6D79"/>
    <w:rsid w:val="445E2C9C"/>
    <w:rsid w:val="445F0B02"/>
    <w:rsid w:val="44603810"/>
    <w:rsid w:val="44611BDB"/>
    <w:rsid w:val="44612EDF"/>
    <w:rsid w:val="44617569"/>
    <w:rsid w:val="44620F9D"/>
    <w:rsid w:val="4463318A"/>
    <w:rsid w:val="44675691"/>
    <w:rsid w:val="4468568B"/>
    <w:rsid w:val="44687FF5"/>
    <w:rsid w:val="446A3371"/>
    <w:rsid w:val="446A5376"/>
    <w:rsid w:val="446B5C59"/>
    <w:rsid w:val="446C2B71"/>
    <w:rsid w:val="446C5AEB"/>
    <w:rsid w:val="446E7D58"/>
    <w:rsid w:val="446F093B"/>
    <w:rsid w:val="446F2A43"/>
    <w:rsid w:val="44705338"/>
    <w:rsid w:val="44705D06"/>
    <w:rsid w:val="44713CB4"/>
    <w:rsid w:val="44721C5C"/>
    <w:rsid w:val="4472344C"/>
    <w:rsid w:val="44732E66"/>
    <w:rsid w:val="447375F1"/>
    <w:rsid w:val="447405FE"/>
    <w:rsid w:val="44750086"/>
    <w:rsid w:val="44751BD6"/>
    <w:rsid w:val="44753C15"/>
    <w:rsid w:val="44770B9F"/>
    <w:rsid w:val="447737CA"/>
    <w:rsid w:val="44780D14"/>
    <w:rsid w:val="4478470E"/>
    <w:rsid w:val="44793D12"/>
    <w:rsid w:val="447A4E79"/>
    <w:rsid w:val="447A6BA2"/>
    <w:rsid w:val="447B35C5"/>
    <w:rsid w:val="447B7ED6"/>
    <w:rsid w:val="447C076C"/>
    <w:rsid w:val="447D201F"/>
    <w:rsid w:val="447D4B83"/>
    <w:rsid w:val="448406A2"/>
    <w:rsid w:val="448420A0"/>
    <w:rsid w:val="44844683"/>
    <w:rsid w:val="44864AF3"/>
    <w:rsid w:val="44876252"/>
    <w:rsid w:val="4488027F"/>
    <w:rsid w:val="44887022"/>
    <w:rsid w:val="44897B03"/>
    <w:rsid w:val="448B02DD"/>
    <w:rsid w:val="448C70F8"/>
    <w:rsid w:val="448D1A3B"/>
    <w:rsid w:val="44917622"/>
    <w:rsid w:val="4493609C"/>
    <w:rsid w:val="44945CAE"/>
    <w:rsid w:val="44951DD9"/>
    <w:rsid w:val="449838FD"/>
    <w:rsid w:val="4498573F"/>
    <w:rsid w:val="4498763E"/>
    <w:rsid w:val="449A244C"/>
    <w:rsid w:val="449C23FF"/>
    <w:rsid w:val="449C26DA"/>
    <w:rsid w:val="449C5A92"/>
    <w:rsid w:val="449E29DD"/>
    <w:rsid w:val="449F6B32"/>
    <w:rsid w:val="449F79C4"/>
    <w:rsid w:val="44A005FF"/>
    <w:rsid w:val="44A267B0"/>
    <w:rsid w:val="44A30197"/>
    <w:rsid w:val="44A30D20"/>
    <w:rsid w:val="44A55EEC"/>
    <w:rsid w:val="44A804D2"/>
    <w:rsid w:val="44A9193E"/>
    <w:rsid w:val="44AB55FF"/>
    <w:rsid w:val="44AD072C"/>
    <w:rsid w:val="44AE234A"/>
    <w:rsid w:val="44AF5CAC"/>
    <w:rsid w:val="44B007AF"/>
    <w:rsid w:val="44B27013"/>
    <w:rsid w:val="44B30286"/>
    <w:rsid w:val="44B350EA"/>
    <w:rsid w:val="44B360BF"/>
    <w:rsid w:val="44B50387"/>
    <w:rsid w:val="44B65402"/>
    <w:rsid w:val="44B9627E"/>
    <w:rsid w:val="44B97FA1"/>
    <w:rsid w:val="44BC2C37"/>
    <w:rsid w:val="44BC7E1F"/>
    <w:rsid w:val="44BD761C"/>
    <w:rsid w:val="44BE54AC"/>
    <w:rsid w:val="44BF4504"/>
    <w:rsid w:val="44C04048"/>
    <w:rsid w:val="44C110CA"/>
    <w:rsid w:val="44C31E9A"/>
    <w:rsid w:val="44C52306"/>
    <w:rsid w:val="44C652B7"/>
    <w:rsid w:val="44C92732"/>
    <w:rsid w:val="44CB2683"/>
    <w:rsid w:val="44CF0EBF"/>
    <w:rsid w:val="44CF67F4"/>
    <w:rsid w:val="44D41B0A"/>
    <w:rsid w:val="44D51D77"/>
    <w:rsid w:val="44D56A75"/>
    <w:rsid w:val="44D727E3"/>
    <w:rsid w:val="44D73FB9"/>
    <w:rsid w:val="44D81445"/>
    <w:rsid w:val="44D82551"/>
    <w:rsid w:val="44D942A5"/>
    <w:rsid w:val="44DB2BCF"/>
    <w:rsid w:val="44DC1B14"/>
    <w:rsid w:val="44DC5256"/>
    <w:rsid w:val="44DD032F"/>
    <w:rsid w:val="44DE5486"/>
    <w:rsid w:val="44DF0C76"/>
    <w:rsid w:val="44E16CBA"/>
    <w:rsid w:val="44E3253D"/>
    <w:rsid w:val="44E3609E"/>
    <w:rsid w:val="44E526B9"/>
    <w:rsid w:val="44E53B8E"/>
    <w:rsid w:val="44E746D2"/>
    <w:rsid w:val="44E756A6"/>
    <w:rsid w:val="44E87A6B"/>
    <w:rsid w:val="44EB5015"/>
    <w:rsid w:val="44ED147C"/>
    <w:rsid w:val="44F03198"/>
    <w:rsid w:val="44F03E4C"/>
    <w:rsid w:val="44F14893"/>
    <w:rsid w:val="44F20842"/>
    <w:rsid w:val="44F21F08"/>
    <w:rsid w:val="44F255C4"/>
    <w:rsid w:val="44F32111"/>
    <w:rsid w:val="44F4091E"/>
    <w:rsid w:val="44F60164"/>
    <w:rsid w:val="44F73CE9"/>
    <w:rsid w:val="44F74F52"/>
    <w:rsid w:val="44F81D98"/>
    <w:rsid w:val="44F824A7"/>
    <w:rsid w:val="44F870AD"/>
    <w:rsid w:val="44F87233"/>
    <w:rsid w:val="44F93625"/>
    <w:rsid w:val="44FA3CD9"/>
    <w:rsid w:val="44FA773A"/>
    <w:rsid w:val="44FB22C0"/>
    <w:rsid w:val="44FB3B70"/>
    <w:rsid w:val="44FC351D"/>
    <w:rsid w:val="44FC5BC7"/>
    <w:rsid w:val="44FD22BE"/>
    <w:rsid w:val="44FD4D79"/>
    <w:rsid w:val="44FF0DC3"/>
    <w:rsid w:val="44FF79CB"/>
    <w:rsid w:val="45026A34"/>
    <w:rsid w:val="45035788"/>
    <w:rsid w:val="45046A7C"/>
    <w:rsid w:val="45053CBF"/>
    <w:rsid w:val="450720FF"/>
    <w:rsid w:val="450729D6"/>
    <w:rsid w:val="450A588E"/>
    <w:rsid w:val="450C0D35"/>
    <w:rsid w:val="450D7A05"/>
    <w:rsid w:val="450E6DFC"/>
    <w:rsid w:val="450E7E50"/>
    <w:rsid w:val="450F255C"/>
    <w:rsid w:val="450F49D7"/>
    <w:rsid w:val="450F6CDE"/>
    <w:rsid w:val="451124F6"/>
    <w:rsid w:val="45127349"/>
    <w:rsid w:val="45174541"/>
    <w:rsid w:val="45182486"/>
    <w:rsid w:val="451A07A3"/>
    <w:rsid w:val="451B57DE"/>
    <w:rsid w:val="4520764B"/>
    <w:rsid w:val="452425DF"/>
    <w:rsid w:val="45245F62"/>
    <w:rsid w:val="45252871"/>
    <w:rsid w:val="45262B34"/>
    <w:rsid w:val="45281922"/>
    <w:rsid w:val="45295ED6"/>
    <w:rsid w:val="452B4346"/>
    <w:rsid w:val="452B5F62"/>
    <w:rsid w:val="452D3EFA"/>
    <w:rsid w:val="452D44E6"/>
    <w:rsid w:val="452E3FBF"/>
    <w:rsid w:val="452F4167"/>
    <w:rsid w:val="453133EA"/>
    <w:rsid w:val="45327929"/>
    <w:rsid w:val="45330580"/>
    <w:rsid w:val="45351EF2"/>
    <w:rsid w:val="4535252A"/>
    <w:rsid w:val="45355895"/>
    <w:rsid w:val="453566AA"/>
    <w:rsid w:val="45360879"/>
    <w:rsid w:val="453810C0"/>
    <w:rsid w:val="45390C71"/>
    <w:rsid w:val="453A1D0D"/>
    <w:rsid w:val="453A73AD"/>
    <w:rsid w:val="453B6810"/>
    <w:rsid w:val="453D7E71"/>
    <w:rsid w:val="453E3D8A"/>
    <w:rsid w:val="45422911"/>
    <w:rsid w:val="45444D1C"/>
    <w:rsid w:val="45457D33"/>
    <w:rsid w:val="45474ECB"/>
    <w:rsid w:val="45483026"/>
    <w:rsid w:val="454910EE"/>
    <w:rsid w:val="454A2240"/>
    <w:rsid w:val="454B444F"/>
    <w:rsid w:val="454B4869"/>
    <w:rsid w:val="454C0264"/>
    <w:rsid w:val="454C1D21"/>
    <w:rsid w:val="454D37FB"/>
    <w:rsid w:val="454D4536"/>
    <w:rsid w:val="454E000D"/>
    <w:rsid w:val="454F11B4"/>
    <w:rsid w:val="45524C1A"/>
    <w:rsid w:val="45551302"/>
    <w:rsid w:val="45560BFD"/>
    <w:rsid w:val="45562772"/>
    <w:rsid w:val="45577B3E"/>
    <w:rsid w:val="45580BA8"/>
    <w:rsid w:val="45583BC6"/>
    <w:rsid w:val="45592048"/>
    <w:rsid w:val="4559251F"/>
    <w:rsid w:val="455926DA"/>
    <w:rsid w:val="45594305"/>
    <w:rsid w:val="455953FC"/>
    <w:rsid w:val="455B78E1"/>
    <w:rsid w:val="455D131E"/>
    <w:rsid w:val="455E13D3"/>
    <w:rsid w:val="455E3D2D"/>
    <w:rsid w:val="45636102"/>
    <w:rsid w:val="45650A92"/>
    <w:rsid w:val="45672A87"/>
    <w:rsid w:val="45676DB0"/>
    <w:rsid w:val="45677D4B"/>
    <w:rsid w:val="456800FB"/>
    <w:rsid w:val="45690561"/>
    <w:rsid w:val="45696934"/>
    <w:rsid w:val="456B205E"/>
    <w:rsid w:val="456E794F"/>
    <w:rsid w:val="45710B96"/>
    <w:rsid w:val="45713213"/>
    <w:rsid w:val="45736D43"/>
    <w:rsid w:val="45746686"/>
    <w:rsid w:val="457525A5"/>
    <w:rsid w:val="45771E68"/>
    <w:rsid w:val="457820D5"/>
    <w:rsid w:val="457871D5"/>
    <w:rsid w:val="457E19C2"/>
    <w:rsid w:val="457E3D6F"/>
    <w:rsid w:val="457E4E7F"/>
    <w:rsid w:val="457F222A"/>
    <w:rsid w:val="458030A9"/>
    <w:rsid w:val="45810AC0"/>
    <w:rsid w:val="4581271D"/>
    <w:rsid w:val="45812C8C"/>
    <w:rsid w:val="458151F1"/>
    <w:rsid w:val="45816A23"/>
    <w:rsid w:val="4584389A"/>
    <w:rsid w:val="45863CFD"/>
    <w:rsid w:val="45865482"/>
    <w:rsid w:val="4587511E"/>
    <w:rsid w:val="45886E30"/>
    <w:rsid w:val="458A3180"/>
    <w:rsid w:val="458C5600"/>
    <w:rsid w:val="458E12EF"/>
    <w:rsid w:val="458E181F"/>
    <w:rsid w:val="458F38EA"/>
    <w:rsid w:val="45917F86"/>
    <w:rsid w:val="4593056A"/>
    <w:rsid w:val="459322AE"/>
    <w:rsid w:val="45944804"/>
    <w:rsid w:val="45947CEE"/>
    <w:rsid w:val="45956625"/>
    <w:rsid w:val="459612AB"/>
    <w:rsid w:val="45970FDE"/>
    <w:rsid w:val="45995E11"/>
    <w:rsid w:val="459A0D86"/>
    <w:rsid w:val="459A5D66"/>
    <w:rsid w:val="459B63E9"/>
    <w:rsid w:val="459C28C7"/>
    <w:rsid w:val="459C7C64"/>
    <w:rsid w:val="459D06D9"/>
    <w:rsid w:val="459F5745"/>
    <w:rsid w:val="459F71A1"/>
    <w:rsid w:val="45A0203A"/>
    <w:rsid w:val="45A02247"/>
    <w:rsid w:val="45A024D6"/>
    <w:rsid w:val="45A23D5E"/>
    <w:rsid w:val="45A34DDC"/>
    <w:rsid w:val="45A61039"/>
    <w:rsid w:val="45A65D44"/>
    <w:rsid w:val="45A97DF7"/>
    <w:rsid w:val="45AA4170"/>
    <w:rsid w:val="45AC2639"/>
    <w:rsid w:val="45AD5F53"/>
    <w:rsid w:val="45AD6634"/>
    <w:rsid w:val="45AE599F"/>
    <w:rsid w:val="45AE5FF3"/>
    <w:rsid w:val="45AF0780"/>
    <w:rsid w:val="45AF398A"/>
    <w:rsid w:val="45AF688A"/>
    <w:rsid w:val="45B07081"/>
    <w:rsid w:val="45B12073"/>
    <w:rsid w:val="45B14A10"/>
    <w:rsid w:val="45B471BC"/>
    <w:rsid w:val="45B53CA9"/>
    <w:rsid w:val="45B55BD4"/>
    <w:rsid w:val="45B77B28"/>
    <w:rsid w:val="45B81B3E"/>
    <w:rsid w:val="45B82D81"/>
    <w:rsid w:val="45B93270"/>
    <w:rsid w:val="45B9593B"/>
    <w:rsid w:val="45BA17C9"/>
    <w:rsid w:val="45BA247C"/>
    <w:rsid w:val="45BA4427"/>
    <w:rsid w:val="45BB3E42"/>
    <w:rsid w:val="45BD23BB"/>
    <w:rsid w:val="45BF27F8"/>
    <w:rsid w:val="45BF50B9"/>
    <w:rsid w:val="45BF7C45"/>
    <w:rsid w:val="45C10B84"/>
    <w:rsid w:val="45C13337"/>
    <w:rsid w:val="45C33F29"/>
    <w:rsid w:val="45C36EFD"/>
    <w:rsid w:val="45C50357"/>
    <w:rsid w:val="45C525C3"/>
    <w:rsid w:val="45C6782A"/>
    <w:rsid w:val="45C7043E"/>
    <w:rsid w:val="45C71696"/>
    <w:rsid w:val="45C84358"/>
    <w:rsid w:val="45C93BCA"/>
    <w:rsid w:val="45CB7E1B"/>
    <w:rsid w:val="45CC3B5D"/>
    <w:rsid w:val="45CD0796"/>
    <w:rsid w:val="45CD0E62"/>
    <w:rsid w:val="45CD4CE3"/>
    <w:rsid w:val="45CE0B8B"/>
    <w:rsid w:val="45CF5491"/>
    <w:rsid w:val="45CF5AE1"/>
    <w:rsid w:val="45D04661"/>
    <w:rsid w:val="45D07B14"/>
    <w:rsid w:val="45D22D11"/>
    <w:rsid w:val="45D233FA"/>
    <w:rsid w:val="45D3232F"/>
    <w:rsid w:val="45D431DC"/>
    <w:rsid w:val="45D4377C"/>
    <w:rsid w:val="45D46BED"/>
    <w:rsid w:val="45D5337F"/>
    <w:rsid w:val="45D95700"/>
    <w:rsid w:val="45D957B2"/>
    <w:rsid w:val="45D959F2"/>
    <w:rsid w:val="45DB5E43"/>
    <w:rsid w:val="45DD3774"/>
    <w:rsid w:val="45DE0E26"/>
    <w:rsid w:val="45DE5CDE"/>
    <w:rsid w:val="45DE5D5C"/>
    <w:rsid w:val="45DF4ECA"/>
    <w:rsid w:val="45E071C9"/>
    <w:rsid w:val="45E12E65"/>
    <w:rsid w:val="45E37E74"/>
    <w:rsid w:val="45E764EF"/>
    <w:rsid w:val="45E80D05"/>
    <w:rsid w:val="45E824F3"/>
    <w:rsid w:val="45E9113B"/>
    <w:rsid w:val="45E95A10"/>
    <w:rsid w:val="45EB0D1E"/>
    <w:rsid w:val="45EC40FE"/>
    <w:rsid w:val="45F0154D"/>
    <w:rsid w:val="45F143BF"/>
    <w:rsid w:val="45F47906"/>
    <w:rsid w:val="45F530EF"/>
    <w:rsid w:val="45F7768E"/>
    <w:rsid w:val="45F8236A"/>
    <w:rsid w:val="45F84D27"/>
    <w:rsid w:val="45FA2A5F"/>
    <w:rsid w:val="45FB1FA2"/>
    <w:rsid w:val="45FC1F47"/>
    <w:rsid w:val="45FC47CB"/>
    <w:rsid w:val="45FD351B"/>
    <w:rsid w:val="45FE464E"/>
    <w:rsid w:val="46006BC3"/>
    <w:rsid w:val="46050D08"/>
    <w:rsid w:val="460527C7"/>
    <w:rsid w:val="460752AE"/>
    <w:rsid w:val="46084891"/>
    <w:rsid w:val="460878B4"/>
    <w:rsid w:val="460A32DF"/>
    <w:rsid w:val="460B2187"/>
    <w:rsid w:val="460C361B"/>
    <w:rsid w:val="460D3737"/>
    <w:rsid w:val="460D57E7"/>
    <w:rsid w:val="460E0A6E"/>
    <w:rsid w:val="460E24B5"/>
    <w:rsid w:val="460F0EC3"/>
    <w:rsid w:val="460F690A"/>
    <w:rsid w:val="46104AF9"/>
    <w:rsid w:val="4610670D"/>
    <w:rsid w:val="46146AAD"/>
    <w:rsid w:val="46146FFF"/>
    <w:rsid w:val="461622C4"/>
    <w:rsid w:val="46164866"/>
    <w:rsid w:val="4616718A"/>
    <w:rsid w:val="46171389"/>
    <w:rsid w:val="46182C4D"/>
    <w:rsid w:val="46182D32"/>
    <w:rsid w:val="46183C9C"/>
    <w:rsid w:val="46184EAE"/>
    <w:rsid w:val="461A1B83"/>
    <w:rsid w:val="461B2C21"/>
    <w:rsid w:val="461D137A"/>
    <w:rsid w:val="461D5B60"/>
    <w:rsid w:val="461F2263"/>
    <w:rsid w:val="4620002B"/>
    <w:rsid w:val="46201DFD"/>
    <w:rsid w:val="46203CBA"/>
    <w:rsid w:val="46212265"/>
    <w:rsid w:val="462150D1"/>
    <w:rsid w:val="4623741F"/>
    <w:rsid w:val="46240BE2"/>
    <w:rsid w:val="46244661"/>
    <w:rsid w:val="46245AE4"/>
    <w:rsid w:val="46257BEE"/>
    <w:rsid w:val="46263174"/>
    <w:rsid w:val="46273A5D"/>
    <w:rsid w:val="462A7757"/>
    <w:rsid w:val="462C1312"/>
    <w:rsid w:val="462C6B1A"/>
    <w:rsid w:val="462E4DC8"/>
    <w:rsid w:val="462F0AEF"/>
    <w:rsid w:val="462F1E91"/>
    <w:rsid w:val="4631707C"/>
    <w:rsid w:val="4633123A"/>
    <w:rsid w:val="46333938"/>
    <w:rsid w:val="46341991"/>
    <w:rsid w:val="463511AA"/>
    <w:rsid w:val="46353463"/>
    <w:rsid w:val="463556BC"/>
    <w:rsid w:val="463631BA"/>
    <w:rsid w:val="463673D0"/>
    <w:rsid w:val="46372004"/>
    <w:rsid w:val="463D5813"/>
    <w:rsid w:val="463E1613"/>
    <w:rsid w:val="463E1AAE"/>
    <w:rsid w:val="463E7246"/>
    <w:rsid w:val="46413392"/>
    <w:rsid w:val="46416076"/>
    <w:rsid w:val="464216B4"/>
    <w:rsid w:val="46421B1D"/>
    <w:rsid w:val="464270FC"/>
    <w:rsid w:val="46430954"/>
    <w:rsid w:val="4644629C"/>
    <w:rsid w:val="4644731F"/>
    <w:rsid w:val="46455686"/>
    <w:rsid w:val="46457A84"/>
    <w:rsid w:val="464631E1"/>
    <w:rsid w:val="46470A69"/>
    <w:rsid w:val="464759B4"/>
    <w:rsid w:val="4648085D"/>
    <w:rsid w:val="464831E8"/>
    <w:rsid w:val="46496AF6"/>
    <w:rsid w:val="464A1828"/>
    <w:rsid w:val="464B2DBA"/>
    <w:rsid w:val="464C0353"/>
    <w:rsid w:val="464E37DA"/>
    <w:rsid w:val="464E47FE"/>
    <w:rsid w:val="464F12B0"/>
    <w:rsid w:val="464F44F3"/>
    <w:rsid w:val="46504787"/>
    <w:rsid w:val="46561BB9"/>
    <w:rsid w:val="46565E05"/>
    <w:rsid w:val="46581896"/>
    <w:rsid w:val="46582786"/>
    <w:rsid w:val="46582D22"/>
    <w:rsid w:val="4659587B"/>
    <w:rsid w:val="465A344B"/>
    <w:rsid w:val="465A4FA6"/>
    <w:rsid w:val="465B6C72"/>
    <w:rsid w:val="465C1ACB"/>
    <w:rsid w:val="465C5272"/>
    <w:rsid w:val="465D2ECD"/>
    <w:rsid w:val="465F0127"/>
    <w:rsid w:val="46601B4F"/>
    <w:rsid w:val="46632DC2"/>
    <w:rsid w:val="46664ADD"/>
    <w:rsid w:val="466B0523"/>
    <w:rsid w:val="466B3292"/>
    <w:rsid w:val="466B596B"/>
    <w:rsid w:val="466C4F77"/>
    <w:rsid w:val="466C5139"/>
    <w:rsid w:val="466C53BB"/>
    <w:rsid w:val="466E674A"/>
    <w:rsid w:val="466E6BEF"/>
    <w:rsid w:val="466F3ACC"/>
    <w:rsid w:val="467029DD"/>
    <w:rsid w:val="4671446C"/>
    <w:rsid w:val="46725F5C"/>
    <w:rsid w:val="46753CEF"/>
    <w:rsid w:val="46765DBF"/>
    <w:rsid w:val="46782760"/>
    <w:rsid w:val="4678462E"/>
    <w:rsid w:val="46785769"/>
    <w:rsid w:val="467C2C24"/>
    <w:rsid w:val="467C6DED"/>
    <w:rsid w:val="467D2AC9"/>
    <w:rsid w:val="467F4ADB"/>
    <w:rsid w:val="46823A25"/>
    <w:rsid w:val="46827937"/>
    <w:rsid w:val="4683497D"/>
    <w:rsid w:val="4683516C"/>
    <w:rsid w:val="46864701"/>
    <w:rsid w:val="4686755A"/>
    <w:rsid w:val="46871C3A"/>
    <w:rsid w:val="46876032"/>
    <w:rsid w:val="468A1531"/>
    <w:rsid w:val="468B33A6"/>
    <w:rsid w:val="468C084F"/>
    <w:rsid w:val="468C2CCF"/>
    <w:rsid w:val="468D405A"/>
    <w:rsid w:val="468D6941"/>
    <w:rsid w:val="468D6971"/>
    <w:rsid w:val="469328DE"/>
    <w:rsid w:val="469458D9"/>
    <w:rsid w:val="469529B3"/>
    <w:rsid w:val="46956E96"/>
    <w:rsid w:val="4695773A"/>
    <w:rsid w:val="469611FA"/>
    <w:rsid w:val="46964431"/>
    <w:rsid w:val="469659EE"/>
    <w:rsid w:val="469669D8"/>
    <w:rsid w:val="469702B2"/>
    <w:rsid w:val="46980EFE"/>
    <w:rsid w:val="469A0177"/>
    <w:rsid w:val="469A4ADC"/>
    <w:rsid w:val="469A577A"/>
    <w:rsid w:val="469B7ED3"/>
    <w:rsid w:val="469D7925"/>
    <w:rsid w:val="469E1AD3"/>
    <w:rsid w:val="469E3CC9"/>
    <w:rsid w:val="469F1A4D"/>
    <w:rsid w:val="469F641A"/>
    <w:rsid w:val="46A26695"/>
    <w:rsid w:val="46A3273A"/>
    <w:rsid w:val="46A33CF6"/>
    <w:rsid w:val="46A5031E"/>
    <w:rsid w:val="46A77CF9"/>
    <w:rsid w:val="46A901FD"/>
    <w:rsid w:val="46A9329B"/>
    <w:rsid w:val="46AC4172"/>
    <w:rsid w:val="46AC6B09"/>
    <w:rsid w:val="46AC6F3A"/>
    <w:rsid w:val="46AD1742"/>
    <w:rsid w:val="46AD6A2A"/>
    <w:rsid w:val="46AE25D7"/>
    <w:rsid w:val="46AF2669"/>
    <w:rsid w:val="46AF57F8"/>
    <w:rsid w:val="46B1067D"/>
    <w:rsid w:val="46B213FC"/>
    <w:rsid w:val="46B2451C"/>
    <w:rsid w:val="46B2545D"/>
    <w:rsid w:val="46B4594E"/>
    <w:rsid w:val="46B46FD7"/>
    <w:rsid w:val="46B733BB"/>
    <w:rsid w:val="46B83510"/>
    <w:rsid w:val="46BA0029"/>
    <w:rsid w:val="46BB151C"/>
    <w:rsid w:val="46BB5B90"/>
    <w:rsid w:val="46BD04EB"/>
    <w:rsid w:val="46BD3D7E"/>
    <w:rsid w:val="46BF672D"/>
    <w:rsid w:val="46C049AD"/>
    <w:rsid w:val="46C14DB8"/>
    <w:rsid w:val="46C20842"/>
    <w:rsid w:val="46C335DB"/>
    <w:rsid w:val="46C62A15"/>
    <w:rsid w:val="46C86092"/>
    <w:rsid w:val="46C92273"/>
    <w:rsid w:val="46C958AE"/>
    <w:rsid w:val="46CB148D"/>
    <w:rsid w:val="46CB3F1F"/>
    <w:rsid w:val="46CC318C"/>
    <w:rsid w:val="46CC4313"/>
    <w:rsid w:val="46CE2BEA"/>
    <w:rsid w:val="46CE4103"/>
    <w:rsid w:val="46CF123D"/>
    <w:rsid w:val="46CF7375"/>
    <w:rsid w:val="46D1479D"/>
    <w:rsid w:val="46D165C7"/>
    <w:rsid w:val="46D30AE2"/>
    <w:rsid w:val="46D332DE"/>
    <w:rsid w:val="46D636DE"/>
    <w:rsid w:val="46D70E39"/>
    <w:rsid w:val="46D71EBC"/>
    <w:rsid w:val="46D74D14"/>
    <w:rsid w:val="46D85937"/>
    <w:rsid w:val="46DA3DF9"/>
    <w:rsid w:val="46DB21A4"/>
    <w:rsid w:val="46DB2FDE"/>
    <w:rsid w:val="46DC0F32"/>
    <w:rsid w:val="46DE417C"/>
    <w:rsid w:val="46DE7711"/>
    <w:rsid w:val="46DF3779"/>
    <w:rsid w:val="46DF7CEE"/>
    <w:rsid w:val="46E02A0C"/>
    <w:rsid w:val="46E0381E"/>
    <w:rsid w:val="46E20E7D"/>
    <w:rsid w:val="46E23F75"/>
    <w:rsid w:val="46E35862"/>
    <w:rsid w:val="46E568DB"/>
    <w:rsid w:val="46E635EA"/>
    <w:rsid w:val="46E64027"/>
    <w:rsid w:val="46E730ED"/>
    <w:rsid w:val="46E74401"/>
    <w:rsid w:val="46E81F4B"/>
    <w:rsid w:val="46E84CDA"/>
    <w:rsid w:val="46E97FD8"/>
    <w:rsid w:val="46EA267E"/>
    <w:rsid w:val="46EC4FB1"/>
    <w:rsid w:val="46EC5F8A"/>
    <w:rsid w:val="46EC7DC9"/>
    <w:rsid w:val="46ED30D0"/>
    <w:rsid w:val="46ED34B0"/>
    <w:rsid w:val="46EE3968"/>
    <w:rsid w:val="46EF1247"/>
    <w:rsid w:val="46EF2AF2"/>
    <w:rsid w:val="46EF5E93"/>
    <w:rsid w:val="46EF7005"/>
    <w:rsid w:val="46F00AA1"/>
    <w:rsid w:val="46F20B66"/>
    <w:rsid w:val="46F221E7"/>
    <w:rsid w:val="46F54107"/>
    <w:rsid w:val="46F76C11"/>
    <w:rsid w:val="46F82182"/>
    <w:rsid w:val="46F86277"/>
    <w:rsid w:val="46F86551"/>
    <w:rsid w:val="46F907AD"/>
    <w:rsid w:val="46F974F1"/>
    <w:rsid w:val="46FA200A"/>
    <w:rsid w:val="46FB01EF"/>
    <w:rsid w:val="46FC4A86"/>
    <w:rsid w:val="46FC56FB"/>
    <w:rsid w:val="46FE4965"/>
    <w:rsid w:val="47000D9D"/>
    <w:rsid w:val="47003613"/>
    <w:rsid w:val="47006740"/>
    <w:rsid w:val="470114D5"/>
    <w:rsid w:val="470124EB"/>
    <w:rsid w:val="47013AF9"/>
    <w:rsid w:val="47052CDD"/>
    <w:rsid w:val="470578E5"/>
    <w:rsid w:val="47077494"/>
    <w:rsid w:val="470C329F"/>
    <w:rsid w:val="470C57FD"/>
    <w:rsid w:val="470D633B"/>
    <w:rsid w:val="470E1D33"/>
    <w:rsid w:val="470E57B1"/>
    <w:rsid w:val="470E7C74"/>
    <w:rsid w:val="4710366D"/>
    <w:rsid w:val="471148D6"/>
    <w:rsid w:val="4715275B"/>
    <w:rsid w:val="4717427E"/>
    <w:rsid w:val="471B05B2"/>
    <w:rsid w:val="471B172F"/>
    <w:rsid w:val="471C05CC"/>
    <w:rsid w:val="471E0BEE"/>
    <w:rsid w:val="471E0E01"/>
    <w:rsid w:val="471E349B"/>
    <w:rsid w:val="47215C27"/>
    <w:rsid w:val="47222E00"/>
    <w:rsid w:val="47242859"/>
    <w:rsid w:val="47246389"/>
    <w:rsid w:val="47257EC0"/>
    <w:rsid w:val="47277E42"/>
    <w:rsid w:val="472814DD"/>
    <w:rsid w:val="472A1348"/>
    <w:rsid w:val="472A2E1F"/>
    <w:rsid w:val="472C1928"/>
    <w:rsid w:val="472C2AB8"/>
    <w:rsid w:val="472D7492"/>
    <w:rsid w:val="472E3760"/>
    <w:rsid w:val="472F1477"/>
    <w:rsid w:val="472F5916"/>
    <w:rsid w:val="47307F48"/>
    <w:rsid w:val="4733086A"/>
    <w:rsid w:val="47330A39"/>
    <w:rsid w:val="47331B56"/>
    <w:rsid w:val="473454A0"/>
    <w:rsid w:val="473535F1"/>
    <w:rsid w:val="473672E8"/>
    <w:rsid w:val="47371963"/>
    <w:rsid w:val="473814A2"/>
    <w:rsid w:val="47382953"/>
    <w:rsid w:val="47391757"/>
    <w:rsid w:val="47391E9A"/>
    <w:rsid w:val="47397A30"/>
    <w:rsid w:val="473A124E"/>
    <w:rsid w:val="473C2D64"/>
    <w:rsid w:val="473C4576"/>
    <w:rsid w:val="473E390C"/>
    <w:rsid w:val="473F17D4"/>
    <w:rsid w:val="47414F5B"/>
    <w:rsid w:val="47435799"/>
    <w:rsid w:val="47454E11"/>
    <w:rsid w:val="474666FE"/>
    <w:rsid w:val="47475449"/>
    <w:rsid w:val="474764CF"/>
    <w:rsid w:val="474900C5"/>
    <w:rsid w:val="474A234D"/>
    <w:rsid w:val="474A36E1"/>
    <w:rsid w:val="474A65A4"/>
    <w:rsid w:val="474B0962"/>
    <w:rsid w:val="474C398E"/>
    <w:rsid w:val="474E3DF7"/>
    <w:rsid w:val="474E6730"/>
    <w:rsid w:val="474F6C33"/>
    <w:rsid w:val="474F6D46"/>
    <w:rsid w:val="47501C30"/>
    <w:rsid w:val="4751215A"/>
    <w:rsid w:val="47512297"/>
    <w:rsid w:val="475253ED"/>
    <w:rsid w:val="47531C8A"/>
    <w:rsid w:val="47564D64"/>
    <w:rsid w:val="47574200"/>
    <w:rsid w:val="47582C82"/>
    <w:rsid w:val="475908E0"/>
    <w:rsid w:val="47595D11"/>
    <w:rsid w:val="475A4784"/>
    <w:rsid w:val="475A7972"/>
    <w:rsid w:val="475B3621"/>
    <w:rsid w:val="475B44E9"/>
    <w:rsid w:val="475C3A2E"/>
    <w:rsid w:val="475D2E03"/>
    <w:rsid w:val="475E1365"/>
    <w:rsid w:val="475E416A"/>
    <w:rsid w:val="475E581A"/>
    <w:rsid w:val="475F007B"/>
    <w:rsid w:val="4761216A"/>
    <w:rsid w:val="47620BBE"/>
    <w:rsid w:val="47633C80"/>
    <w:rsid w:val="476506E7"/>
    <w:rsid w:val="476745D0"/>
    <w:rsid w:val="47692811"/>
    <w:rsid w:val="47693826"/>
    <w:rsid w:val="476943D3"/>
    <w:rsid w:val="476A0A6D"/>
    <w:rsid w:val="476A65E3"/>
    <w:rsid w:val="476C05D4"/>
    <w:rsid w:val="476D3132"/>
    <w:rsid w:val="476D6F0D"/>
    <w:rsid w:val="476E0DE0"/>
    <w:rsid w:val="476F33DA"/>
    <w:rsid w:val="477207A2"/>
    <w:rsid w:val="47741F03"/>
    <w:rsid w:val="477456B3"/>
    <w:rsid w:val="47763343"/>
    <w:rsid w:val="4776536D"/>
    <w:rsid w:val="47777975"/>
    <w:rsid w:val="47784B14"/>
    <w:rsid w:val="477920A3"/>
    <w:rsid w:val="4779318A"/>
    <w:rsid w:val="47796020"/>
    <w:rsid w:val="477A1ABA"/>
    <w:rsid w:val="477B1E29"/>
    <w:rsid w:val="477B2293"/>
    <w:rsid w:val="477B58C2"/>
    <w:rsid w:val="477E1B69"/>
    <w:rsid w:val="477E6481"/>
    <w:rsid w:val="477E7BBC"/>
    <w:rsid w:val="477F28EC"/>
    <w:rsid w:val="478037FB"/>
    <w:rsid w:val="47806958"/>
    <w:rsid w:val="47807C93"/>
    <w:rsid w:val="47823A75"/>
    <w:rsid w:val="478359DF"/>
    <w:rsid w:val="47855F47"/>
    <w:rsid w:val="47856054"/>
    <w:rsid w:val="4786569C"/>
    <w:rsid w:val="47873CF6"/>
    <w:rsid w:val="4787634B"/>
    <w:rsid w:val="4788744E"/>
    <w:rsid w:val="47891481"/>
    <w:rsid w:val="478934C4"/>
    <w:rsid w:val="478B18A6"/>
    <w:rsid w:val="478B23EB"/>
    <w:rsid w:val="478B619C"/>
    <w:rsid w:val="478B79C3"/>
    <w:rsid w:val="478C17F5"/>
    <w:rsid w:val="478C4FFE"/>
    <w:rsid w:val="478E1B3D"/>
    <w:rsid w:val="478E67B8"/>
    <w:rsid w:val="478F234B"/>
    <w:rsid w:val="478F531A"/>
    <w:rsid w:val="478F53C0"/>
    <w:rsid w:val="47905B1D"/>
    <w:rsid w:val="479353FC"/>
    <w:rsid w:val="47942E35"/>
    <w:rsid w:val="47945003"/>
    <w:rsid w:val="47945BE2"/>
    <w:rsid w:val="47945E30"/>
    <w:rsid w:val="479609E0"/>
    <w:rsid w:val="47970B7D"/>
    <w:rsid w:val="47974FA6"/>
    <w:rsid w:val="479755E8"/>
    <w:rsid w:val="47976382"/>
    <w:rsid w:val="47990EB6"/>
    <w:rsid w:val="479A3E35"/>
    <w:rsid w:val="479E4EE3"/>
    <w:rsid w:val="47A02145"/>
    <w:rsid w:val="47A11315"/>
    <w:rsid w:val="47A3329B"/>
    <w:rsid w:val="47A33B35"/>
    <w:rsid w:val="47A37AB4"/>
    <w:rsid w:val="47A8074C"/>
    <w:rsid w:val="47A84C6B"/>
    <w:rsid w:val="47A95A6E"/>
    <w:rsid w:val="47A96C3A"/>
    <w:rsid w:val="47A97429"/>
    <w:rsid w:val="47AA47C8"/>
    <w:rsid w:val="47AB5685"/>
    <w:rsid w:val="47AC5C06"/>
    <w:rsid w:val="47AC7D01"/>
    <w:rsid w:val="47AD1506"/>
    <w:rsid w:val="47AE1FBF"/>
    <w:rsid w:val="47AF0C01"/>
    <w:rsid w:val="47AF4BCA"/>
    <w:rsid w:val="47B1213E"/>
    <w:rsid w:val="47B2500E"/>
    <w:rsid w:val="47B47B2A"/>
    <w:rsid w:val="47B57877"/>
    <w:rsid w:val="47B667AF"/>
    <w:rsid w:val="47B6685E"/>
    <w:rsid w:val="47B772C7"/>
    <w:rsid w:val="47B9629A"/>
    <w:rsid w:val="47BA223B"/>
    <w:rsid w:val="47BA7EDE"/>
    <w:rsid w:val="47BB2CE4"/>
    <w:rsid w:val="47BB688F"/>
    <w:rsid w:val="47BD0C46"/>
    <w:rsid w:val="47BF2E4D"/>
    <w:rsid w:val="47C17DAA"/>
    <w:rsid w:val="47C23248"/>
    <w:rsid w:val="47C271CC"/>
    <w:rsid w:val="47C424D9"/>
    <w:rsid w:val="47C42994"/>
    <w:rsid w:val="47C6306D"/>
    <w:rsid w:val="47C66271"/>
    <w:rsid w:val="47C77702"/>
    <w:rsid w:val="47C85C94"/>
    <w:rsid w:val="47CA0389"/>
    <w:rsid w:val="47CA0603"/>
    <w:rsid w:val="47CD125C"/>
    <w:rsid w:val="47CD19F1"/>
    <w:rsid w:val="47CD67A2"/>
    <w:rsid w:val="47D07F65"/>
    <w:rsid w:val="47D35534"/>
    <w:rsid w:val="47D437DD"/>
    <w:rsid w:val="47D461A4"/>
    <w:rsid w:val="47D50B3E"/>
    <w:rsid w:val="47D515BF"/>
    <w:rsid w:val="47D521D2"/>
    <w:rsid w:val="47D634EF"/>
    <w:rsid w:val="47D71BF8"/>
    <w:rsid w:val="47D81249"/>
    <w:rsid w:val="47D81365"/>
    <w:rsid w:val="47D90D54"/>
    <w:rsid w:val="47D94FF0"/>
    <w:rsid w:val="47D96F2E"/>
    <w:rsid w:val="47DB3A34"/>
    <w:rsid w:val="47DC32F9"/>
    <w:rsid w:val="47DC621C"/>
    <w:rsid w:val="47DE14CF"/>
    <w:rsid w:val="47E002EE"/>
    <w:rsid w:val="47E006E1"/>
    <w:rsid w:val="47E04D57"/>
    <w:rsid w:val="47E06FCB"/>
    <w:rsid w:val="47E11552"/>
    <w:rsid w:val="47E11C53"/>
    <w:rsid w:val="47E21FB6"/>
    <w:rsid w:val="47E273BC"/>
    <w:rsid w:val="47E422B2"/>
    <w:rsid w:val="47E448B5"/>
    <w:rsid w:val="47E52E48"/>
    <w:rsid w:val="47E64C45"/>
    <w:rsid w:val="47EA3737"/>
    <w:rsid w:val="47EE563F"/>
    <w:rsid w:val="47EE6C9C"/>
    <w:rsid w:val="47EE70C5"/>
    <w:rsid w:val="47EE763C"/>
    <w:rsid w:val="47EF57B0"/>
    <w:rsid w:val="47F07A33"/>
    <w:rsid w:val="47F100E4"/>
    <w:rsid w:val="47F11A8D"/>
    <w:rsid w:val="47F173D3"/>
    <w:rsid w:val="47F22086"/>
    <w:rsid w:val="47F36E20"/>
    <w:rsid w:val="47F44192"/>
    <w:rsid w:val="47F4769B"/>
    <w:rsid w:val="47F707A6"/>
    <w:rsid w:val="47F710C0"/>
    <w:rsid w:val="47F75AC7"/>
    <w:rsid w:val="47F77E0A"/>
    <w:rsid w:val="47F80E77"/>
    <w:rsid w:val="47F902D1"/>
    <w:rsid w:val="47F93418"/>
    <w:rsid w:val="47FB4270"/>
    <w:rsid w:val="47FC0CFD"/>
    <w:rsid w:val="47FD14F7"/>
    <w:rsid w:val="47FE3951"/>
    <w:rsid w:val="47FF039F"/>
    <w:rsid w:val="48005DF5"/>
    <w:rsid w:val="480138F6"/>
    <w:rsid w:val="48016FF2"/>
    <w:rsid w:val="480279FD"/>
    <w:rsid w:val="48040AF0"/>
    <w:rsid w:val="480469BF"/>
    <w:rsid w:val="48061B55"/>
    <w:rsid w:val="48075F94"/>
    <w:rsid w:val="48086015"/>
    <w:rsid w:val="48091B54"/>
    <w:rsid w:val="480B2653"/>
    <w:rsid w:val="480C1ED9"/>
    <w:rsid w:val="480C3A67"/>
    <w:rsid w:val="480D3EA4"/>
    <w:rsid w:val="481405F0"/>
    <w:rsid w:val="481550F3"/>
    <w:rsid w:val="481571CF"/>
    <w:rsid w:val="481664C0"/>
    <w:rsid w:val="481748C5"/>
    <w:rsid w:val="481909EF"/>
    <w:rsid w:val="481A2E52"/>
    <w:rsid w:val="481A3756"/>
    <w:rsid w:val="481C0A32"/>
    <w:rsid w:val="481C53EF"/>
    <w:rsid w:val="481E2318"/>
    <w:rsid w:val="481E79CE"/>
    <w:rsid w:val="481F0FA7"/>
    <w:rsid w:val="481F2B61"/>
    <w:rsid w:val="48203E2A"/>
    <w:rsid w:val="48207C55"/>
    <w:rsid w:val="48211A5B"/>
    <w:rsid w:val="4822542B"/>
    <w:rsid w:val="482305E7"/>
    <w:rsid w:val="48230946"/>
    <w:rsid w:val="48254F35"/>
    <w:rsid w:val="48290C5A"/>
    <w:rsid w:val="48293FCC"/>
    <w:rsid w:val="482B0B32"/>
    <w:rsid w:val="482B2040"/>
    <w:rsid w:val="482E5395"/>
    <w:rsid w:val="48306C7F"/>
    <w:rsid w:val="48312C63"/>
    <w:rsid w:val="48316A30"/>
    <w:rsid w:val="48324D43"/>
    <w:rsid w:val="48330D56"/>
    <w:rsid w:val="48333E62"/>
    <w:rsid w:val="483348CE"/>
    <w:rsid w:val="4835615E"/>
    <w:rsid w:val="48374C4B"/>
    <w:rsid w:val="48376201"/>
    <w:rsid w:val="48384AC7"/>
    <w:rsid w:val="48386AA3"/>
    <w:rsid w:val="48387C63"/>
    <w:rsid w:val="48397FDA"/>
    <w:rsid w:val="483B486A"/>
    <w:rsid w:val="483C4864"/>
    <w:rsid w:val="483C6E67"/>
    <w:rsid w:val="483E4918"/>
    <w:rsid w:val="484143A9"/>
    <w:rsid w:val="48434200"/>
    <w:rsid w:val="484368F4"/>
    <w:rsid w:val="48442722"/>
    <w:rsid w:val="48464E33"/>
    <w:rsid w:val="484719E0"/>
    <w:rsid w:val="48495AB6"/>
    <w:rsid w:val="4849790C"/>
    <w:rsid w:val="48497991"/>
    <w:rsid w:val="484A0B36"/>
    <w:rsid w:val="484B03CB"/>
    <w:rsid w:val="484B2D61"/>
    <w:rsid w:val="484C4E83"/>
    <w:rsid w:val="484C685B"/>
    <w:rsid w:val="484D3F6D"/>
    <w:rsid w:val="484E0EE3"/>
    <w:rsid w:val="4850050E"/>
    <w:rsid w:val="48501EE1"/>
    <w:rsid w:val="485025DF"/>
    <w:rsid w:val="485147C6"/>
    <w:rsid w:val="48545FDC"/>
    <w:rsid w:val="48551534"/>
    <w:rsid w:val="48554C09"/>
    <w:rsid w:val="485843AF"/>
    <w:rsid w:val="4859537C"/>
    <w:rsid w:val="48597060"/>
    <w:rsid w:val="485972DE"/>
    <w:rsid w:val="485C7AFB"/>
    <w:rsid w:val="485D216E"/>
    <w:rsid w:val="485E1898"/>
    <w:rsid w:val="485E4C6A"/>
    <w:rsid w:val="48626905"/>
    <w:rsid w:val="486343E3"/>
    <w:rsid w:val="4865704F"/>
    <w:rsid w:val="48672A75"/>
    <w:rsid w:val="48697EA6"/>
    <w:rsid w:val="48697F0D"/>
    <w:rsid w:val="486A2CFE"/>
    <w:rsid w:val="486B2856"/>
    <w:rsid w:val="486B69E3"/>
    <w:rsid w:val="48714C34"/>
    <w:rsid w:val="48716867"/>
    <w:rsid w:val="48725E5D"/>
    <w:rsid w:val="48735C44"/>
    <w:rsid w:val="487377F7"/>
    <w:rsid w:val="48752B5D"/>
    <w:rsid w:val="48764D69"/>
    <w:rsid w:val="487716F9"/>
    <w:rsid w:val="48777588"/>
    <w:rsid w:val="487D4DC6"/>
    <w:rsid w:val="487F3F22"/>
    <w:rsid w:val="48827088"/>
    <w:rsid w:val="4882721C"/>
    <w:rsid w:val="48845E27"/>
    <w:rsid w:val="48847064"/>
    <w:rsid w:val="48884460"/>
    <w:rsid w:val="488D4A13"/>
    <w:rsid w:val="48906DC4"/>
    <w:rsid w:val="489076FD"/>
    <w:rsid w:val="4892634D"/>
    <w:rsid w:val="489279E5"/>
    <w:rsid w:val="48934F00"/>
    <w:rsid w:val="48961A38"/>
    <w:rsid w:val="48961DCC"/>
    <w:rsid w:val="4896759B"/>
    <w:rsid w:val="48977887"/>
    <w:rsid w:val="48980739"/>
    <w:rsid w:val="48981D61"/>
    <w:rsid w:val="489A058B"/>
    <w:rsid w:val="489B70B1"/>
    <w:rsid w:val="489C7989"/>
    <w:rsid w:val="489D23A6"/>
    <w:rsid w:val="48A02554"/>
    <w:rsid w:val="48A11F45"/>
    <w:rsid w:val="48A12D3D"/>
    <w:rsid w:val="48A143D0"/>
    <w:rsid w:val="48A14795"/>
    <w:rsid w:val="48A30C04"/>
    <w:rsid w:val="48A32658"/>
    <w:rsid w:val="48A46678"/>
    <w:rsid w:val="48A5364F"/>
    <w:rsid w:val="48A54E0F"/>
    <w:rsid w:val="48A73386"/>
    <w:rsid w:val="48A83A23"/>
    <w:rsid w:val="48A9712A"/>
    <w:rsid w:val="48AA210A"/>
    <w:rsid w:val="48AC49CA"/>
    <w:rsid w:val="48AE2813"/>
    <w:rsid w:val="48AE7C63"/>
    <w:rsid w:val="48B0624E"/>
    <w:rsid w:val="48B06395"/>
    <w:rsid w:val="48B26DD2"/>
    <w:rsid w:val="48B322A6"/>
    <w:rsid w:val="48B33736"/>
    <w:rsid w:val="48B35C8C"/>
    <w:rsid w:val="48B50936"/>
    <w:rsid w:val="48B57C88"/>
    <w:rsid w:val="48B72C59"/>
    <w:rsid w:val="48BA0A68"/>
    <w:rsid w:val="48BA1E98"/>
    <w:rsid w:val="48BA5876"/>
    <w:rsid w:val="48BE0FFD"/>
    <w:rsid w:val="48BF1A7D"/>
    <w:rsid w:val="48BF270C"/>
    <w:rsid w:val="48C178CF"/>
    <w:rsid w:val="48C22838"/>
    <w:rsid w:val="48C325F5"/>
    <w:rsid w:val="48C33574"/>
    <w:rsid w:val="48C354CA"/>
    <w:rsid w:val="48C40EA1"/>
    <w:rsid w:val="48C45840"/>
    <w:rsid w:val="48C45C5C"/>
    <w:rsid w:val="48C52AC7"/>
    <w:rsid w:val="48C704C6"/>
    <w:rsid w:val="48CA35BB"/>
    <w:rsid w:val="48CA7BFF"/>
    <w:rsid w:val="48CB2DBB"/>
    <w:rsid w:val="48CC3CFE"/>
    <w:rsid w:val="48CD1EEE"/>
    <w:rsid w:val="48CD5D04"/>
    <w:rsid w:val="48D00FFF"/>
    <w:rsid w:val="48D24262"/>
    <w:rsid w:val="48D2743F"/>
    <w:rsid w:val="48D35189"/>
    <w:rsid w:val="48D61087"/>
    <w:rsid w:val="48D622FA"/>
    <w:rsid w:val="48D6310E"/>
    <w:rsid w:val="48D64984"/>
    <w:rsid w:val="48D807EB"/>
    <w:rsid w:val="48D868F2"/>
    <w:rsid w:val="48DA0FBA"/>
    <w:rsid w:val="48DB1216"/>
    <w:rsid w:val="48DC4852"/>
    <w:rsid w:val="48DD5FA7"/>
    <w:rsid w:val="48DF05E9"/>
    <w:rsid w:val="48E020A7"/>
    <w:rsid w:val="48E02E6C"/>
    <w:rsid w:val="48E24759"/>
    <w:rsid w:val="48E316DB"/>
    <w:rsid w:val="48E36546"/>
    <w:rsid w:val="48E43E94"/>
    <w:rsid w:val="48E453C2"/>
    <w:rsid w:val="48E5661B"/>
    <w:rsid w:val="48E63DA9"/>
    <w:rsid w:val="48E8215C"/>
    <w:rsid w:val="48E92B71"/>
    <w:rsid w:val="48EA7CBE"/>
    <w:rsid w:val="48EC4B95"/>
    <w:rsid w:val="48ED2791"/>
    <w:rsid w:val="48ED28BD"/>
    <w:rsid w:val="48EE4D64"/>
    <w:rsid w:val="48EF6ED2"/>
    <w:rsid w:val="48F06B0F"/>
    <w:rsid w:val="48F06C18"/>
    <w:rsid w:val="48F13027"/>
    <w:rsid w:val="48F30897"/>
    <w:rsid w:val="48F32BA4"/>
    <w:rsid w:val="48F42416"/>
    <w:rsid w:val="48F531C7"/>
    <w:rsid w:val="48F5676D"/>
    <w:rsid w:val="48F62324"/>
    <w:rsid w:val="48F76A3A"/>
    <w:rsid w:val="48F85DFE"/>
    <w:rsid w:val="48FA0C68"/>
    <w:rsid w:val="48FA3182"/>
    <w:rsid w:val="48FA7A5D"/>
    <w:rsid w:val="48FD78E8"/>
    <w:rsid w:val="48FD7C1D"/>
    <w:rsid w:val="48FE078A"/>
    <w:rsid w:val="48FE0CFF"/>
    <w:rsid w:val="48FE60CE"/>
    <w:rsid w:val="49014403"/>
    <w:rsid w:val="49027D40"/>
    <w:rsid w:val="49032D74"/>
    <w:rsid w:val="4903599E"/>
    <w:rsid w:val="4904204A"/>
    <w:rsid w:val="49045C56"/>
    <w:rsid w:val="49051230"/>
    <w:rsid w:val="49075D2C"/>
    <w:rsid w:val="49076474"/>
    <w:rsid w:val="4908418C"/>
    <w:rsid w:val="4908693A"/>
    <w:rsid w:val="490913E2"/>
    <w:rsid w:val="49096D4C"/>
    <w:rsid w:val="490B0C23"/>
    <w:rsid w:val="490B5431"/>
    <w:rsid w:val="490C61FF"/>
    <w:rsid w:val="490D78A5"/>
    <w:rsid w:val="4910152F"/>
    <w:rsid w:val="49106AF9"/>
    <w:rsid w:val="49124BED"/>
    <w:rsid w:val="49133376"/>
    <w:rsid w:val="49134236"/>
    <w:rsid w:val="49144244"/>
    <w:rsid w:val="49153260"/>
    <w:rsid w:val="491802E6"/>
    <w:rsid w:val="4919219D"/>
    <w:rsid w:val="4919271A"/>
    <w:rsid w:val="491934C2"/>
    <w:rsid w:val="49197FBA"/>
    <w:rsid w:val="491A171A"/>
    <w:rsid w:val="491A6AB4"/>
    <w:rsid w:val="491A7446"/>
    <w:rsid w:val="491B5ECE"/>
    <w:rsid w:val="491C0280"/>
    <w:rsid w:val="491D4877"/>
    <w:rsid w:val="491E4B75"/>
    <w:rsid w:val="491F61D8"/>
    <w:rsid w:val="492144C8"/>
    <w:rsid w:val="4922254B"/>
    <w:rsid w:val="49224492"/>
    <w:rsid w:val="492245E2"/>
    <w:rsid w:val="492272D6"/>
    <w:rsid w:val="49237428"/>
    <w:rsid w:val="49247153"/>
    <w:rsid w:val="49254438"/>
    <w:rsid w:val="492670A1"/>
    <w:rsid w:val="4927002A"/>
    <w:rsid w:val="492753C7"/>
    <w:rsid w:val="4928535A"/>
    <w:rsid w:val="492A14FF"/>
    <w:rsid w:val="492C1F15"/>
    <w:rsid w:val="492E5986"/>
    <w:rsid w:val="493014E0"/>
    <w:rsid w:val="49304C9E"/>
    <w:rsid w:val="4931472F"/>
    <w:rsid w:val="49314EA4"/>
    <w:rsid w:val="493250B4"/>
    <w:rsid w:val="49333ADA"/>
    <w:rsid w:val="4934032D"/>
    <w:rsid w:val="49351783"/>
    <w:rsid w:val="49355BD0"/>
    <w:rsid w:val="493612F2"/>
    <w:rsid w:val="49371667"/>
    <w:rsid w:val="49393FFC"/>
    <w:rsid w:val="493A15E5"/>
    <w:rsid w:val="493B7C88"/>
    <w:rsid w:val="493C6EFD"/>
    <w:rsid w:val="493F7C89"/>
    <w:rsid w:val="49406D36"/>
    <w:rsid w:val="49416912"/>
    <w:rsid w:val="49434EFD"/>
    <w:rsid w:val="49441929"/>
    <w:rsid w:val="49442C96"/>
    <w:rsid w:val="49443358"/>
    <w:rsid w:val="49475035"/>
    <w:rsid w:val="4947523F"/>
    <w:rsid w:val="4947619C"/>
    <w:rsid w:val="494821D2"/>
    <w:rsid w:val="49483547"/>
    <w:rsid w:val="49487F8E"/>
    <w:rsid w:val="494B2179"/>
    <w:rsid w:val="494B614E"/>
    <w:rsid w:val="494C208E"/>
    <w:rsid w:val="494D1C2E"/>
    <w:rsid w:val="494F28A6"/>
    <w:rsid w:val="4951511D"/>
    <w:rsid w:val="49522646"/>
    <w:rsid w:val="49531B1C"/>
    <w:rsid w:val="49553AD5"/>
    <w:rsid w:val="495561A1"/>
    <w:rsid w:val="49574149"/>
    <w:rsid w:val="495800DA"/>
    <w:rsid w:val="49582B9F"/>
    <w:rsid w:val="49593EFD"/>
    <w:rsid w:val="495B4463"/>
    <w:rsid w:val="495D6075"/>
    <w:rsid w:val="495E1572"/>
    <w:rsid w:val="495E6B73"/>
    <w:rsid w:val="495F0D1B"/>
    <w:rsid w:val="495F2975"/>
    <w:rsid w:val="4960428C"/>
    <w:rsid w:val="49612C5D"/>
    <w:rsid w:val="496141FB"/>
    <w:rsid w:val="4961634D"/>
    <w:rsid w:val="49623F2C"/>
    <w:rsid w:val="49644302"/>
    <w:rsid w:val="49665B9B"/>
    <w:rsid w:val="49671DBC"/>
    <w:rsid w:val="49681587"/>
    <w:rsid w:val="49687DA8"/>
    <w:rsid w:val="4969058C"/>
    <w:rsid w:val="49693C90"/>
    <w:rsid w:val="496D6F4A"/>
    <w:rsid w:val="496E004F"/>
    <w:rsid w:val="496E65B7"/>
    <w:rsid w:val="496F2906"/>
    <w:rsid w:val="497165E1"/>
    <w:rsid w:val="49746EC1"/>
    <w:rsid w:val="4977187D"/>
    <w:rsid w:val="497874E3"/>
    <w:rsid w:val="49794E00"/>
    <w:rsid w:val="497A0548"/>
    <w:rsid w:val="497A6907"/>
    <w:rsid w:val="497B6DC4"/>
    <w:rsid w:val="497C34BC"/>
    <w:rsid w:val="497D0391"/>
    <w:rsid w:val="497E36FF"/>
    <w:rsid w:val="497F212E"/>
    <w:rsid w:val="49801893"/>
    <w:rsid w:val="49802628"/>
    <w:rsid w:val="49854C1E"/>
    <w:rsid w:val="49855C34"/>
    <w:rsid w:val="49877A0D"/>
    <w:rsid w:val="498907FF"/>
    <w:rsid w:val="498B177D"/>
    <w:rsid w:val="498C6C69"/>
    <w:rsid w:val="498C6DFC"/>
    <w:rsid w:val="498E6669"/>
    <w:rsid w:val="4990467D"/>
    <w:rsid w:val="49912A8A"/>
    <w:rsid w:val="49920184"/>
    <w:rsid w:val="4992153A"/>
    <w:rsid w:val="499304B9"/>
    <w:rsid w:val="49933BAF"/>
    <w:rsid w:val="49946274"/>
    <w:rsid w:val="499547FA"/>
    <w:rsid w:val="49954BD5"/>
    <w:rsid w:val="49954BE7"/>
    <w:rsid w:val="49957030"/>
    <w:rsid w:val="49967597"/>
    <w:rsid w:val="49975F67"/>
    <w:rsid w:val="499804FC"/>
    <w:rsid w:val="4998142A"/>
    <w:rsid w:val="499A09E6"/>
    <w:rsid w:val="499D125E"/>
    <w:rsid w:val="499D53B8"/>
    <w:rsid w:val="499E116A"/>
    <w:rsid w:val="499F0347"/>
    <w:rsid w:val="49A011E0"/>
    <w:rsid w:val="49A0468A"/>
    <w:rsid w:val="49A10CC0"/>
    <w:rsid w:val="49A22C6C"/>
    <w:rsid w:val="49A25B52"/>
    <w:rsid w:val="49A261A2"/>
    <w:rsid w:val="49A3116A"/>
    <w:rsid w:val="49A379F2"/>
    <w:rsid w:val="49A55C7D"/>
    <w:rsid w:val="49A57605"/>
    <w:rsid w:val="49A655C6"/>
    <w:rsid w:val="49A72C92"/>
    <w:rsid w:val="49A82482"/>
    <w:rsid w:val="49A8346A"/>
    <w:rsid w:val="49A8369A"/>
    <w:rsid w:val="49A87DD5"/>
    <w:rsid w:val="49AA1B37"/>
    <w:rsid w:val="49AC02CB"/>
    <w:rsid w:val="49AC4B34"/>
    <w:rsid w:val="49AC7388"/>
    <w:rsid w:val="49AD4937"/>
    <w:rsid w:val="49AE36F1"/>
    <w:rsid w:val="49AE6CDD"/>
    <w:rsid w:val="49AF3356"/>
    <w:rsid w:val="49B02DAA"/>
    <w:rsid w:val="49B05C67"/>
    <w:rsid w:val="49B07DF5"/>
    <w:rsid w:val="49B11082"/>
    <w:rsid w:val="49B1262B"/>
    <w:rsid w:val="49B264AE"/>
    <w:rsid w:val="49B31A0A"/>
    <w:rsid w:val="49B325C9"/>
    <w:rsid w:val="49B36029"/>
    <w:rsid w:val="49B51033"/>
    <w:rsid w:val="49B55090"/>
    <w:rsid w:val="49B610C3"/>
    <w:rsid w:val="49B6213F"/>
    <w:rsid w:val="49B74381"/>
    <w:rsid w:val="49B75FA6"/>
    <w:rsid w:val="49B772BD"/>
    <w:rsid w:val="49BC3E23"/>
    <w:rsid w:val="49BC440D"/>
    <w:rsid w:val="49BE75D1"/>
    <w:rsid w:val="49C04B6F"/>
    <w:rsid w:val="49C05546"/>
    <w:rsid w:val="49C14EFC"/>
    <w:rsid w:val="49C33B6B"/>
    <w:rsid w:val="49C35BE5"/>
    <w:rsid w:val="49C41C80"/>
    <w:rsid w:val="49C43AD2"/>
    <w:rsid w:val="49C54429"/>
    <w:rsid w:val="49C56C05"/>
    <w:rsid w:val="49C6095E"/>
    <w:rsid w:val="49C61D79"/>
    <w:rsid w:val="49C65856"/>
    <w:rsid w:val="49C76C48"/>
    <w:rsid w:val="49C91CA0"/>
    <w:rsid w:val="49C956B6"/>
    <w:rsid w:val="49CA13A8"/>
    <w:rsid w:val="49CA23E4"/>
    <w:rsid w:val="49CA3D00"/>
    <w:rsid w:val="49CB13A7"/>
    <w:rsid w:val="49CB5252"/>
    <w:rsid w:val="49CC5F8C"/>
    <w:rsid w:val="49CD6C27"/>
    <w:rsid w:val="49CE7D22"/>
    <w:rsid w:val="49CF31B2"/>
    <w:rsid w:val="49CF5502"/>
    <w:rsid w:val="49CF5F7F"/>
    <w:rsid w:val="49D03332"/>
    <w:rsid w:val="49D040DE"/>
    <w:rsid w:val="49D1042A"/>
    <w:rsid w:val="49D110C2"/>
    <w:rsid w:val="49D11A7A"/>
    <w:rsid w:val="49D34655"/>
    <w:rsid w:val="49D42CFA"/>
    <w:rsid w:val="49D50CAD"/>
    <w:rsid w:val="49D62092"/>
    <w:rsid w:val="49D72DBD"/>
    <w:rsid w:val="49D94D72"/>
    <w:rsid w:val="49DA22C0"/>
    <w:rsid w:val="49DA4C81"/>
    <w:rsid w:val="49DA6955"/>
    <w:rsid w:val="49DB126D"/>
    <w:rsid w:val="49DB2CEC"/>
    <w:rsid w:val="49DB3442"/>
    <w:rsid w:val="49DB348D"/>
    <w:rsid w:val="49DC1C83"/>
    <w:rsid w:val="49DD3078"/>
    <w:rsid w:val="49DD737B"/>
    <w:rsid w:val="49DE658C"/>
    <w:rsid w:val="49DF6B2D"/>
    <w:rsid w:val="49E20E39"/>
    <w:rsid w:val="49E272C3"/>
    <w:rsid w:val="49E4339B"/>
    <w:rsid w:val="49E51F4C"/>
    <w:rsid w:val="49E62237"/>
    <w:rsid w:val="49E7398B"/>
    <w:rsid w:val="49E74651"/>
    <w:rsid w:val="49E858C7"/>
    <w:rsid w:val="49EA60AA"/>
    <w:rsid w:val="49EC5529"/>
    <w:rsid w:val="49EC5D9C"/>
    <w:rsid w:val="49ED0CE0"/>
    <w:rsid w:val="49ED3FAD"/>
    <w:rsid w:val="49EE18F6"/>
    <w:rsid w:val="49EE4851"/>
    <w:rsid w:val="49EE57C3"/>
    <w:rsid w:val="49EE5814"/>
    <w:rsid w:val="49EF7146"/>
    <w:rsid w:val="49F11CE8"/>
    <w:rsid w:val="49F21923"/>
    <w:rsid w:val="49F31F0F"/>
    <w:rsid w:val="49F34581"/>
    <w:rsid w:val="49F34C4B"/>
    <w:rsid w:val="49F35814"/>
    <w:rsid w:val="49F478BD"/>
    <w:rsid w:val="49F6302A"/>
    <w:rsid w:val="49F749E0"/>
    <w:rsid w:val="49FB5B3A"/>
    <w:rsid w:val="49FC7F31"/>
    <w:rsid w:val="49FD375D"/>
    <w:rsid w:val="49FD7887"/>
    <w:rsid w:val="4A001FA8"/>
    <w:rsid w:val="4A015F80"/>
    <w:rsid w:val="4A02203E"/>
    <w:rsid w:val="4A04797F"/>
    <w:rsid w:val="4A05517F"/>
    <w:rsid w:val="4A056DD6"/>
    <w:rsid w:val="4A094C6B"/>
    <w:rsid w:val="4A095E34"/>
    <w:rsid w:val="4A0A463D"/>
    <w:rsid w:val="4A0B3FB5"/>
    <w:rsid w:val="4A0C3C58"/>
    <w:rsid w:val="4A0D194D"/>
    <w:rsid w:val="4A0D56BF"/>
    <w:rsid w:val="4A116426"/>
    <w:rsid w:val="4A130EA9"/>
    <w:rsid w:val="4A133F73"/>
    <w:rsid w:val="4A151AF7"/>
    <w:rsid w:val="4A154B56"/>
    <w:rsid w:val="4A156953"/>
    <w:rsid w:val="4A173050"/>
    <w:rsid w:val="4A17307C"/>
    <w:rsid w:val="4A1774E6"/>
    <w:rsid w:val="4A180A58"/>
    <w:rsid w:val="4A18775A"/>
    <w:rsid w:val="4A1A1B20"/>
    <w:rsid w:val="4A1B7402"/>
    <w:rsid w:val="4A1E0353"/>
    <w:rsid w:val="4A1F291A"/>
    <w:rsid w:val="4A213F5F"/>
    <w:rsid w:val="4A22276B"/>
    <w:rsid w:val="4A2428B6"/>
    <w:rsid w:val="4A242C67"/>
    <w:rsid w:val="4A25029B"/>
    <w:rsid w:val="4A260F50"/>
    <w:rsid w:val="4A274308"/>
    <w:rsid w:val="4A275A08"/>
    <w:rsid w:val="4A2802B0"/>
    <w:rsid w:val="4A2819DB"/>
    <w:rsid w:val="4A29090C"/>
    <w:rsid w:val="4A2A6BD6"/>
    <w:rsid w:val="4A2C4FBF"/>
    <w:rsid w:val="4A2C68F1"/>
    <w:rsid w:val="4A2E5648"/>
    <w:rsid w:val="4A2F313B"/>
    <w:rsid w:val="4A3065E8"/>
    <w:rsid w:val="4A316AFE"/>
    <w:rsid w:val="4A332524"/>
    <w:rsid w:val="4A333019"/>
    <w:rsid w:val="4A346840"/>
    <w:rsid w:val="4A353BA8"/>
    <w:rsid w:val="4A372E67"/>
    <w:rsid w:val="4A3774AE"/>
    <w:rsid w:val="4A38176F"/>
    <w:rsid w:val="4A386DD3"/>
    <w:rsid w:val="4A390B8E"/>
    <w:rsid w:val="4A39292D"/>
    <w:rsid w:val="4A3A0C4B"/>
    <w:rsid w:val="4A3B7D37"/>
    <w:rsid w:val="4A3D1584"/>
    <w:rsid w:val="4A3D523B"/>
    <w:rsid w:val="4A3E530C"/>
    <w:rsid w:val="4A3F2BDE"/>
    <w:rsid w:val="4A3F38FA"/>
    <w:rsid w:val="4A3F4615"/>
    <w:rsid w:val="4A403D9B"/>
    <w:rsid w:val="4A4067ED"/>
    <w:rsid w:val="4A40768B"/>
    <w:rsid w:val="4A420432"/>
    <w:rsid w:val="4A423272"/>
    <w:rsid w:val="4A43082A"/>
    <w:rsid w:val="4A447683"/>
    <w:rsid w:val="4A453659"/>
    <w:rsid w:val="4A453EAD"/>
    <w:rsid w:val="4A4710C7"/>
    <w:rsid w:val="4A472217"/>
    <w:rsid w:val="4A482208"/>
    <w:rsid w:val="4A484414"/>
    <w:rsid w:val="4A484620"/>
    <w:rsid w:val="4A486E6C"/>
    <w:rsid w:val="4A494965"/>
    <w:rsid w:val="4A497F80"/>
    <w:rsid w:val="4A4C1F6E"/>
    <w:rsid w:val="4A4C67CC"/>
    <w:rsid w:val="4A4D5E1B"/>
    <w:rsid w:val="4A4F037F"/>
    <w:rsid w:val="4A4F3F58"/>
    <w:rsid w:val="4A501E31"/>
    <w:rsid w:val="4A507E51"/>
    <w:rsid w:val="4A5131A6"/>
    <w:rsid w:val="4A517175"/>
    <w:rsid w:val="4A524F75"/>
    <w:rsid w:val="4A532BE9"/>
    <w:rsid w:val="4A5341A9"/>
    <w:rsid w:val="4A534685"/>
    <w:rsid w:val="4A5569A4"/>
    <w:rsid w:val="4A56640B"/>
    <w:rsid w:val="4A5872FB"/>
    <w:rsid w:val="4A59096D"/>
    <w:rsid w:val="4A591A06"/>
    <w:rsid w:val="4A5972EC"/>
    <w:rsid w:val="4A5A70EF"/>
    <w:rsid w:val="4A5D1927"/>
    <w:rsid w:val="4A5E3706"/>
    <w:rsid w:val="4A5F2971"/>
    <w:rsid w:val="4A5F6FAE"/>
    <w:rsid w:val="4A615FDD"/>
    <w:rsid w:val="4A61603F"/>
    <w:rsid w:val="4A6172F2"/>
    <w:rsid w:val="4A631800"/>
    <w:rsid w:val="4A63222B"/>
    <w:rsid w:val="4A632ECF"/>
    <w:rsid w:val="4A6412FB"/>
    <w:rsid w:val="4A663659"/>
    <w:rsid w:val="4A66433F"/>
    <w:rsid w:val="4A686362"/>
    <w:rsid w:val="4A692544"/>
    <w:rsid w:val="4A693000"/>
    <w:rsid w:val="4A697D65"/>
    <w:rsid w:val="4A6A0A7F"/>
    <w:rsid w:val="4A6A0DC6"/>
    <w:rsid w:val="4A6A3E60"/>
    <w:rsid w:val="4A6B00BF"/>
    <w:rsid w:val="4A6B7240"/>
    <w:rsid w:val="4A6D1A6D"/>
    <w:rsid w:val="4A6F0341"/>
    <w:rsid w:val="4A702F99"/>
    <w:rsid w:val="4A704252"/>
    <w:rsid w:val="4A715316"/>
    <w:rsid w:val="4A732B4F"/>
    <w:rsid w:val="4A7436BD"/>
    <w:rsid w:val="4A7514DC"/>
    <w:rsid w:val="4A780C63"/>
    <w:rsid w:val="4A780CBA"/>
    <w:rsid w:val="4A792F54"/>
    <w:rsid w:val="4A7B3F47"/>
    <w:rsid w:val="4A7C4F93"/>
    <w:rsid w:val="4A7F411B"/>
    <w:rsid w:val="4A7F7858"/>
    <w:rsid w:val="4A8027D1"/>
    <w:rsid w:val="4A812433"/>
    <w:rsid w:val="4A81584A"/>
    <w:rsid w:val="4A8173BE"/>
    <w:rsid w:val="4A827F57"/>
    <w:rsid w:val="4A831DAC"/>
    <w:rsid w:val="4A86117F"/>
    <w:rsid w:val="4A86224B"/>
    <w:rsid w:val="4A8815C9"/>
    <w:rsid w:val="4A8859EF"/>
    <w:rsid w:val="4A887745"/>
    <w:rsid w:val="4A8A104B"/>
    <w:rsid w:val="4A8A14E5"/>
    <w:rsid w:val="4A8A5E2B"/>
    <w:rsid w:val="4A8B4B03"/>
    <w:rsid w:val="4A8B544D"/>
    <w:rsid w:val="4A8D2FAA"/>
    <w:rsid w:val="4A8E755D"/>
    <w:rsid w:val="4A8F3BC5"/>
    <w:rsid w:val="4A961BF2"/>
    <w:rsid w:val="4A972D79"/>
    <w:rsid w:val="4A9818BE"/>
    <w:rsid w:val="4A9849BC"/>
    <w:rsid w:val="4A985316"/>
    <w:rsid w:val="4A9904A6"/>
    <w:rsid w:val="4A997F49"/>
    <w:rsid w:val="4A9A0967"/>
    <w:rsid w:val="4A9C1B49"/>
    <w:rsid w:val="4A9D5BA5"/>
    <w:rsid w:val="4A9E33B2"/>
    <w:rsid w:val="4A9F1D44"/>
    <w:rsid w:val="4A9F1EF6"/>
    <w:rsid w:val="4A9F2956"/>
    <w:rsid w:val="4AA21EB0"/>
    <w:rsid w:val="4AA3373D"/>
    <w:rsid w:val="4AA34C7F"/>
    <w:rsid w:val="4AA35313"/>
    <w:rsid w:val="4AA4167A"/>
    <w:rsid w:val="4AA66E53"/>
    <w:rsid w:val="4AA7213A"/>
    <w:rsid w:val="4AA7767D"/>
    <w:rsid w:val="4AA92366"/>
    <w:rsid w:val="4AA9287D"/>
    <w:rsid w:val="4AAA1C0F"/>
    <w:rsid w:val="4AAA568F"/>
    <w:rsid w:val="4AAB194C"/>
    <w:rsid w:val="4AAC6074"/>
    <w:rsid w:val="4AAF6F9E"/>
    <w:rsid w:val="4AB00D38"/>
    <w:rsid w:val="4AB04DC2"/>
    <w:rsid w:val="4AB1119C"/>
    <w:rsid w:val="4AB26A7E"/>
    <w:rsid w:val="4AB40EDC"/>
    <w:rsid w:val="4AB60575"/>
    <w:rsid w:val="4AB70169"/>
    <w:rsid w:val="4AB83810"/>
    <w:rsid w:val="4AB84B9E"/>
    <w:rsid w:val="4AB94E4A"/>
    <w:rsid w:val="4ABB1895"/>
    <w:rsid w:val="4AC01E23"/>
    <w:rsid w:val="4AC03C58"/>
    <w:rsid w:val="4AC232C3"/>
    <w:rsid w:val="4AC63674"/>
    <w:rsid w:val="4ACC11ED"/>
    <w:rsid w:val="4ACC2F77"/>
    <w:rsid w:val="4ACE2882"/>
    <w:rsid w:val="4AD0576A"/>
    <w:rsid w:val="4AD07E22"/>
    <w:rsid w:val="4AD14D73"/>
    <w:rsid w:val="4AD174A3"/>
    <w:rsid w:val="4AD23AB1"/>
    <w:rsid w:val="4AD53E1D"/>
    <w:rsid w:val="4AD5713E"/>
    <w:rsid w:val="4AD65EA0"/>
    <w:rsid w:val="4AD84F4E"/>
    <w:rsid w:val="4AD90B7D"/>
    <w:rsid w:val="4AD94203"/>
    <w:rsid w:val="4ADB443A"/>
    <w:rsid w:val="4ADB6767"/>
    <w:rsid w:val="4ADD2F78"/>
    <w:rsid w:val="4ADE0310"/>
    <w:rsid w:val="4ADE1471"/>
    <w:rsid w:val="4AE01155"/>
    <w:rsid w:val="4AE10098"/>
    <w:rsid w:val="4AE16617"/>
    <w:rsid w:val="4AE32F1C"/>
    <w:rsid w:val="4AE367A7"/>
    <w:rsid w:val="4AE500B2"/>
    <w:rsid w:val="4AE52197"/>
    <w:rsid w:val="4AEA7378"/>
    <w:rsid w:val="4AED4E11"/>
    <w:rsid w:val="4AEE38A1"/>
    <w:rsid w:val="4AEF1AC3"/>
    <w:rsid w:val="4AEF20F0"/>
    <w:rsid w:val="4AEF7F7C"/>
    <w:rsid w:val="4AF00613"/>
    <w:rsid w:val="4AF20BEB"/>
    <w:rsid w:val="4AF274EE"/>
    <w:rsid w:val="4AF33AE7"/>
    <w:rsid w:val="4AF35C75"/>
    <w:rsid w:val="4AF44177"/>
    <w:rsid w:val="4AF72933"/>
    <w:rsid w:val="4AF91D55"/>
    <w:rsid w:val="4AFB55CF"/>
    <w:rsid w:val="4AFB7FA4"/>
    <w:rsid w:val="4AFD5E76"/>
    <w:rsid w:val="4AFD65F5"/>
    <w:rsid w:val="4AFE4309"/>
    <w:rsid w:val="4AFE4385"/>
    <w:rsid w:val="4B000FF3"/>
    <w:rsid w:val="4B013BD8"/>
    <w:rsid w:val="4B052589"/>
    <w:rsid w:val="4B065A8F"/>
    <w:rsid w:val="4B081463"/>
    <w:rsid w:val="4B086644"/>
    <w:rsid w:val="4B09008B"/>
    <w:rsid w:val="4B090335"/>
    <w:rsid w:val="4B091373"/>
    <w:rsid w:val="4B0B7A3D"/>
    <w:rsid w:val="4B0C059B"/>
    <w:rsid w:val="4B0C46D9"/>
    <w:rsid w:val="4B0D4F09"/>
    <w:rsid w:val="4B0F187D"/>
    <w:rsid w:val="4B1241AC"/>
    <w:rsid w:val="4B13484F"/>
    <w:rsid w:val="4B14657A"/>
    <w:rsid w:val="4B1530BF"/>
    <w:rsid w:val="4B167AAD"/>
    <w:rsid w:val="4B180DB4"/>
    <w:rsid w:val="4B186D1A"/>
    <w:rsid w:val="4B192404"/>
    <w:rsid w:val="4B1B4833"/>
    <w:rsid w:val="4B1C51D2"/>
    <w:rsid w:val="4B1D624B"/>
    <w:rsid w:val="4B1D71EF"/>
    <w:rsid w:val="4B1D7F77"/>
    <w:rsid w:val="4B1E6F21"/>
    <w:rsid w:val="4B1F1616"/>
    <w:rsid w:val="4B1F784B"/>
    <w:rsid w:val="4B2140E0"/>
    <w:rsid w:val="4B230432"/>
    <w:rsid w:val="4B23238D"/>
    <w:rsid w:val="4B24405A"/>
    <w:rsid w:val="4B2517AF"/>
    <w:rsid w:val="4B263607"/>
    <w:rsid w:val="4B266998"/>
    <w:rsid w:val="4B286F3F"/>
    <w:rsid w:val="4B294800"/>
    <w:rsid w:val="4B2961FD"/>
    <w:rsid w:val="4B296681"/>
    <w:rsid w:val="4B2A11E1"/>
    <w:rsid w:val="4B2A390B"/>
    <w:rsid w:val="4B2C6A59"/>
    <w:rsid w:val="4B2D1467"/>
    <w:rsid w:val="4B2F68AC"/>
    <w:rsid w:val="4B301A36"/>
    <w:rsid w:val="4B3033D0"/>
    <w:rsid w:val="4B305D9F"/>
    <w:rsid w:val="4B316122"/>
    <w:rsid w:val="4B345857"/>
    <w:rsid w:val="4B3615C3"/>
    <w:rsid w:val="4B3804BC"/>
    <w:rsid w:val="4B392AE1"/>
    <w:rsid w:val="4B3943E1"/>
    <w:rsid w:val="4B3A31DD"/>
    <w:rsid w:val="4B3B346B"/>
    <w:rsid w:val="4B3B727D"/>
    <w:rsid w:val="4B3D02AD"/>
    <w:rsid w:val="4B3E1CA1"/>
    <w:rsid w:val="4B424106"/>
    <w:rsid w:val="4B435151"/>
    <w:rsid w:val="4B4369AC"/>
    <w:rsid w:val="4B437E58"/>
    <w:rsid w:val="4B445EBC"/>
    <w:rsid w:val="4B446339"/>
    <w:rsid w:val="4B455EF1"/>
    <w:rsid w:val="4B457396"/>
    <w:rsid w:val="4B460DFD"/>
    <w:rsid w:val="4B471CBB"/>
    <w:rsid w:val="4B476B81"/>
    <w:rsid w:val="4B477EE2"/>
    <w:rsid w:val="4B48519A"/>
    <w:rsid w:val="4B4877AD"/>
    <w:rsid w:val="4B4A525E"/>
    <w:rsid w:val="4B4B15FB"/>
    <w:rsid w:val="4B4E1AB9"/>
    <w:rsid w:val="4B4F0518"/>
    <w:rsid w:val="4B4F077F"/>
    <w:rsid w:val="4B4F314B"/>
    <w:rsid w:val="4B51468D"/>
    <w:rsid w:val="4B5156DE"/>
    <w:rsid w:val="4B52628C"/>
    <w:rsid w:val="4B534323"/>
    <w:rsid w:val="4B54457A"/>
    <w:rsid w:val="4B5619D2"/>
    <w:rsid w:val="4B5638B4"/>
    <w:rsid w:val="4B5A7DE6"/>
    <w:rsid w:val="4B5C17E2"/>
    <w:rsid w:val="4B5C4700"/>
    <w:rsid w:val="4B5D57FD"/>
    <w:rsid w:val="4B5D65F1"/>
    <w:rsid w:val="4B5D6B71"/>
    <w:rsid w:val="4B5E4E93"/>
    <w:rsid w:val="4B6213E6"/>
    <w:rsid w:val="4B627B98"/>
    <w:rsid w:val="4B632C11"/>
    <w:rsid w:val="4B6340E8"/>
    <w:rsid w:val="4B635D03"/>
    <w:rsid w:val="4B6506D3"/>
    <w:rsid w:val="4B6600B9"/>
    <w:rsid w:val="4B66355F"/>
    <w:rsid w:val="4B663BA7"/>
    <w:rsid w:val="4B677A41"/>
    <w:rsid w:val="4B6938AC"/>
    <w:rsid w:val="4B695597"/>
    <w:rsid w:val="4B695B07"/>
    <w:rsid w:val="4B6A49D1"/>
    <w:rsid w:val="4B6E4C39"/>
    <w:rsid w:val="4B6E55DB"/>
    <w:rsid w:val="4B6F5030"/>
    <w:rsid w:val="4B6F5775"/>
    <w:rsid w:val="4B705426"/>
    <w:rsid w:val="4B7070CC"/>
    <w:rsid w:val="4B720699"/>
    <w:rsid w:val="4B72483A"/>
    <w:rsid w:val="4B7302FC"/>
    <w:rsid w:val="4B73555D"/>
    <w:rsid w:val="4B736329"/>
    <w:rsid w:val="4B762433"/>
    <w:rsid w:val="4B775FA1"/>
    <w:rsid w:val="4B783912"/>
    <w:rsid w:val="4B783F74"/>
    <w:rsid w:val="4B795EFF"/>
    <w:rsid w:val="4B7D1B97"/>
    <w:rsid w:val="4B7F27F7"/>
    <w:rsid w:val="4B802692"/>
    <w:rsid w:val="4B806769"/>
    <w:rsid w:val="4B82222F"/>
    <w:rsid w:val="4B824472"/>
    <w:rsid w:val="4B83318E"/>
    <w:rsid w:val="4B8334EF"/>
    <w:rsid w:val="4B842C96"/>
    <w:rsid w:val="4B84732E"/>
    <w:rsid w:val="4B87056A"/>
    <w:rsid w:val="4B875C3D"/>
    <w:rsid w:val="4B8D1CF3"/>
    <w:rsid w:val="4B8F2490"/>
    <w:rsid w:val="4B902706"/>
    <w:rsid w:val="4B906BC1"/>
    <w:rsid w:val="4B91298C"/>
    <w:rsid w:val="4B917F0C"/>
    <w:rsid w:val="4B92364A"/>
    <w:rsid w:val="4B932F4C"/>
    <w:rsid w:val="4B936943"/>
    <w:rsid w:val="4B9835F6"/>
    <w:rsid w:val="4B986547"/>
    <w:rsid w:val="4B9A178E"/>
    <w:rsid w:val="4B9A352A"/>
    <w:rsid w:val="4B9C3DB4"/>
    <w:rsid w:val="4B9D4269"/>
    <w:rsid w:val="4B9D4CB6"/>
    <w:rsid w:val="4B9E6119"/>
    <w:rsid w:val="4B9E63CD"/>
    <w:rsid w:val="4B9E7300"/>
    <w:rsid w:val="4BA028A4"/>
    <w:rsid w:val="4BA07C1F"/>
    <w:rsid w:val="4BA242D1"/>
    <w:rsid w:val="4BA2565F"/>
    <w:rsid w:val="4BA51661"/>
    <w:rsid w:val="4BA62B93"/>
    <w:rsid w:val="4BA90C07"/>
    <w:rsid w:val="4BAA794C"/>
    <w:rsid w:val="4BAB763D"/>
    <w:rsid w:val="4BAC6DE8"/>
    <w:rsid w:val="4BAC7EF7"/>
    <w:rsid w:val="4BAD6B47"/>
    <w:rsid w:val="4BAE60A9"/>
    <w:rsid w:val="4BB07CC4"/>
    <w:rsid w:val="4BB15CD8"/>
    <w:rsid w:val="4BB217AD"/>
    <w:rsid w:val="4BB23B18"/>
    <w:rsid w:val="4BB548A5"/>
    <w:rsid w:val="4BB62124"/>
    <w:rsid w:val="4BB635EB"/>
    <w:rsid w:val="4BB70C2C"/>
    <w:rsid w:val="4BB716CF"/>
    <w:rsid w:val="4BB725F8"/>
    <w:rsid w:val="4BBB00D1"/>
    <w:rsid w:val="4BBB1707"/>
    <w:rsid w:val="4BBB2E79"/>
    <w:rsid w:val="4BBC4433"/>
    <w:rsid w:val="4BBD2454"/>
    <w:rsid w:val="4BBE1B90"/>
    <w:rsid w:val="4BBE554B"/>
    <w:rsid w:val="4BBF0190"/>
    <w:rsid w:val="4BBF3951"/>
    <w:rsid w:val="4BC046AE"/>
    <w:rsid w:val="4BC25F19"/>
    <w:rsid w:val="4BC30974"/>
    <w:rsid w:val="4BC36F7B"/>
    <w:rsid w:val="4BC47D8A"/>
    <w:rsid w:val="4BC875AD"/>
    <w:rsid w:val="4BC97C15"/>
    <w:rsid w:val="4BCA0486"/>
    <w:rsid w:val="4BCA74F7"/>
    <w:rsid w:val="4BCB4C25"/>
    <w:rsid w:val="4BCC1C66"/>
    <w:rsid w:val="4BCC6333"/>
    <w:rsid w:val="4BCD07D1"/>
    <w:rsid w:val="4BCE74CD"/>
    <w:rsid w:val="4BCF1834"/>
    <w:rsid w:val="4BD009D5"/>
    <w:rsid w:val="4BD04B93"/>
    <w:rsid w:val="4BD0519F"/>
    <w:rsid w:val="4BD0554C"/>
    <w:rsid w:val="4BD13DCC"/>
    <w:rsid w:val="4BD2488D"/>
    <w:rsid w:val="4BD37013"/>
    <w:rsid w:val="4BD41CFA"/>
    <w:rsid w:val="4BD45BC4"/>
    <w:rsid w:val="4BD50419"/>
    <w:rsid w:val="4BD50646"/>
    <w:rsid w:val="4BD62D86"/>
    <w:rsid w:val="4BD667BC"/>
    <w:rsid w:val="4BD711D2"/>
    <w:rsid w:val="4BD81FB8"/>
    <w:rsid w:val="4BD93018"/>
    <w:rsid w:val="4BDC5972"/>
    <w:rsid w:val="4BDC70AD"/>
    <w:rsid w:val="4BDD1EBA"/>
    <w:rsid w:val="4BDD2028"/>
    <w:rsid w:val="4BDE0F67"/>
    <w:rsid w:val="4BDF1415"/>
    <w:rsid w:val="4BDF379C"/>
    <w:rsid w:val="4BDF6DF4"/>
    <w:rsid w:val="4BE00A67"/>
    <w:rsid w:val="4BE01AC6"/>
    <w:rsid w:val="4BE01DFE"/>
    <w:rsid w:val="4BE20F55"/>
    <w:rsid w:val="4BE27034"/>
    <w:rsid w:val="4BE32920"/>
    <w:rsid w:val="4BE41945"/>
    <w:rsid w:val="4BE43F5A"/>
    <w:rsid w:val="4BE44D46"/>
    <w:rsid w:val="4BE648BC"/>
    <w:rsid w:val="4BE717C1"/>
    <w:rsid w:val="4BE74292"/>
    <w:rsid w:val="4BE84E0D"/>
    <w:rsid w:val="4BEA66E2"/>
    <w:rsid w:val="4BEA78D3"/>
    <w:rsid w:val="4BEC15F6"/>
    <w:rsid w:val="4BED5ECE"/>
    <w:rsid w:val="4BEF3945"/>
    <w:rsid w:val="4BEF5E07"/>
    <w:rsid w:val="4BEF730C"/>
    <w:rsid w:val="4BEF7EAB"/>
    <w:rsid w:val="4BF00CA2"/>
    <w:rsid w:val="4BF33C5E"/>
    <w:rsid w:val="4BF55F85"/>
    <w:rsid w:val="4BF65496"/>
    <w:rsid w:val="4BF71FB7"/>
    <w:rsid w:val="4BF73FF3"/>
    <w:rsid w:val="4BF8278E"/>
    <w:rsid w:val="4BFA12D0"/>
    <w:rsid w:val="4BFA5456"/>
    <w:rsid w:val="4BFC3D18"/>
    <w:rsid w:val="4BFD3311"/>
    <w:rsid w:val="4BFF5D06"/>
    <w:rsid w:val="4C012EAA"/>
    <w:rsid w:val="4C0161C3"/>
    <w:rsid w:val="4C01726D"/>
    <w:rsid w:val="4C0239E8"/>
    <w:rsid w:val="4C0240F4"/>
    <w:rsid w:val="4C0265ED"/>
    <w:rsid w:val="4C030503"/>
    <w:rsid w:val="4C044A90"/>
    <w:rsid w:val="4C0516C6"/>
    <w:rsid w:val="4C061057"/>
    <w:rsid w:val="4C061FC6"/>
    <w:rsid w:val="4C08560D"/>
    <w:rsid w:val="4C0947C3"/>
    <w:rsid w:val="4C0A59BE"/>
    <w:rsid w:val="4C0F6F4F"/>
    <w:rsid w:val="4C10025A"/>
    <w:rsid w:val="4C102386"/>
    <w:rsid w:val="4C102B91"/>
    <w:rsid w:val="4C110DB9"/>
    <w:rsid w:val="4C131B03"/>
    <w:rsid w:val="4C143477"/>
    <w:rsid w:val="4C145B54"/>
    <w:rsid w:val="4C150331"/>
    <w:rsid w:val="4C152FA9"/>
    <w:rsid w:val="4C1605BC"/>
    <w:rsid w:val="4C162CEF"/>
    <w:rsid w:val="4C165103"/>
    <w:rsid w:val="4C1A4A2B"/>
    <w:rsid w:val="4C1B7F98"/>
    <w:rsid w:val="4C1D06ED"/>
    <w:rsid w:val="4C1F1B00"/>
    <w:rsid w:val="4C2077AB"/>
    <w:rsid w:val="4C210B94"/>
    <w:rsid w:val="4C213D54"/>
    <w:rsid w:val="4C21597F"/>
    <w:rsid w:val="4C250995"/>
    <w:rsid w:val="4C2679DA"/>
    <w:rsid w:val="4C29019C"/>
    <w:rsid w:val="4C2A4228"/>
    <w:rsid w:val="4C2A4E9D"/>
    <w:rsid w:val="4C2A6EAD"/>
    <w:rsid w:val="4C2B0C29"/>
    <w:rsid w:val="4C3151D0"/>
    <w:rsid w:val="4C335571"/>
    <w:rsid w:val="4C347FB8"/>
    <w:rsid w:val="4C367AB2"/>
    <w:rsid w:val="4C3859EE"/>
    <w:rsid w:val="4C390710"/>
    <w:rsid w:val="4C3A12AA"/>
    <w:rsid w:val="4C3B62AE"/>
    <w:rsid w:val="4C3C289F"/>
    <w:rsid w:val="4C3C73B6"/>
    <w:rsid w:val="4C3F59CE"/>
    <w:rsid w:val="4C427AF8"/>
    <w:rsid w:val="4C43688D"/>
    <w:rsid w:val="4C437E70"/>
    <w:rsid w:val="4C461F57"/>
    <w:rsid w:val="4C467460"/>
    <w:rsid w:val="4C47323B"/>
    <w:rsid w:val="4C4760EF"/>
    <w:rsid w:val="4C4875EC"/>
    <w:rsid w:val="4C4A1AEE"/>
    <w:rsid w:val="4C4A38D1"/>
    <w:rsid w:val="4C4A410F"/>
    <w:rsid w:val="4C4D3F9C"/>
    <w:rsid w:val="4C4E77F8"/>
    <w:rsid w:val="4C4F1938"/>
    <w:rsid w:val="4C4F47FE"/>
    <w:rsid w:val="4C513E90"/>
    <w:rsid w:val="4C5142BC"/>
    <w:rsid w:val="4C517584"/>
    <w:rsid w:val="4C517CD2"/>
    <w:rsid w:val="4C535FAF"/>
    <w:rsid w:val="4C542463"/>
    <w:rsid w:val="4C55074F"/>
    <w:rsid w:val="4C5564BC"/>
    <w:rsid w:val="4C557723"/>
    <w:rsid w:val="4C573AA1"/>
    <w:rsid w:val="4C57458A"/>
    <w:rsid w:val="4C5956F6"/>
    <w:rsid w:val="4C5A0692"/>
    <w:rsid w:val="4C5A3617"/>
    <w:rsid w:val="4C5A3789"/>
    <w:rsid w:val="4C5D2AE1"/>
    <w:rsid w:val="4C5F7CF6"/>
    <w:rsid w:val="4C603062"/>
    <w:rsid w:val="4C603417"/>
    <w:rsid w:val="4C607C4F"/>
    <w:rsid w:val="4C624551"/>
    <w:rsid w:val="4C627C4B"/>
    <w:rsid w:val="4C630610"/>
    <w:rsid w:val="4C6463F9"/>
    <w:rsid w:val="4C66242F"/>
    <w:rsid w:val="4C666AA8"/>
    <w:rsid w:val="4C6722DB"/>
    <w:rsid w:val="4C675641"/>
    <w:rsid w:val="4C682B33"/>
    <w:rsid w:val="4C687945"/>
    <w:rsid w:val="4C6A0A76"/>
    <w:rsid w:val="4C6A5697"/>
    <w:rsid w:val="4C6A6BC7"/>
    <w:rsid w:val="4C6A7A19"/>
    <w:rsid w:val="4C6B2AF1"/>
    <w:rsid w:val="4C6D0498"/>
    <w:rsid w:val="4C6E43CD"/>
    <w:rsid w:val="4C6E5AF9"/>
    <w:rsid w:val="4C6E6E6A"/>
    <w:rsid w:val="4C6F53B4"/>
    <w:rsid w:val="4C7022B2"/>
    <w:rsid w:val="4C704A0C"/>
    <w:rsid w:val="4C712C25"/>
    <w:rsid w:val="4C714A4F"/>
    <w:rsid w:val="4C730A75"/>
    <w:rsid w:val="4C733370"/>
    <w:rsid w:val="4C754991"/>
    <w:rsid w:val="4C7576DB"/>
    <w:rsid w:val="4C765829"/>
    <w:rsid w:val="4C7A06AF"/>
    <w:rsid w:val="4C7D303E"/>
    <w:rsid w:val="4C7E778C"/>
    <w:rsid w:val="4C7F438D"/>
    <w:rsid w:val="4C7F5DD3"/>
    <w:rsid w:val="4C805F05"/>
    <w:rsid w:val="4C817619"/>
    <w:rsid w:val="4C824400"/>
    <w:rsid w:val="4C82618A"/>
    <w:rsid w:val="4C83011B"/>
    <w:rsid w:val="4C8314BB"/>
    <w:rsid w:val="4C83225C"/>
    <w:rsid w:val="4C8427F6"/>
    <w:rsid w:val="4C861BEC"/>
    <w:rsid w:val="4C862EFD"/>
    <w:rsid w:val="4C875AA7"/>
    <w:rsid w:val="4C8912E5"/>
    <w:rsid w:val="4C8B6B45"/>
    <w:rsid w:val="4C8B7419"/>
    <w:rsid w:val="4C8E6487"/>
    <w:rsid w:val="4C8F58D5"/>
    <w:rsid w:val="4C900E25"/>
    <w:rsid w:val="4C906685"/>
    <w:rsid w:val="4C916A10"/>
    <w:rsid w:val="4C917DC1"/>
    <w:rsid w:val="4C9341A6"/>
    <w:rsid w:val="4C934E6C"/>
    <w:rsid w:val="4C946E12"/>
    <w:rsid w:val="4C9520D5"/>
    <w:rsid w:val="4C957A3B"/>
    <w:rsid w:val="4C971F6B"/>
    <w:rsid w:val="4C9770FD"/>
    <w:rsid w:val="4C984E2B"/>
    <w:rsid w:val="4C987365"/>
    <w:rsid w:val="4C9A4B51"/>
    <w:rsid w:val="4C9A6526"/>
    <w:rsid w:val="4C9C1831"/>
    <w:rsid w:val="4C9E42CC"/>
    <w:rsid w:val="4C9F0C36"/>
    <w:rsid w:val="4C9F1B74"/>
    <w:rsid w:val="4C9F73F0"/>
    <w:rsid w:val="4CA0038F"/>
    <w:rsid w:val="4CA20B07"/>
    <w:rsid w:val="4CA2781C"/>
    <w:rsid w:val="4CA32122"/>
    <w:rsid w:val="4CA368FD"/>
    <w:rsid w:val="4CA643E4"/>
    <w:rsid w:val="4CA66180"/>
    <w:rsid w:val="4CA75AB0"/>
    <w:rsid w:val="4CA815FB"/>
    <w:rsid w:val="4CA90354"/>
    <w:rsid w:val="4CAB4862"/>
    <w:rsid w:val="4CAC1E5F"/>
    <w:rsid w:val="4CB0394A"/>
    <w:rsid w:val="4CB04EAF"/>
    <w:rsid w:val="4CB328B3"/>
    <w:rsid w:val="4CB551DC"/>
    <w:rsid w:val="4CB57720"/>
    <w:rsid w:val="4CB635EF"/>
    <w:rsid w:val="4CB64954"/>
    <w:rsid w:val="4CB67277"/>
    <w:rsid w:val="4CB71ADE"/>
    <w:rsid w:val="4CB744A3"/>
    <w:rsid w:val="4CB91F29"/>
    <w:rsid w:val="4CBA045A"/>
    <w:rsid w:val="4CBA2E79"/>
    <w:rsid w:val="4CBA3BD5"/>
    <w:rsid w:val="4CBA5EE7"/>
    <w:rsid w:val="4CBB1502"/>
    <w:rsid w:val="4CBC284C"/>
    <w:rsid w:val="4CBC6CF6"/>
    <w:rsid w:val="4CBD3F5E"/>
    <w:rsid w:val="4CBD627F"/>
    <w:rsid w:val="4CC0487A"/>
    <w:rsid w:val="4CC46169"/>
    <w:rsid w:val="4CC6384D"/>
    <w:rsid w:val="4CC838E3"/>
    <w:rsid w:val="4CC95964"/>
    <w:rsid w:val="4CCA6CEA"/>
    <w:rsid w:val="4CCD3C6E"/>
    <w:rsid w:val="4CCE0C6B"/>
    <w:rsid w:val="4CD1086F"/>
    <w:rsid w:val="4CD20A5A"/>
    <w:rsid w:val="4CD258FD"/>
    <w:rsid w:val="4CD363FB"/>
    <w:rsid w:val="4CD87AC4"/>
    <w:rsid w:val="4CD9213F"/>
    <w:rsid w:val="4CDB35C8"/>
    <w:rsid w:val="4CDC1D9A"/>
    <w:rsid w:val="4CDD3A1B"/>
    <w:rsid w:val="4CDD6ACE"/>
    <w:rsid w:val="4CDE6B00"/>
    <w:rsid w:val="4CDF2706"/>
    <w:rsid w:val="4CDF3DC6"/>
    <w:rsid w:val="4CE05A57"/>
    <w:rsid w:val="4CE14137"/>
    <w:rsid w:val="4CE4465B"/>
    <w:rsid w:val="4CE72233"/>
    <w:rsid w:val="4CE74F25"/>
    <w:rsid w:val="4CE971C1"/>
    <w:rsid w:val="4CEA2755"/>
    <w:rsid w:val="4CEB334C"/>
    <w:rsid w:val="4CEB597B"/>
    <w:rsid w:val="4CEC3AB2"/>
    <w:rsid w:val="4CF20252"/>
    <w:rsid w:val="4CF2049B"/>
    <w:rsid w:val="4CF258C8"/>
    <w:rsid w:val="4CF30FB7"/>
    <w:rsid w:val="4CF35696"/>
    <w:rsid w:val="4CF404CE"/>
    <w:rsid w:val="4CF46D8C"/>
    <w:rsid w:val="4CF50E01"/>
    <w:rsid w:val="4CF6607B"/>
    <w:rsid w:val="4CF665F4"/>
    <w:rsid w:val="4CF71697"/>
    <w:rsid w:val="4CF8606B"/>
    <w:rsid w:val="4CFA60A9"/>
    <w:rsid w:val="4CFB2F24"/>
    <w:rsid w:val="4CFD384E"/>
    <w:rsid w:val="4CFE2DD5"/>
    <w:rsid w:val="4CFE6AC5"/>
    <w:rsid w:val="4CFF4C9A"/>
    <w:rsid w:val="4D024FAD"/>
    <w:rsid w:val="4D03736B"/>
    <w:rsid w:val="4D08358D"/>
    <w:rsid w:val="4D086F38"/>
    <w:rsid w:val="4D0877E5"/>
    <w:rsid w:val="4D09126C"/>
    <w:rsid w:val="4D091BF8"/>
    <w:rsid w:val="4D095748"/>
    <w:rsid w:val="4D0B71B9"/>
    <w:rsid w:val="4D0C571B"/>
    <w:rsid w:val="4D0D03F0"/>
    <w:rsid w:val="4D0E53F4"/>
    <w:rsid w:val="4D0F04F4"/>
    <w:rsid w:val="4D0F24CC"/>
    <w:rsid w:val="4D0F50A0"/>
    <w:rsid w:val="4D1246C4"/>
    <w:rsid w:val="4D135787"/>
    <w:rsid w:val="4D142C95"/>
    <w:rsid w:val="4D146449"/>
    <w:rsid w:val="4D17649A"/>
    <w:rsid w:val="4D184CDF"/>
    <w:rsid w:val="4D191247"/>
    <w:rsid w:val="4D1A1097"/>
    <w:rsid w:val="4D1A3496"/>
    <w:rsid w:val="4D1A7FA6"/>
    <w:rsid w:val="4D1B4F90"/>
    <w:rsid w:val="4D1D07F2"/>
    <w:rsid w:val="4D243D09"/>
    <w:rsid w:val="4D270EE7"/>
    <w:rsid w:val="4D27250A"/>
    <w:rsid w:val="4D290D6D"/>
    <w:rsid w:val="4D295630"/>
    <w:rsid w:val="4D2A47E2"/>
    <w:rsid w:val="4D2B64EB"/>
    <w:rsid w:val="4D2D026E"/>
    <w:rsid w:val="4D2E1E2E"/>
    <w:rsid w:val="4D300E2D"/>
    <w:rsid w:val="4D3068A3"/>
    <w:rsid w:val="4D310038"/>
    <w:rsid w:val="4D3123A8"/>
    <w:rsid w:val="4D315A7D"/>
    <w:rsid w:val="4D321580"/>
    <w:rsid w:val="4D325D1F"/>
    <w:rsid w:val="4D3329BF"/>
    <w:rsid w:val="4D337DBD"/>
    <w:rsid w:val="4D351B1B"/>
    <w:rsid w:val="4D352A30"/>
    <w:rsid w:val="4D353693"/>
    <w:rsid w:val="4D356552"/>
    <w:rsid w:val="4D371632"/>
    <w:rsid w:val="4D3736AE"/>
    <w:rsid w:val="4D374979"/>
    <w:rsid w:val="4D37529F"/>
    <w:rsid w:val="4D37702B"/>
    <w:rsid w:val="4D383986"/>
    <w:rsid w:val="4D3911BC"/>
    <w:rsid w:val="4D39379F"/>
    <w:rsid w:val="4D395EAF"/>
    <w:rsid w:val="4D396404"/>
    <w:rsid w:val="4D3A0E18"/>
    <w:rsid w:val="4D3A6F26"/>
    <w:rsid w:val="4D3C1E19"/>
    <w:rsid w:val="4D3C403F"/>
    <w:rsid w:val="4D3E30FB"/>
    <w:rsid w:val="4D3F6DA7"/>
    <w:rsid w:val="4D403002"/>
    <w:rsid w:val="4D4251CA"/>
    <w:rsid w:val="4D4366A1"/>
    <w:rsid w:val="4D441AB6"/>
    <w:rsid w:val="4D441B81"/>
    <w:rsid w:val="4D453CDE"/>
    <w:rsid w:val="4D457E7D"/>
    <w:rsid w:val="4D463484"/>
    <w:rsid w:val="4D466413"/>
    <w:rsid w:val="4D4870C2"/>
    <w:rsid w:val="4D487BBA"/>
    <w:rsid w:val="4D4A4218"/>
    <w:rsid w:val="4D4A5852"/>
    <w:rsid w:val="4D4B4144"/>
    <w:rsid w:val="4D4B7627"/>
    <w:rsid w:val="4D4C165B"/>
    <w:rsid w:val="4D4D602A"/>
    <w:rsid w:val="4D4E3046"/>
    <w:rsid w:val="4D4E5C66"/>
    <w:rsid w:val="4D4F0945"/>
    <w:rsid w:val="4D4F7322"/>
    <w:rsid w:val="4D503CCC"/>
    <w:rsid w:val="4D504A9F"/>
    <w:rsid w:val="4D507B51"/>
    <w:rsid w:val="4D530F1A"/>
    <w:rsid w:val="4D545D49"/>
    <w:rsid w:val="4D552013"/>
    <w:rsid w:val="4D592158"/>
    <w:rsid w:val="4D593B00"/>
    <w:rsid w:val="4D594C4B"/>
    <w:rsid w:val="4D5B61FF"/>
    <w:rsid w:val="4D5B67DF"/>
    <w:rsid w:val="4D5F48E6"/>
    <w:rsid w:val="4D6012F1"/>
    <w:rsid w:val="4D602AC0"/>
    <w:rsid w:val="4D634D40"/>
    <w:rsid w:val="4D663E75"/>
    <w:rsid w:val="4D6662E1"/>
    <w:rsid w:val="4D674A28"/>
    <w:rsid w:val="4D6826A8"/>
    <w:rsid w:val="4D684D27"/>
    <w:rsid w:val="4D69041F"/>
    <w:rsid w:val="4D696C8D"/>
    <w:rsid w:val="4D6A1FB3"/>
    <w:rsid w:val="4D6B6F9E"/>
    <w:rsid w:val="4D6C1796"/>
    <w:rsid w:val="4D6C787D"/>
    <w:rsid w:val="4D6E3A29"/>
    <w:rsid w:val="4D6E779E"/>
    <w:rsid w:val="4D6F0EA1"/>
    <w:rsid w:val="4D7048A2"/>
    <w:rsid w:val="4D707821"/>
    <w:rsid w:val="4D723634"/>
    <w:rsid w:val="4D7341EC"/>
    <w:rsid w:val="4D742A45"/>
    <w:rsid w:val="4D7630B2"/>
    <w:rsid w:val="4D777A8D"/>
    <w:rsid w:val="4D7B0968"/>
    <w:rsid w:val="4D7B128B"/>
    <w:rsid w:val="4D7B2F1D"/>
    <w:rsid w:val="4D7C016F"/>
    <w:rsid w:val="4D7C4F7B"/>
    <w:rsid w:val="4D7C6AB0"/>
    <w:rsid w:val="4D7F1106"/>
    <w:rsid w:val="4D7F40CF"/>
    <w:rsid w:val="4D7F4B3F"/>
    <w:rsid w:val="4D7F4BAE"/>
    <w:rsid w:val="4D7F5893"/>
    <w:rsid w:val="4D7F6662"/>
    <w:rsid w:val="4D82469C"/>
    <w:rsid w:val="4D851F80"/>
    <w:rsid w:val="4D8552BC"/>
    <w:rsid w:val="4D861647"/>
    <w:rsid w:val="4D866ABF"/>
    <w:rsid w:val="4D870F28"/>
    <w:rsid w:val="4D872EE3"/>
    <w:rsid w:val="4D890C93"/>
    <w:rsid w:val="4D8C7B50"/>
    <w:rsid w:val="4D8D4DEC"/>
    <w:rsid w:val="4D8D5072"/>
    <w:rsid w:val="4D8E2185"/>
    <w:rsid w:val="4D8F32CC"/>
    <w:rsid w:val="4D9413BC"/>
    <w:rsid w:val="4D9463F3"/>
    <w:rsid w:val="4D956B14"/>
    <w:rsid w:val="4D9617A3"/>
    <w:rsid w:val="4D962033"/>
    <w:rsid w:val="4D963C33"/>
    <w:rsid w:val="4D9730E3"/>
    <w:rsid w:val="4D985760"/>
    <w:rsid w:val="4D9B3595"/>
    <w:rsid w:val="4D9B469D"/>
    <w:rsid w:val="4D9B4A4F"/>
    <w:rsid w:val="4D9B65FE"/>
    <w:rsid w:val="4D9C0BEC"/>
    <w:rsid w:val="4D9E2C9B"/>
    <w:rsid w:val="4D9F25D7"/>
    <w:rsid w:val="4D9F5E5F"/>
    <w:rsid w:val="4DA06825"/>
    <w:rsid w:val="4DA23D1A"/>
    <w:rsid w:val="4DA25E4E"/>
    <w:rsid w:val="4DA338C5"/>
    <w:rsid w:val="4DA41B62"/>
    <w:rsid w:val="4DA47D3D"/>
    <w:rsid w:val="4DA523B1"/>
    <w:rsid w:val="4DA65CBE"/>
    <w:rsid w:val="4DA663F2"/>
    <w:rsid w:val="4DA70445"/>
    <w:rsid w:val="4DA76B6D"/>
    <w:rsid w:val="4DA77650"/>
    <w:rsid w:val="4DA83DAC"/>
    <w:rsid w:val="4DAA5335"/>
    <w:rsid w:val="4DAB26AD"/>
    <w:rsid w:val="4DAB49B3"/>
    <w:rsid w:val="4DAB5175"/>
    <w:rsid w:val="4DAE119C"/>
    <w:rsid w:val="4DAE15A2"/>
    <w:rsid w:val="4DAE5B30"/>
    <w:rsid w:val="4DAF1008"/>
    <w:rsid w:val="4DAF3293"/>
    <w:rsid w:val="4DB13527"/>
    <w:rsid w:val="4DB57B70"/>
    <w:rsid w:val="4DB6604A"/>
    <w:rsid w:val="4DB67BCC"/>
    <w:rsid w:val="4DB70B3C"/>
    <w:rsid w:val="4DB729FF"/>
    <w:rsid w:val="4DB82A16"/>
    <w:rsid w:val="4DB9528F"/>
    <w:rsid w:val="4DBC3D4E"/>
    <w:rsid w:val="4DBD2BDC"/>
    <w:rsid w:val="4DBD6EAB"/>
    <w:rsid w:val="4DBE3F19"/>
    <w:rsid w:val="4DBF136F"/>
    <w:rsid w:val="4DC2686A"/>
    <w:rsid w:val="4DC41099"/>
    <w:rsid w:val="4DC43F6E"/>
    <w:rsid w:val="4DC446A9"/>
    <w:rsid w:val="4DC45FD9"/>
    <w:rsid w:val="4DC472D9"/>
    <w:rsid w:val="4DC64256"/>
    <w:rsid w:val="4DC8088C"/>
    <w:rsid w:val="4DC94292"/>
    <w:rsid w:val="4DC94B73"/>
    <w:rsid w:val="4DC9637B"/>
    <w:rsid w:val="4DCA1A25"/>
    <w:rsid w:val="4DCA1DB3"/>
    <w:rsid w:val="4DCC20C7"/>
    <w:rsid w:val="4DCF418C"/>
    <w:rsid w:val="4DD144FC"/>
    <w:rsid w:val="4DD24CFC"/>
    <w:rsid w:val="4DD305FF"/>
    <w:rsid w:val="4DD420E4"/>
    <w:rsid w:val="4DD43572"/>
    <w:rsid w:val="4DD628A5"/>
    <w:rsid w:val="4DD6422A"/>
    <w:rsid w:val="4DD654F5"/>
    <w:rsid w:val="4DD9297A"/>
    <w:rsid w:val="4DDA0A0E"/>
    <w:rsid w:val="4DDB153F"/>
    <w:rsid w:val="4DDB1998"/>
    <w:rsid w:val="4DDB312D"/>
    <w:rsid w:val="4DDC052A"/>
    <w:rsid w:val="4DDC0D05"/>
    <w:rsid w:val="4DDD21CB"/>
    <w:rsid w:val="4DDD57EB"/>
    <w:rsid w:val="4DDD5C8F"/>
    <w:rsid w:val="4DDF272C"/>
    <w:rsid w:val="4DDF3379"/>
    <w:rsid w:val="4DDF6866"/>
    <w:rsid w:val="4DE03C95"/>
    <w:rsid w:val="4DE16F79"/>
    <w:rsid w:val="4DE34CE8"/>
    <w:rsid w:val="4DE42E7A"/>
    <w:rsid w:val="4DE72175"/>
    <w:rsid w:val="4DE72A13"/>
    <w:rsid w:val="4DE77323"/>
    <w:rsid w:val="4DE9207E"/>
    <w:rsid w:val="4DEA18D3"/>
    <w:rsid w:val="4DEA7525"/>
    <w:rsid w:val="4DEB14FE"/>
    <w:rsid w:val="4DEC0EE1"/>
    <w:rsid w:val="4DF12AFE"/>
    <w:rsid w:val="4DF14299"/>
    <w:rsid w:val="4DF20629"/>
    <w:rsid w:val="4DF20E41"/>
    <w:rsid w:val="4DF30B27"/>
    <w:rsid w:val="4DF44406"/>
    <w:rsid w:val="4DF66C54"/>
    <w:rsid w:val="4DF6744A"/>
    <w:rsid w:val="4DF82405"/>
    <w:rsid w:val="4DF87DFA"/>
    <w:rsid w:val="4DF90038"/>
    <w:rsid w:val="4DFA3A58"/>
    <w:rsid w:val="4DFB29CF"/>
    <w:rsid w:val="4DFB51F7"/>
    <w:rsid w:val="4DFB52B2"/>
    <w:rsid w:val="4DFC3007"/>
    <w:rsid w:val="4DFC70CD"/>
    <w:rsid w:val="4DFD0A62"/>
    <w:rsid w:val="4DFD5F85"/>
    <w:rsid w:val="4DFE2423"/>
    <w:rsid w:val="4DFF17A7"/>
    <w:rsid w:val="4DFF74DE"/>
    <w:rsid w:val="4E0164A5"/>
    <w:rsid w:val="4E016EDF"/>
    <w:rsid w:val="4E02460D"/>
    <w:rsid w:val="4E036D81"/>
    <w:rsid w:val="4E052179"/>
    <w:rsid w:val="4E064AB8"/>
    <w:rsid w:val="4E073B19"/>
    <w:rsid w:val="4E0A70EA"/>
    <w:rsid w:val="4E0B20B6"/>
    <w:rsid w:val="4E0D14AF"/>
    <w:rsid w:val="4E0D23D0"/>
    <w:rsid w:val="4E0E2645"/>
    <w:rsid w:val="4E0E3BD4"/>
    <w:rsid w:val="4E0E5BBB"/>
    <w:rsid w:val="4E104C1A"/>
    <w:rsid w:val="4E107538"/>
    <w:rsid w:val="4E110D0D"/>
    <w:rsid w:val="4E115334"/>
    <w:rsid w:val="4E1220DB"/>
    <w:rsid w:val="4E135A67"/>
    <w:rsid w:val="4E135DD6"/>
    <w:rsid w:val="4E144C3C"/>
    <w:rsid w:val="4E1503A2"/>
    <w:rsid w:val="4E1849F9"/>
    <w:rsid w:val="4E195FCF"/>
    <w:rsid w:val="4E1B63B2"/>
    <w:rsid w:val="4E1C2ABA"/>
    <w:rsid w:val="4E1D3C99"/>
    <w:rsid w:val="4E1E2ED8"/>
    <w:rsid w:val="4E1E5515"/>
    <w:rsid w:val="4E1F0E73"/>
    <w:rsid w:val="4E1F6CB4"/>
    <w:rsid w:val="4E202A82"/>
    <w:rsid w:val="4E20543F"/>
    <w:rsid w:val="4E206F84"/>
    <w:rsid w:val="4E212EDB"/>
    <w:rsid w:val="4E217B93"/>
    <w:rsid w:val="4E224A18"/>
    <w:rsid w:val="4E2329AA"/>
    <w:rsid w:val="4E24623C"/>
    <w:rsid w:val="4E251DDE"/>
    <w:rsid w:val="4E265A92"/>
    <w:rsid w:val="4E2A065C"/>
    <w:rsid w:val="4E2A1615"/>
    <w:rsid w:val="4E2A48D1"/>
    <w:rsid w:val="4E2A5848"/>
    <w:rsid w:val="4E2C41C6"/>
    <w:rsid w:val="4E2C589A"/>
    <w:rsid w:val="4E2E48F4"/>
    <w:rsid w:val="4E2F20CF"/>
    <w:rsid w:val="4E3426B7"/>
    <w:rsid w:val="4E3455A7"/>
    <w:rsid w:val="4E356746"/>
    <w:rsid w:val="4E3617ED"/>
    <w:rsid w:val="4E36438B"/>
    <w:rsid w:val="4E3720F9"/>
    <w:rsid w:val="4E375C05"/>
    <w:rsid w:val="4E3827CE"/>
    <w:rsid w:val="4E3917A5"/>
    <w:rsid w:val="4E3A0583"/>
    <w:rsid w:val="4E3B70AF"/>
    <w:rsid w:val="4E3C4FEA"/>
    <w:rsid w:val="4E3C5751"/>
    <w:rsid w:val="4E3D0FFB"/>
    <w:rsid w:val="4E3E72DD"/>
    <w:rsid w:val="4E3F37E5"/>
    <w:rsid w:val="4E4162EF"/>
    <w:rsid w:val="4E4266AA"/>
    <w:rsid w:val="4E431A49"/>
    <w:rsid w:val="4E453538"/>
    <w:rsid w:val="4E487E70"/>
    <w:rsid w:val="4E495974"/>
    <w:rsid w:val="4E4A4651"/>
    <w:rsid w:val="4E4D2F0C"/>
    <w:rsid w:val="4E4D5C32"/>
    <w:rsid w:val="4E507DF1"/>
    <w:rsid w:val="4E507FD0"/>
    <w:rsid w:val="4E51403E"/>
    <w:rsid w:val="4E5355D0"/>
    <w:rsid w:val="4E544287"/>
    <w:rsid w:val="4E555123"/>
    <w:rsid w:val="4E555E0B"/>
    <w:rsid w:val="4E5756AF"/>
    <w:rsid w:val="4E5871B8"/>
    <w:rsid w:val="4E5A3910"/>
    <w:rsid w:val="4E5A6CAE"/>
    <w:rsid w:val="4E5B5802"/>
    <w:rsid w:val="4E5B7A5D"/>
    <w:rsid w:val="4E5C2D34"/>
    <w:rsid w:val="4E5D465F"/>
    <w:rsid w:val="4E5E4A82"/>
    <w:rsid w:val="4E5F31D1"/>
    <w:rsid w:val="4E610230"/>
    <w:rsid w:val="4E6153A4"/>
    <w:rsid w:val="4E6166F1"/>
    <w:rsid w:val="4E6234DD"/>
    <w:rsid w:val="4E6320DC"/>
    <w:rsid w:val="4E6360B3"/>
    <w:rsid w:val="4E68501F"/>
    <w:rsid w:val="4E6863FA"/>
    <w:rsid w:val="4E693148"/>
    <w:rsid w:val="4E6A31BA"/>
    <w:rsid w:val="4E6A6E86"/>
    <w:rsid w:val="4E6C4923"/>
    <w:rsid w:val="4E6D0405"/>
    <w:rsid w:val="4E701FA7"/>
    <w:rsid w:val="4E7149FC"/>
    <w:rsid w:val="4E7234AC"/>
    <w:rsid w:val="4E75033B"/>
    <w:rsid w:val="4E751A10"/>
    <w:rsid w:val="4E760021"/>
    <w:rsid w:val="4E7609C9"/>
    <w:rsid w:val="4E767413"/>
    <w:rsid w:val="4E7A7469"/>
    <w:rsid w:val="4E7A784C"/>
    <w:rsid w:val="4E7B685E"/>
    <w:rsid w:val="4E7C74B1"/>
    <w:rsid w:val="4E7E1D6B"/>
    <w:rsid w:val="4E7F2D5A"/>
    <w:rsid w:val="4E82684B"/>
    <w:rsid w:val="4E843088"/>
    <w:rsid w:val="4E8466BF"/>
    <w:rsid w:val="4E852899"/>
    <w:rsid w:val="4E8628A6"/>
    <w:rsid w:val="4E877C05"/>
    <w:rsid w:val="4E882740"/>
    <w:rsid w:val="4E88605A"/>
    <w:rsid w:val="4E8C32A1"/>
    <w:rsid w:val="4E912373"/>
    <w:rsid w:val="4E9150EB"/>
    <w:rsid w:val="4E917557"/>
    <w:rsid w:val="4E926C10"/>
    <w:rsid w:val="4E934788"/>
    <w:rsid w:val="4E936741"/>
    <w:rsid w:val="4E951DAD"/>
    <w:rsid w:val="4E955F55"/>
    <w:rsid w:val="4E9619E7"/>
    <w:rsid w:val="4E962244"/>
    <w:rsid w:val="4E976F9A"/>
    <w:rsid w:val="4E9907F6"/>
    <w:rsid w:val="4E9B1303"/>
    <w:rsid w:val="4E9D324A"/>
    <w:rsid w:val="4E9D3B05"/>
    <w:rsid w:val="4E9E126E"/>
    <w:rsid w:val="4EA03F24"/>
    <w:rsid w:val="4EA05651"/>
    <w:rsid w:val="4EA108C3"/>
    <w:rsid w:val="4EA1123D"/>
    <w:rsid w:val="4EA1358E"/>
    <w:rsid w:val="4EA30ABD"/>
    <w:rsid w:val="4EA333F8"/>
    <w:rsid w:val="4EA509F8"/>
    <w:rsid w:val="4EA51A63"/>
    <w:rsid w:val="4EA55735"/>
    <w:rsid w:val="4EA657A9"/>
    <w:rsid w:val="4EA662DC"/>
    <w:rsid w:val="4EA74119"/>
    <w:rsid w:val="4EA84002"/>
    <w:rsid w:val="4EAB60D6"/>
    <w:rsid w:val="4EAB76A9"/>
    <w:rsid w:val="4EAB7E7D"/>
    <w:rsid w:val="4EAC6678"/>
    <w:rsid w:val="4EAD5066"/>
    <w:rsid w:val="4EAE546C"/>
    <w:rsid w:val="4EB07344"/>
    <w:rsid w:val="4EB11676"/>
    <w:rsid w:val="4EB166EE"/>
    <w:rsid w:val="4EB26FD9"/>
    <w:rsid w:val="4EB33EC3"/>
    <w:rsid w:val="4EB3645A"/>
    <w:rsid w:val="4EB555B4"/>
    <w:rsid w:val="4EB6080A"/>
    <w:rsid w:val="4EB64BE3"/>
    <w:rsid w:val="4EB6591A"/>
    <w:rsid w:val="4EB7195A"/>
    <w:rsid w:val="4EB74686"/>
    <w:rsid w:val="4EB833A4"/>
    <w:rsid w:val="4EB92452"/>
    <w:rsid w:val="4EBA20D9"/>
    <w:rsid w:val="4EBA420B"/>
    <w:rsid w:val="4EBC58D6"/>
    <w:rsid w:val="4EBE38FE"/>
    <w:rsid w:val="4EC04537"/>
    <w:rsid w:val="4EC141D5"/>
    <w:rsid w:val="4EC1738B"/>
    <w:rsid w:val="4EC2644B"/>
    <w:rsid w:val="4EC317D8"/>
    <w:rsid w:val="4EC4118E"/>
    <w:rsid w:val="4EC41C74"/>
    <w:rsid w:val="4EC43D47"/>
    <w:rsid w:val="4EC52E0B"/>
    <w:rsid w:val="4EC64415"/>
    <w:rsid w:val="4EC64650"/>
    <w:rsid w:val="4EC758A0"/>
    <w:rsid w:val="4EC8768F"/>
    <w:rsid w:val="4EC97DB7"/>
    <w:rsid w:val="4ECA32DD"/>
    <w:rsid w:val="4ECA437E"/>
    <w:rsid w:val="4ECA52C1"/>
    <w:rsid w:val="4ECA6478"/>
    <w:rsid w:val="4ECC1B28"/>
    <w:rsid w:val="4ECC3F11"/>
    <w:rsid w:val="4ECE1588"/>
    <w:rsid w:val="4ECF1B28"/>
    <w:rsid w:val="4ECF5E7F"/>
    <w:rsid w:val="4ED055D4"/>
    <w:rsid w:val="4ED601AC"/>
    <w:rsid w:val="4ED644F7"/>
    <w:rsid w:val="4ED76725"/>
    <w:rsid w:val="4ED81865"/>
    <w:rsid w:val="4ED8406C"/>
    <w:rsid w:val="4ED87ED6"/>
    <w:rsid w:val="4EDA51DF"/>
    <w:rsid w:val="4EDA7082"/>
    <w:rsid w:val="4EDD587C"/>
    <w:rsid w:val="4EDF4958"/>
    <w:rsid w:val="4EDF69B1"/>
    <w:rsid w:val="4EE00219"/>
    <w:rsid w:val="4EE03B50"/>
    <w:rsid w:val="4EE03DB6"/>
    <w:rsid w:val="4EE16E91"/>
    <w:rsid w:val="4EE31607"/>
    <w:rsid w:val="4EE32862"/>
    <w:rsid w:val="4EE33D8A"/>
    <w:rsid w:val="4EE94A8D"/>
    <w:rsid w:val="4EE94D41"/>
    <w:rsid w:val="4EEB0C1E"/>
    <w:rsid w:val="4EEE46EA"/>
    <w:rsid w:val="4EEE57E6"/>
    <w:rsid w:val="4EEF44BA"/>
    <w:rsid w:val="4EF16808"/>
    <w:rsid w:val="4EF262C5"/>
    <w:rsid w:val="4EF503E8"/>
    <w:rsid w:val="4EF64E4F"/>
    <w:rsid w:val="4EF80DCB"/>
    <w:rsid w:val="4EFB266D"/>
    <w:rsid w:val="4EFF505A"/>
    <w:rsid w:val="4EFF58A0"/>
    <w:rsid w:val="4EFF6C2B"/>
    <w:rsid w:val="4F010B14"/>
    <w:rsid w:val="4F02113B"/>
    <w:rsid w:val="4F0248F7"/>
    <w:rsid w:val="4F044F4B"/>
    <w:rsid w:val="4F0563A0"/>
    <w:rsid w:val="4F064126"/>
    <w:rsid w:val="4F0D34D8"/>
    <w:rsid w:val="4F0D450B"/>
    <w:rsid w:val="4F0D61CF"/>
    <w:rsid w:val="4F0F3DBB"/>
    <w:rsid w:val="4F0F5F54"/>
    <w:rsid w:val="4F133466"/>
    <w:rsid w:val="4F1374D5"/>
    <w:rsid w:val="4F147E2C"/>
    <w:rsid w:val="4F151F6D"/>
    <w:rsid w:val="4F163D74"/>
    <w:rsid w:val="4F165632"/>
    <w:rsid w:val="4F17023F"/>
    <w:rsid w:val="4F197A64"/>
    <w:rsid w:val="4F200C6B"/>
    <w:rsid w:val="4F205AF0"/>
    <w:rsid w:val="4F207015"/>
    <w:rsid w:val="4F217179"/>
    <w:rsid w:val="4F220CEB"/>
    <w:rsid w:val="4F2315FA"/>
    <w:rsid w:val="4F235B22"/>
    <w:rsid w:val="4F26010F"/>
    <w:rsid w:val="4F26724D"/>
    <w:rsid w:val="4F280B16"/>
    <w:rsid w:val="4F282D0C"/>
    <w:rsid w:val="4F2A5095"/>
    <w:rsid w:val="4F2A7241"/>
    <w:rsid w:val="4F2A7957"/>
    <w:rsid w:val="4F2B345B"/>
    <w:rsid w:val="4F2C15BE"/>
    <w:rsid w:val="4F2C5290"/>
    <w:rsid w:val="4F2D371F"/>
    <w:rsid w:val="4F3047BC"/>
    <w:rsid w:val="4F307310"/>
    <w:rsid w:val="4F321196"/>
    <w:rsid w:val="4F321790"/>
    <w:rsid w:val="4F351487"/>
    <w:rsid w:val="4F355F09"/>
    <w:rsid w:val="4F356687"/>
    <w:rsid w:val="4F361899"/>
    <w:rsid w:val="4F383512"/>
    <w:rsid w:val="4F392C5B"/>
    <w:rsid w:val="4F393F66"/>
    <w:rsid w:val="4F3B07FF"/>
    <w:rsid w:val="4F3B2EAF"/>
    <w:rsid w:val="4F3B32B7"/>
    <w:rsid w:val="4F3B3990"/>
    <w:rsid w:val="4F3B42B2"/>
    <w:rsid w:val="4F3B72B8"/>
    <w:rsid w:val="4F3E1D16"/>
    <w:rsid w:val="4F3E385A"/>
    <w:rsid w:val="4F3F44C6"/>
    <w:rsid w:val="4F423CC5"/>
    <w:rsid w:val="4F452C2B"/>
    <w:rsid w:val="4F456230"/>
    <w:rsid w:val="4F4576D9"/>
    <w:rsid w:val="4F491FDF"/>
    <w:rsid w:val="4F492B66"/>
    <w:rsid w:val="4F494659"/>
    <w:rsid w:val="4F4A358F"/>
    <w:rsid w:val="4F4E0072"/>
    <w:rsid w:val="4F4E7FE6"/>
    <w:rsid w:val="4F4F1DE6"/>
    <w:rsid w:val="4F4F6B93"/>
    <w:rsid w:val="4F512493"/>
    <w:rsid w:val="4F513585"/>
    <w:rsid w:val="4F520789"/>
    <w:rsid w:val="4F520B2E"/>
    <w:rsid w:val="4F522F63"/>
    <w:rsid w:val="4F5408B1"/>
    <w:rsid w:val="4F5468AB"/>
    <w:rsid w:val="4F54784A"/>
    <w:rsid w:val="4F55099C"/>
    <w:rsid w:val="4F564450"/>
    <w:rsid w:val="4F5731A5"/>
    <w:rsid w:val="4F597F31"/>
    <w:rsid w:val="4F5A2BC3"/>
    <w:rsid w:val="4F5C08A3"/>
    <w:rsid w:val="4F5C116B"/>
    <w:rsid w:val="4F5D00DF"/>
    <w:rsid w:val="4F5D3BB8"/>
    <w:rsid w:val="4F5D67DB"/>
    <w:rsid w:val="4F5E59AF"/>
    <w:rsid w:val="4F5F1C1B"/>
    <w:rsid w:val="4F611864"/>
    <w:rsid w:val="4F622403"/>
    <w:rsid w:val="4F6553EA"/>
    <w:rsid w:val="4F681460"/>
    <w:rsid w:val="4F6952D0"/>
    <w:rsid w:val="4F6A1C7F"/>
    <w:rsid w:val="4F6B2B8B"/>
    <w:rsid w:val="4F6B717E"/>
    <w:rsid w:val="4F6E43D1"/>
    <w:rsid w:val="4F6F3826"/>
    <w:rsid w:val="4F6F5A18"/>
    <w:rsid w:val="4F7220DB"/>
    <w:rsid w:val="4F74047E"/>
    <w:rsid w:val="4F743AE3"/>
    <w:rsid w:val="4F757E68"/>
    <w:rsid w:val="4F760D6E"/>
    <w:rsid w:val="4F78793E"/>
    <w:rsid w:val="4F7928A8"/>
    <w:rsid w:val="4F795895"/>
    <w:rsid w:val="4F79799D"/>
    <w:rsid w:val="4F7A1EA1"/>
    <w:rsid w:val="4F7A3A74"/>
    <w:rsid w:val="4F7C5F4C"/>
    <w:rsid w:val="4F7E6D0E"/>
    <w:rsid w:val="4F7F3B45"/>
    <w:rsid w:val="4F806970"/>
    <w:rsid w:val="4F815D7F"/>
    <w:rsid w:val="4F822DB1"/>
    <w:rsid w:val="4F8348E3"/>
    <w:rsid w:val="4F84449A"/>
    <w:rsid w:val="4F84544F"/>
    <w:rsid w:val="4F84796A"/>
    <w:rsid w:val="4F8558D8"/>
    <w:rsid w:val="4F862F26"/>
    <w:rsid w:val="4F870C58"/>
    <w:rsid w:val="4F8D549C"/>
    <w:rsid w:val="4F8E49EC"/>
    <w:rsid w:val="4F8E793B"/>
    <w:rsid w:val="4F8F01B3"/>
    <w:rsid w:val="4F8F0812"/>
    <w:rsid w:val="4F8F4C40"/>
    <w:rsid w:val="4F8F54BA"/>
    <w:rsid w:val="4F903707"/>
    <w:rsid w:val="4F921A96"/>
    <w:rsid w:val="4F9237ED"/>
    <w:rsid w:val="4F9278CF"/>
    <w:rsid w:val="4F93583D"/>
    <w:rsid w:val="4F947C5E"/>
    <w:rsid w:val="4F9523C7"/>
    <w:rsid w:val="4F955C79"/>
    <w:rsid w:val="4F965FD1"/>
    <w:rsid w:val="4F9772D7"/>
    <w:rsid w:val="4F977F3E"/>
    <w:rsid w:val="4F984487"/>
    <w:rsid w:val="4F996A1F"/>
    <w:rsid w:val="4F9A0BCB"/>
    <w:rsid w:val="4F9C771E"/>
    <w:rsid w:val="4F9E2C1A"/>
    <w:rsid w:val="4F9F1FB3"/>
    <w:rsid w:val="4FA04032"/>
    <w:rsid w:val="4FA42B92"/>
    <w:rsid w:val="4FA70052"/>
    <w:rsid w:val="4FA812CB"/>
    <w:rsid w:val="4FA85033"/>
    <w:rsid w:val="4FA87E23"/>
    <w:rsid w:val="4FA96C91"/>
    <w:rsid w:val="4FAC29AE"/>
    <w:rsid w:val="4FAF6160"/>
    <w:rsid w:val="4FB04E5F"/>
    <w:rsid w:val="4FB0787E"/>
    <w:rsid w:val="4FB55874"/>
    <w:rsid w:val="4FB606CD"/>
    <w:rsid w:val="4FB70A38"/>
    <w:rsid w:val="4FB716AA"/>
    <w:rsid w:val="4FB7183B"/>
    <w:rsid w:val="4FB83019"/>
    <w:rsid w:val="4FBB4CA7"/>
    <w:rsid w:val="4FBC058A"/>
    <w:rsid w:val="4FBC09D0"/>
    <w:rsid w:val="4FBD481E"/>
    <w:rsid w:val="4FBD6C16"/>
    <w:rsid w:val="4FBE1228"/>
    <w:rsid w:val="4FBE2F57"/>
    <w:rsid w:val="4FBF50BE"/>
    <w:rsid w:val="4FBF6B91"/>
    <w:rsid w:val="4FC0480A"/>
    <w:rsid w:val="4FC217EF"/>
    <w:rsid w:val="4FC26333"/>
    <w:rsid w:val="4FC4446D"/>
    <w:rsid w:val="4FC66576"/>
    <w:rsid w:val="4FC75BDF"/>
    <w:rsid w:val="4FC8272E"/>
    <w:rsid w:val="4FC93843"/>
    <w:rsid w:val="4FCA5C1D"/>
    <w:rsid w:val="4FCA5D5E"/>
    <w:rsid w:val="4FCA6AEB"/>
    <w:rsid w:val="4FCB1136"/>
    <w:rsid w:val="4FCC035F"/>
    <w:rsid w:val="4FCC3AD0"/>
    <w:rsid w:val="4FCD0510"/>
    <w:rsid w:val="4FCD1676"/>
    <w:rsid w:val="4FCD7BE6"/>
    <w:rsid w:val="4FCF25D5"/>
    <w:rsid w:val="4FD13D31"/>
    <w:rsid w:val="4FD227A4"/>
    <w:rsid w:val="4FD22A8B"/>
    <w:rsid w:val="4FD24DB8"/>
    <w:rsid w:val="4FD42537"/>
    <w:rsid w:val="4FD52658"/>
    <w:rsid w:val="4FD531EA"/>
    <w:rsid w:val="4FD61329"/>
    <w:rsid w:val="4FD6415B"/>
    <w:rsid w:val="4FD72C46"/>
    <w:rsid w:val="4FD7308F"/>
    <w:rsid w:val="4FD90FB3"/>
    <w:rsid w:val="4FD931C8"/>
    <w:rsid w:val="4FDA40B6"/>
    <w:rsid w:val="4FDB5C98"/>
    <w:rsid w:val="4FDC6872"/>
    <w:rsid w:val="4FDD0A76"/>
    <w:rsid w:val="4FE153CA"/>
    <w:rsid w:val="4FE30937"/>
    <w:rsid w:val="4FE65FC5"/>
    <w:rsid w:val="4FE92A5D"/>
    <w:rsid w:val="4FEA06B4"/>
    <w:rsid w:val="4FEA2F1B"/>
    <w:rsid w:val="4FEA7971"/>
    <w:rsid w:val="4FEC1594"/>
    <w:rsid w:val="4FEC1E2A"/>
    <w:rsid w:val="4FEC2CC3"/>
    <w:rsid w:val="4FED5778"/>
    <w:rsid w:val="4FED7AC4"/>
    <w:rsid w:val="4FEE0116"/>
    <w:rsid w:val="4FEF26E5"/>
    <w:rsid w:val="4FF12C87"/>
    <w:rsid w:val="4FF51BE9"/>
    <w:rsid w:val="4FFA26DA"/>
    <w:rsid w:val="4FFB4800"/>
    <w:rsid w:val="4FFD3767"/>
    <w:rsid w:val="4FFE1800"/>
    <w:rsid w:val="4FFF08F1"/>
    <w:rsid w:val="4FFF374E"/>
    <w:rsid w:val="50010D5F"/>
    <w:rsid w:val="50017895"/>
    <w:rsid w:val="50023CE4"/>
    <w:rsid w:val="50024B23"/>
    <w:rsid w:val="5003698D"/>
    <w:rsid w:val="50037163"/>
    <w:rsid w:val="50043404"/>
    <w:rsid w:val="50065F78"/>
    <w:rsid w:val="500736F8"/>
    <w:rsid w:val="5007393A"/>
    <w:rsid w:val="50073F71"/>
    <w:rsid w:val="50077EEC"/>
    <w:rsid w:val="50080B04"/>
    <w:rsid w:val="500857AC"/>
    <w:rsid w:val="5009705A"/>
    <w:rsid w:val="500A4B01"/>
    <w:rsid w:val="500B2CB6"/>
    <w:rsid w:val="500F5059"/>
    <w:rsid w:val="501012CD"/>
    <w:rsid w:val="5010683B"/>
    <w:rsid w:val="5011311F"/>
    <w:rsid w:val="501147E6"/>
    <w:rsid w:val="50130CFD"/>
    <w:rsid w:val="50132896"/>
    <w:rsid w:val="5013458A"/>
    <w:rsid w:val="501406E4"/>
    <w:rsid w:val="50147AB4"/>
    <w:rsid w:val="50150E89"/>
    <w:rsid w:val="50153957"/>
    <w:rsid w:val="501A3DC6"/>
    <w:rsid w:val="501C2748"/>
    <w:rsid w:val="501D77F2"/>
    <w:rsid w:val="501F15CE"/>
    <w:rsid w:val="501F5FB6"/>
    <w:rsid w:val="501F69EB"/>
    <w:rsid w:val="50205078"/>
    <w:rsid w:val="50206C7F"/>
    <w:rsid w:val="50222031"/>
    <w:rsid w:val="50231179"/>
    <w:rsid w:val="50234605"/>
    <w:rsid w:val="50251CBC"/>
    <w:rsid w:val="502756E0"/>
    <w:rsid w:val="502A4BF0"/>
    <w:rsid w:val="502B43B0"/>
    <w:rsid w:val="502C564B"/>
    <w:rsid w:val="502C6DC5"/>
    <w:rsid w:val="502D05FD"/>
    <w:rsid w:val="502D72B3"/>
    <w:rsid w:val="502E4FB8"/>
    <w:rsid w:val="502E6224"/>
    <w:rsid w:val="502F2771"/>
    <w:rsid w:val="50300507"/>
    <w:rsid w:val="50332104"/>
    <w:rsid w:val="50350D20"/>
    <w:rsid w:val="50354251"/>
    <w:rsid w:val="503746A8"/>
    <w:rsid w:val="503D1410"/>
    <w:rsid w:val="503D2644"/>
    <w:rsid w:val="503D7460"/>
    <w:rsid w:val="503F0584"/>
    <w:rsid w:val="503F4CA1"/>
    <w:rsid w:val="504157FB"/>
    <w:rsid w:val="5041625B"/>
    <w:rsid w:val="504316DC"/>
    <w:rsid w:val="504351A7"/>
    <w:rsid w:val="504409E2"/>
    <w:rsid w:val="50441EE0"/>
    <w:rsid w:val="50443F26"/>
    <w:rsid w:val="50450050"/>
    <w:rsid w:val="5046241D"/>
    <w:rsid w:val="50463654"/>
    <w:rsid w:val="50471408"/>
    <w:rsid w:val="5048208C"/>
    <w:rsid w:val="50496966"/>
    <w:rsid w:val="50497C19"/>
    <w:rsid w:val="504A4C50"/>
    <w:rsid w:val="504A6882"/>
    <w:rsid w:val="504B2F91"/>
    <w:rsid w:val="504B7824"/>
    <w:rsid w:val="504D0584"/>
    <w:rsid w:val="504D5A33"/>
    <w:rsid w:val="504E0012"/>
    <w:rsid w:val="504F3660"/>
    <w:rsid w:val="504F787A"/>
    <w:rsid w:val="50501830"/>
    <w:rsid w:val="50523845"/>
    <w:rsid w:val="5052525A"/>
    <w:rsid w:val="50527ACC"/>
    <w:rsid w:val="505300EB"/>
    <w:rsid w:val="5053362C"/>
    <w:rsid w:val="505429C6"/>
    <w:rsid w:val="505430FA"/>
    <w:rsid w:val="505458F8"/>
    <w:rsid w:val="50566840"/>
    <w:rsid w:val="50573071"/>
    <w:rsid w:val="505910A2"/>
    <w:rsid w:val="505A1F57"/>
    <w:rsid w:val="505A2014"/>
    <w:rsid w:val="505A2964"/>
    <w:rsid w:val="505A4FA3"/>
    <w:rsid w:val="505A5E2B"/>
    <w:rsid w:val="505C23E8"/>
    <w:rsid w:val="505E678F"/>
    <w:rsid w:val="50602762"/>
    <w:rsid w:val="506116DC"/>
    <w:rsid w:val="50612CC9"/>
    <w:rsid w:val="50613461"/>
    <w:rsid w:val="506153B6"/>
    <w:rsid w:val="50635169"/>
    <w:rsid w:val="5064503B"/>
    <w:rsid w:val="50646E94"/>
    <w:rsid w:val="50697849"/>
    <w:rsid w:val="506A403D"/>
    <w:rsid w:val="506B5E40"/>
    <w:rsid w:val="506C2097"/>
    <w:rsid w:val="506C5537"/>
    <w:rsid w:val="506D6863"/>
    <w:rsid w:val="506D77FE"/>
    <w:rsid w:val="506E0412"/>
    <w:rsid w:val="506E6015"/>
    <w:rsid w:val="506F12A7"/>
    <w:rsid w:val="506F3147"/>
    <w:rsid w:val="50700883"/>
    <w:rsid w:val="5070402A"/>
    <w:rsid w:val="50705A6C"/>
    <w:rsid w:val="507068C5"/>
    <w:rsid w:val="5071671F"/>
    <w:rsid w:val="50723FCA"/>
    <w:rsid w:val="507315DE"/>
    <w:rsid w:val="50731D59"/>
    <w:rsid w:val="507356CF"/>
    <w:rsid w:val="50763CFB"/>
    <w:rsid w:val="50764E81"/>
    <w:rsid w:val="5076585F"/>
    <w:rsid w:val="5079030A"/>
    <w:rsid w:val="507A7A35"/>
    <w:rsid w:val="507B367F"/>
    <w:rsid w:val="507C0906"/>
    <w:rsid w:val="507C22A6"/>
    <w:rsid w:val="507D2C4E"/>
    <w:rsid w:val="507F215E"/>
    <w:rsid w:val="50802048"/>
    <w:rsid w:val="50803BB6"/>
    <w:rsid w:val="5081525F"/>
    <w:rsid w:val="508245FF"/>
    <w:rsid w:val="50832D20"/>
    <w:rsid w:val="50846249"/>
    <w:rsid w:val="50850B9A"/>
    <w:rsid w:val="50856750"/>
    <w:rsid w:val="508A708E"/>
    <w:rsid w:val="508B3CF8"/>
    <w:rsid w:val="508D0B2D"/>
    <w:rsid w:val="508D496A"/>
    <w:rsid w:val="508D752E"/>
    <w:rsid w:val="508F2889"/>
    <w:rsid w:val="508F4E2B"/>
    <w:rsid w:val="508F6C9D"/>
    <w:rsid w:val="50904394"/>
    <w:rsid w:val="50935683"/>
    <w:rsid w:val="50947BE2"/>
    <w:rsid w:val="5096128C"/>
    <w:rsid w:val="50980201"/>
    <w:rsid w:val="5099249E"/>
    <w:rsid w:val="50996A4A"/>
    <w:rsid w:val="50996E33"/>
    <w:rsid w:val="509A2724"/>
    <w:rsid w:val="509B1595"/>
    <w:rsid w:val="509B1F95"/>
    <w:rsid w:val="509B4BD7"/>
    <w:rsid w:val="509C5DA6"/>
    <w:rsid w:val="509C73A2"/>
    <w:rsid w:val="509E173F"/>
    <w:rsid w:val="50A11D00"/>
    <w:rsid w:val="50A12D23"/>
    <w:rsid w:val="50A3156B"/>
    <w:rsid w:val="50A5140E"/>
    <w:rsid w:val="50A57AD6"/>
    <w:rsid w:val="50A60B7B"/>
    <w:rsid w:val="50A80CD4"/>
    <w:rsid w:val="50A81CA8"/>
    <w:rsid w:val="50A864BD"/>
    <w:rsid w:val="50AB28E1"/>
    <w:rsid w:val="50AB314E"/>
    <w:rsid w:val="50AB5EB6"/>
    <w:rsid w:val="50AE52E8"/>
    <w:rsid w:val="50B45027"/>
    <w:rsid w:val="50B53E05"/>
    <w:rsid w:val="50BA0773"/>
    <w:rsid w:val="50BB31E6"/>
    <w:rsid w:val="50BD3880"/>
    <w:rsid w:val="50C1057F"/>
    <w:rsid w:val="50C128F7"/>
    <w:rsid w:val="50C1573F"/>
    <w:rsid w:val="50C20BEF"/>
    <w:rsid w:val="50C31357"/>
    <w:rsid w:val="50C32E7B"/>
    <w:rsid w:val="50C45E25"/>
    <w:rsid w:val="50C61CB1"/>
    <w:rsid w:val="50C64431"/>
    <w:rsid w:val="50C648D1"/>
    <w:rsid w:val="50C828CA"/>
    <w:rsid w:val="50CD4692"/>
    <w:rsid w:val="50CE0704"/>
    <w:rsid w:val="50CF459D"/>
    <w:rsid w:val="50D004CF"/>
    <w:rsid w:val="50D10536"/>
    <w:rsid w:val="50D21697"/>
    <w:rsid w:val="50D21EF6"/>
    <w:rsid w:val="50D23AD1"/>
    <w:rsid w:val="50D31537"/>
    <w:rsid w:val="50D6194F"/>
    <w:rsid w:val="50D754D6"/>
    <w:rsid w:val="50D8694D"/>
    <w:rsid w:val="50D9043F"/>
    <w:rsid w:val="50DA20EA"/>
    <w:rsid w:val="50DA4D0D"/>
    <w:rsid w:val="50DA7FBB"/>
    <w:rsid w:val="50DC07B4"/>
    <w:rsid w:val="50DD28BF"/>
    <w:rsid w:val="50DE6C1B"/>
    <w:rsid w:val="50DF1627"/>
    <w:rsid w:val="50E15B70"/>
    <w:rsid w:val="50E172C0"/>
    <w:rsid w:val="50E265F5"/>
    <w:rsid w:val="50E3277B"/>
    <w:rsid w:val="50E4161A"/>
    <w:rsid w:val="50E643E0"/>
    <w:rsid w:val="50E64CAE"/>
    <w:rsid w:val="50E64FFF"/>
    <w:rsid w:val="50E7202E"/>
    <w:rsid w:val="50E75872"/>
    <w:rsid w:val="50E77280"/>
    <w:rsid w:val="50E869C3"/>
    <w:rsid w:val="50E9196A"/>
    <w:rsid w:val="50EA74F5"/>
    <w:rsid w:val="50ED6A87"/>
    <w:rsid w:val="50ED716E"/>
    <w:rsid w:val="50EE26CF"/>
    <w:rsid w:val="50EE7E24"/>
    <w:rsid w:val="50EF5EAD"/>
    <w:rsid w:val="50F1169A"/>
    <w:rsid w:val="50F12659"/>
    <w:rsid w:val="50F17450"/>
    <w:rsid w:val="50F20265"/>
    <w:rsid w:val="50F64AC8"/>
    <w:rsid w:val="50F650FD"/>
    <w:rsid w:val="50F70FA4"/>
    <w:rsid w:val="50F76B98"/>
    <w:rsid w:val="50FB681D"/>
    <w:rsid w:val="50FC0612"/>
    <w:rsid w:val="50FC1021"/>
    <w:rsid w:val="50FD4483"/>
    <w:rsid w:val="51004C01"/>
    <w:rsid w:val="51010A37"/>
    <w:rsid w:val="51012AD9"/>
    <w:rsid w:val="510205A4"/>
    <w:rsid w:val="510408F6"/>
    <w:rsid w:val="51042BD9"/>
    <w:rsid w:val="5105251E"/>
    <w:rsid w:val="51061036"/>
    <w:rsid w:val="51063B45"/>
    <w:rsid w:val="510823F8"/>
    <w:rsid w:val="51094568"/>
    <w:rsid w:val="510B58D8"/>
    <w:rsid w:val="510C1220"/>
    <w:rsid w:val="510C15CC"/>
    <w:rsid w:val="510C26C1"/>
    <w:rsid w:val="510D6296"/>
    <w:rsid w:val="510F45FC"/>
    <w:rsid w:val="51141E3A"/>
    <w:rsid w:val="51152812"/>
    <w:rsid w:val="51161321"/>
    <w:rsid w:val="51171CEB"/>
    <w:rsid w:val="5117552D"/>
    <w:rsid w:val="51177E1C"/>
    <w:rsid w:val="511A59DD"/>
    <w:rsid w:val="511E17A8"/>
    <w:rsid w:val="511F057B"/>
    <w:rsid w:val="511F161E"/>
    <w:rsid w:val="51211481"/>
    <w:rsid w:val="5121651E"/>
    <w:rsid w:val="5122202F"/>
    <w:rsid w:val="51227BA1"/>
    <w:rsid w:val="5124145D"/>
    <w:rsid w:val="5124796C"/>
    <w:rsid w:val="51250E9C"/>
    <w:rsid w:val="5125501F"/>
    <w:rsid w:val="51270386"/>
    <w:rsid w:val="51284505"/>
    <w:rsid w:val="512A76FC"/>
    <w:rsid w:val="512C3AE7"/>
    <w:rsid w:val="512C73CB"/>
    <w:rsid w:val="512D1851"/>
    <w:rsid w:val="512D5CBE"/>
    <w:rsid w:val="512D7970"/>
    <w:rsid w:val="512E5EA4"/>
    <w:rsid w:val="512F530C"/>
    <w:rsid w:val="513019F9"/>
    <w:rsid w:val="51370493"/>
    <w:rsid w:val="513873BD"/>
    <w:rsid w:val="51394CEE"/>
    <w:rsid w:val="513E0402"/>
    <w:rsid w:val="513E435C"/>
    <w:rsid w:val="513E4DE1"/>
    <w:rsid w:val="513E7FC1"/>
    <w:rsid w:val="5140163A"/>
    <w:rsid w:val="514131F9"/>
    <w:rsid w:val="5141330E"/>
    <w:rsid w:val="51416780"/>
    <w:rsid w:val="51430168"/>
    <w:rsid w:val="51432954"/>
    <w:rsid w:val="514474C8"/>
    <w:rsid w:val="51454FD7"/>
    <w:rsid w:val="51466738"/>
    <w:rsid w:val="5148162F"/>
    <w:rsid w:val="51492D1F"/>
    <w:rsid w:val="51497837"/>
    <w:rsid w:val="51497BC9"/>
    <w:rsid w:val="514A1982"/>
    <w:rsid w:val="514A426B"/>
    <w:rsid w:val="514A5D64"/>
    <w:rsid w:val="514C7D62"/>
    <w:rsid w:val="514D634F"/>
    <w:rsid w:val="514E03F9"/>
    <w:rsid w:val="514E2FBB"/>
    <w:rsid w:val="514E6351"/>
    <w:rsid w:val="514F3F85"/>
    <w:rsid w:val="515113D0"/>
    <w:rsid w:val="515227C1"/>
    <w:rsid w:val="51540CC9"/>
    <w:rsid w:val="51544C03"/>
    <w:rsid w:val="51561479"/>
    <w:rsid w:val="515968F9"/>
    <w:rsid w:val="515B623A"/>
    <w:rsid w:val="515C4F25"/>
    <w:rsid w:val="515C7970"/>
    <w:rsid w:val="515C7C00"/>
    <w:rsid w:val="515E32C5"/>
    <w:rsid w:val="515F308E"/>
    <w:rsid w:val="51605EDE"/>
    <w:rsid w:val="516613FA"/>
    <w:rsid w:val="516938DF"/>
    <w:rsid w:val="516C16D9"/>
    <w:rsid w:val="516D1C8B"/>
    <w:rsid w:val="516D582E"/>
    <w:rsid w:val="516E321E"/>
    <w:rsid w:val="516E32C0"/>
    <w:rsid w:val="517068C6"/>
    <w:rsid w:val="5171239F"/>
    <w:rsid w:val="51720DD9"/>
    <w:rsid w:val="51744FFD"/>
    <w:rsid w:val="51747396"/>
    <w:rsid w:val="51747645"/>
    <w:rsid w:val="51754E7C"/>
    <w:rsid w:val="5178128D"/>
    <w:rsid w:val="51781FFA"/>
    <w:rsid w:val="517929DD"/>
    <w:rsid w:val="51796253"/>
    <w:rsid w:val="517A46D7"/>
    <w:rsid w:val="517B10CA"/>
    <w:rsid w:val="517B759D"/>
    <w:rsid w:val="517C774C"/>
    <w:rsid w:val="51804120"/>
    <w:rsid w:val="51817C71"/>
    <w:rsid w:val="51822428"/>
    <w:rsid w:val="51863BE2"/>
    <w:rsid w:val="51864D28"/>
    <w:rsid w:val="5187268D"/>
    <w:rsid w:val="51880AC0"/>
    <w:rsid w:val="518924BC"/>
    <w:rsid w:val="518A5A0C"/>
    <w:rsid w:val="518C2337"/>
    <w:rsid w:val="518D4B19"/>
    <w:rsid w:val="5190477C"/>
    <w:rsid w:val="51924E0C"/>
    <w:rsid w:val="51935E7B"/>
    <w:rsid w:val="51936B85"/>
    <w:rsid w:val="519472B0"/>
    <w:rsid w:val="51974656"/>
    <w:rsid w:val="519A78B8"/>
    <w:rsid w:val="519D44AC"/>
    <w:rsid w:val="519E1C1B"/>
    <w:rsid w:val="519E3304"/>
    <w:rsid w:val="519F0430"/>
    <w:rsid w:val="519F3ED8"/>
    <w:rsid w:val="51A00EEB"/>
    <w:rsid w:val="51A0155F"/>
    <w:rsid w:val="51A0534B"/>
    <w:rsid w:val="51A05772"/>
    <w:rsid w:val="51A22D96"/>
    <w:rsid w:val="51A30FAF"/>
    <w:rsid w:val="51A31CA4"/>
    <w:rsid w:val="51A43CE2"/>
    <w:rsid w:val="51A87719"/>
    <w:rsid w:val="51A96A5A"/>
    <w:rsid w:val="51AA31BA"/>
    <w:rsid w:val="51AA50FA"/>
    <w:rsid w:val="51AA74A4"/>
    <w:rsid w:val="51AC0A17"/>
    <w:rsid w:val="51AC740C"/>
    <w:rsid w:val="51AD0A66"/>
    <w:rsid w:val="51AD16B8"/>
    <w:rsid w:val="51AD1A72"/>
    <w:rsid w:val="51AD37BE"/>
    <w:rsid w:val="51AD7B04"/>
    <w:rsid w:val="51AE397F"/>
    <w:rsid w:val="51B11830"/>
    <w:rsid w:val="51B20619"/>
    <w:rsid w:val="51B33338"/>
    <w:rsid w:val="51B36C7C"/>
    <w:rsid w:val="51B425F8"/>
    <w:rsid w:val="51B43488"/>
    <w:rsid w:val="51B44D8A"/>
    <w:rsid w:val="51B53701"/>
    <w:rsid w:val="51B77AE6"/>
    <w:rsid w:val="51B83A6C"/>
    <w:rsid w:val="51BA639E"/>
    <w:rsid w:val="51BB13D4"/>
    <w:rsid w:val="51BB23B0"/>
    <w:rsid w:val="51BD7372"/>
    <w:rsid w:val="51BD74E9"/>
    <w:rsid w:val="51BE0F81"/>
    <w:rsid w:val="51C10B5A"/>
    <w:rsid w:val="51C361EC"/>
    <w:rsid w:val="51C36824"/>
    <w:rsid w:val="51C42B4D"/>
    <w:rsid w:val="51C60EB0"/>
    <w:rsid w:val="51C70565"/>
    <w:rsid w:val="51C86D59"/>
    <w:rsid w:val="51C95093"/>
    <w:rsid w:val="51CC69AA"/>
    <w:rsid w:val="51CC6A98"/>
    <w:rsid w:val="51CD216D"/>
    <w:rsid w:val="51CE4D24"/>
    <w:rsid w:val="51CE7799"/>
    <w:rsid w:val="51D032E9"/>
    <w:rsid w:val="51D111E1"/>
    <w:rsid w:val="51D15D35"/>
    <w:rsid w:val="51D44C59"/>
    <w:rsid w:val="51D57DCC"/>
    <w:rsid w:val="51D70706"/>
    <w:rsid w:val="51D93A7E"/>
    <w:rsid w:val="51DB1754"/>
    <w:rsid w:val="51DB5586"/>
    <w:rsid w:val="51DB6AC6"/>
    <w:rsid w:val="51DC14F2"/>
    <w:rsid w:val="51DD5481"/>
    <w:rsid w:val="51DE19D5"/>
    <w:rsid w:val="51DE3DB4"/>
    <w:rsid w:val="51DF3371"/>
    <w:rsid w:val="51E22F45"/>
    <w:rsid w:val="51E31C49"/>
    <w:rsid w:val="51E642BB"/>
    <w:rsid w:val="51E67208"/>
    <w:rsid w:val="51E74496"/>
    <w:rsid w:val="51E76B4E"/>
    <w:rsid w:val="51EA30FB"/>
    <w:rsid w:val="51EC7B02"/>
    <w:rsid w:val="51ED71DD"/>
    <w:rsid w:val="51EE0D53"/>
    <w:rsid w:val="51EF4469"/>
    <w:rsid w:val="51F24E6C"/>
    <w:rsid w:val="51F3653E"/>
    <w:rsid w:val="51F40ECF"/>
    <w:rsid w:val="51F53AE0"/>
    <w:rsid w:val="51F575CD"/>
    <w:rsid w:val="51F66D4B"/>
    <w:rsid w:val="51F676E4"/>
    <w:rsid w:val="51F73869"/>
    <w:rsid w:val="51F77AFE"/>
    <w:rsid w:val="51F91DC5"/>
    <w:rsid w:val="51F972E2"/>
    <w:rsid w:val="51FE5416"/>
    <w:rsid w:val="52011B11"/>
    <w:rsid w:val="52021CD1"/>
    <w:rsid w:val="52027237"/>
    <w:rsid w:val="5203266A"/>
    <w:rsid w:val="5204072A"/>
    <w:rsid w:val="52043AE3"/>
    <w:rsid w:val="520475FE"/>
    <w:rsid w:val="52056C81"/>
    <w:rsid w:val="520665FA"/>
    <w:rsid w:val="52082F4C"/>
    <w:rsid w:val="52086581"/>
    <w:rsid w:val="52091BDD"/>
    <w:rsid w:val="520A002E"/>
    <w:rsid w:val="520A7653"/>
    <w:rsid w:val="520C478B"/>
    <w:rsid w:val="520E58A9"/>
    <w:rsid w:val="520F167C"/>
    <w:rsid w:val="52120C01"/>
    <w:rsid w:val="521224AB"/>
    <w:rsid w:val="52130A41"/>
    <w:rsid w:val="52131457"/>
    <w:rsid w:val="52132030"/>
    <w:rsid w:val="52144805"/>
    <w:rsid w:val="52147498"/>
    <w:rsid w:val="52174811"/>
    <w:rsid w:val="52175925"/>
    <w:rsid w:val="52180159"/>
    <w:rsid w:val="52185D34"/>
    <w:rsid w:val="521A32C0"/>
    <w:rsid w:val="521A4475"/>
    <w:rsid w:val="521F3521"/>
    <w:rsid w:val="521F75BF"/>
    <w:rsid w:val="52211D76"/>
    <w:rsid w:val="52214F7D"/>
    <w:rsid w:val="52220367"/>
    <w:rsid w:val="52227DB1"/>
    <w:rsid w:val="52242CC2"/>
    <w:rsid w:val="52245EF9"/>
    <w:rsid w:val="52256360"/>
    <w:rsid w:val="52291FDF"/>
    <w:rsid w:val="522920F3"/>
    <w:rsid w:val="522A5AE4"/>
    <w:rsid w:val="522A682A"/>
    <w:rsid w:val="522C06D1"/>
    <w:rsid w:val="522D7F37"/>
    <w:rsid w:val="522E21A6"/>
    <w:rsid w:val="522E6E5B"/>
    <w:rsid w:val="5230215D"/>
    <w:rsid w:val="523162AD"/>
    <w:rsid w:val="523224B7"/>
    <w:rsid w:val="523333C8"/>
    <w:rsid w:val="52337A93"/>
    <w:rsid w:val="523470A3"/>
    <w:rsid w:val="52363CDC"/>
    <w:rsid w:val="52393547"/>
    <w:rsid w:val="523F5255"/>
    <w:rsid w:val="52414EE8"/>
    <w:rsid w:val="524225AF"/>
    <w:rsid w:val="524276A2"/>
    <w:rsid w:val="52427D2C"/>
    <w:rsid w:val="524403A6"/>
    <w:rsid w:val="524572CB"/>
    <w:rsid w:val="5246068A"/>
    <w:rsid w:val="52467839"/>
    <w:rsid w:val="52472CDE"/>
    <w:rsid w:val="52477CAD"/>
    <w:rsid w:val="524967D5"/>
    <w:rsid w:val="524C09AD"/>
    <w:rsid w:val="524D1E3D"/>
    <w:rsid w:val="524D3756"/>
    <w:rsid w:val="524E2D86"/>
    <w:rsid w:val="524E2F39"/>
    <w:rsid w:val="524F5D1A"/>
    <w:rsid w:val="525052A3"/>
    <w:rsid w:val="52505C0A"/>
    <w:rsid w:val="5251744F"/>
    <w:rsid w:val="52521BC9"/>
    <w:rsid w:val="525337FA"/>
    <w:rsid w:val="52536119"/>
    <w:rsid w:val="52541681"/>
    <w:rsid w:val="5255065B"/>
    <w:rsid w:val="52552288"/>
    <w:rsid w:val="5255270B"/>
    <w:rsid w:val="52553E80"/>
    <w:rsid w:val="52554154"/>
    <w:rsid w:val="52556919"/>
    <w:rsid w:val="52564C45"/>
    <w:rsid w:val="52566116"/>
    <w:rsid w:val="52567615"/>
    <w:rsid w:val="52576F8E"/>
    <w:rsid w:val="52577144"/>
    <w:rsid w:val="525859D3"/>
    <w:rsid w:val="52587416"/>
    <w:rsid w:val="52587ABB"/>
    <w:rsid w:val="525A0843"/>
    <w:rsid w:val="525A3D45"/>
    <w:rsid w:val="525D0903"/>
    <w:rsid w:val="525E2EA5"/>
    <w:rsid w:val="525F1F62"/>
    <w:rsid w:val="52600220"/>
    <w:rsid w:val="52601A78"/>
    <w:rsid w:val="52624F0F"/>
    <w:rsid w:val="52630D7A"/>
    <w:rsid w:val="526432E3"/>
    <w:rsid w:val="52661DFC"/>
    <w:rsid w:val="52673125"/>
    <w:rsid w:val="5268380A"/>
    <w:rsid w:val="52693078"/>
    <w:rsid w:val="526A06CD"/>
    <w:rsid w:val="526B17DA"/>
    <w:rsid w:val="526B3469"/>
    <w:rsid w:val="526C6765"/>
    <w:rsid w:val="526E08FA"/>
    <w:rsid w:val="526E5835"/>
    <w:rsid w:val="5270063F"/>
    <w:rsid w:val="527030E4"/>
    <w:rsid w:val="52712CCF"/>
    <w:rsid w:val="5271486D"/>
    <w:rsid w:val="52717AB1"/>
    <w:rsid w:val="52730E24"/>
    <w:rsid w:val="52732C76"/>
    <w:rsid w:val="52733363"/>
    <w:rsid w:val="52737D30"/>
    <w:rsid w:val="5274671F"/>
    <w:rsid w:val="52755A79"/>
    <w:rsid w:val="52756B73"/>
    <w:rsid w:val="52762150"/>
    <w:rsid w:val="527639A5"/>
    <w:rsid w:val="527742F0"/>
    <w:rsid w:val="527A0247"/>
    <w:rsid w:val="527B0293"/>
    <w:rsid w:val="527C1218"/>
    <w:rsid w:val="527D0D42"/>
    <w:rsid w:val="527E2C89"/>
    <w:rsid w:val="527E4A03"/>
    <w:rsid w:val="527F5078"/>
    <w:rsid w:val="527F6DE9"/>
    <w:rsid w:val="52815D36"/>
    <w:rsid w:val="52817BC5"/>
    <w:rsid w:val="52841ED1"/>
    <w:rsid w:val="52844A09"/>
    <w:rsid w:val="52844B2E"/>
    <w:rsid w:val="52844BC2"/>
    <w:rsid w:val="52873856"/>
    <w:rsid w:val="52883B0E"/>
    <w:rsid w:val="52886F7D"/>
    <w:rsid w:val="528A6517"/>
    <w:rsid w:val="528B13B3"/>
    <w:rsid w:val="528B621A"/>
    <w:rsid w:val="528C6523"/>
    <w:rsid w:val="528E0AE6"/>
    <w:rsid w:val="528E3CF3"/>
    <w:rsid w:val="528E5400"/>
    <w:rsid w:val="528F2BF6"/>
    <w:rsid w:val="528F7FE9"/>
    <w:rsid w:val="52932E6A"/>
    <w:rsid w:val="52942761"/>
    <w:rsid w:val="52945CF7"/>
    <w:rsid w:val="52961858"/>
    <w:rsid w:val="5296240F"/>
    <w:rsid w:val="52975CE6"/>
    <w:rsid w:val="529774F8"/>
    <w:rsid w:val="529A4863"/>
    <w:rsid w:val="529B46FA"/>
    <w:rsid w:val="529D4768"/>
    <w:rsid w:val="529E41A3"/>
    <w:rsid w:val="529E625A"/>
    <w:rsid w:val="52A0199E"/>
    <w:rsid w:val="52A04BBD"/>
    <w:rsid w:val="52A06FE0"/>
    <w:rsid w:val="52A6455A"/>
    <w:rsid w:val="52A65609"/>
    <w:rsid w:val="52A91068"/>
    <w:rsid w:val="52AE62C5"/>
    <w:rsid w:val="52AF279F"/>
    <w:rsid w:val="52AF7481"/>
    <w:rsid w:val="52B0095D"/>
    <w:rsid w:val="52B0559E"/>
    <w:rsid w:val="52B10F29"/>
    <w:rsid w:val="52B17D02"/>
    <w:rsid w:val="52B27064"/>
    <w:rsid w:val="52B30C8E"/>
    <w:rsid w:val="52B34FFB"/>
    <w:rsid w:val="52B525C9"/>
    <w:rsid w:val="52B52CA7"/>
    <w:rsid w:val="52B60F81"/>
    <w:rsid w:val="52B747AF"/>
    <w:rsid w:val="52B81D91"/>
    <w:rsid w:val="52B82F39"/>
    <w:rsid w:val="52BA0FDD"/>
    <w:rsid w:val="52BA13DB"/>
    <w:rsid w:val="52BB2F9D"/>
    <w:rsid w:val="52BC43D5"/>
    <w:rsid w:val="52BE4219"/>
    <w:rsid w:val="52BE4F90"/>
    <w:rsid w:val="52BE6DEF"/>
    <w:rsid w:val="52BF159A"/>
    <w:rsid w:val="52BF1EC7"/>
    <w:rsid w:val="52BF3660"/>
    <w:rsid w:val="52BF7C06"/>
    <w:rsid w:val="52C00D5B"/>
    <w:rsid w:val="52C168E5"/>
    <w:rsid w:val="52C3124D"/>
    <w:rsid w:val="52C4056E"/>
    <w:rsid w:val="52C439A5"/>
    <w:rsid w:val="52C47896"/>
    <w:rsid w:val="52C67BA8"/>
    <w:rsid w:val="52C726F6"/>
    <w:rsid w:val="52C96E19"/>
    <w:rsid w:val="52CB4C9D"/>
    <w:rsid w:val="52CC42CB"/>
    <w:rsid w:val="52CC6209"/>
    <w:rsid w:val="52CD1D81"/>
    <w:rsid w:val="52CE211A"/>
    <w:rsid w:val="52D12CD8"/>
    <w:rsid w:val="52D2408E"/>
    <w:rsid w:val="52D35E48"/>
    <w:rsid w:val="52D47ED2"/>
    <w:rsid w:val="52D51217"/>
    <w:rsid w:val="52D8006B"/>
    <w:rsid w:val="52D93947"/>
    <w:rsid w:val="52D9756D"/>
    <w:rsid w:val="52DA6E8C"/>
    <w:rsid w:val="52DB1F32"/>
    <w:rsid w:val="52DC1089"/>
    <w:rsid w:val="52DD53B5"/>
    <w:rsid w:val="52DE581D"/>
    <w:rsid w:val="52DF1A6E"/>
    <w:rsid w:val="52DF2AFE"/>
    <w:rsid w:val="52DF5486"/>
    <w:rsid w:val="52E03A62"/>
    <w:rsid w:val="52E11A8E"/>
    <w:rsid w:val="52E21866"/>
    <w:rsid w:val="52E42AD4"/>
    <w:rsid w:val="52E53C8C"/>
    <w:rsid w:val="52E57FF3"/>
    <w:rsid w:val="52E67CDA"/>
    <w:rsid w:val="52E81CF1"/>
    <w:rsid w:val="52E92F60"/>
    <w:rsid w:val="52EB48FD"/>
    <w:rsid w:val="52EF39B4"/>
    <w:rsid w:val="52EF5BA7"/>
    <w:rsid w:val="52EF601E"/>
    <w:rsid w:val="52EF61DC"/>
    <w:rsid w:val="52F368BB"/>
    <w:rsid w:val="52F36998"/>
    <w:rsid w:val="52F47B42"/>
    <w:rsid w:val="52F61F48"/>
    <w:rsid w:val="52F67677"/>
    <w:rsid w:val="52F83585"/>
    <w:rsid w:val="52F85EAD"/>
    <w:rsid w:val="52F94FEE"/>
    <w:rsid w:val="52FA4D6F"/>
    <w:rsid w:val="52FC45F9"/>
    <w:rsid w:val="52FD2277"/>
    <w:rsid w:val="52FE45CA"/>
    <w:rsid w:val="52FE7786"/>
    <w:rsid w:val="52FF5731"/>
    <w:rsid w:val="53000E1F"/>
    <w:rsid w:val="53003271"/>
    <w:rsid w:val="53003D1A"/>
    <w:rsid w:val="53013DBF"/>
    <w:rsid w:val="5303181E"/>
    <w:rsid w:val="53035410"/>
    <w:rsid w:val="53057933"/>
    <w:rsid w:val="530844FB"/>
    <w:rsid w:val="53084940"/>
    <w:rsid w:val="530A7130"/>
    <w:rsid w:val="530C1F85"/>
    <w:rsid w:val="530C282F"/>
    <w:rsid w:val="530E172E"/>
    <w:rsid w:val="530E5A6B"/>
    <w:rsid w:val="530E75F0"/>
    <w:rsid w:val="530F3811"/>
    <w:rsid w:val="5310031D"/>
    <w:rsid w:val="53127B8C"/>
    <w:rsid w:val="53146CCE"/>
    <w:rsid w:val="5317119B"/>
    <w:rsid w:val="531746C4"/>
    <w:rsid w:val="531961FC"/>
    <w:rsid w:val="531A79B3"/>
    <w:rsid w:val="531B0656"/>
    <w:rsid w:val="531B390E"/>
    <w:rsid w:val="531F27D4"/>
    <w:rsid w:val="53201D98"/>
    <w:rsid w:val="5321270F"/>
    <w:rsid w:val="53240B65"/>
    <w:rsid w:val="53242816"/>
    <w:rsid w:val="53271A64"/>
    <w:rsid w:val="532856C7"/>
    <w:rsid w:val="532A6B76"/>
    <w:rsid w:val="532A7156"/>
    <w:rsid w:val="532C3B41"/>
    <w:rsid w:val="532C5247"/>
    <w:rsid w:val="532D18F8"/>
    <w:rsid w:val="5331708F"/>
    <w:rsid w:val="5335039E"/>
    <w:rsid w:val="53366EB1"/>
    <w:rsid w:val="53366EBC"/>
    <w:rsid w:val="53371C33"/>
    <w:rsid w:val="53382F1A"/>
    <w:rsid w:val="53391A3E"/>
    <w:rsid w:val="533A1B69"/>
    <w:rsid w:val="533A6191"/>
    <w:rsid w:val="533A7AE8"/>
    <w:rsid w:val="533B1D51"/>
    <w:rsid w:val="533B7594"/>
    <w:rsid w:val="533C23F6"/>
    <w:rsid w:val="533D03EC"/>
    <w:rsid w:val="533E1F27"/>
    <w:rsid w:val="53424106"/>
    <w:rsid w:val="53437752"/>
    <w:rsid w:val="5345314A"/>
    <w:rsid w:val="5347295C"/>
    <w:rsid w:val="534761DA"/>
    <w:rsid w:val="534819B9"/>
    <w:rsid w:val="534A3AE5"/>
    <w:rsid w:val="534B05B1"/>
    <w:rsid w:val="534B1064"/>
    <w:rsid w:val="534E6B7B"/>
    <w:rsid w:val="53510F08"/>
    <w:rsid w:val="535132E9"/>
    <w:rsid w:val="535144F2"/>
    <w:rsid w:val="535146F7"/>
    <w:rsid w:val="53517F1D"/>
    <w:rsid w:val="535224DA"/>
    <w:rsid w:val="53530681"/>
    <w:rsid w:val="5354784A"/>
    <w:rsid w:val="53550C0B"/>
    <w:rsid w:val="53563E3F"/>
    <w:rsid w:val="53565529"/>
    <w:rsid w:val="53572757"/>
    <w:rsid w:val="53574182"/>
    <w:rsid w:val="53574493"/>
    <w:rsid w:val="535A44E6"/>
    <w:rsid w:val="535A6FEF"/>
    <w:rsid w:val="535C61F8"/>
    <w:rsid w:val="535E4A7A"/>
    <w:rsid w:val="535E502E"/>
    <w:rsid w:val="535F6579"/>
    <w:rsid w:val="53602B26"/>
    <w:rsid w:val="536247B3"/>
    <w:rsid w:val="5363683A"/>
    <w:rsid w:val="53637377"/>
    <w:rsid w:val="53657FE8"/>
    <w:rsid w:val="5366240D"/>
    <w:rsid w:val="5367369F"/>
    <w:rsid w:val="53677E2B"/>
    <w:rsid w:val="53686FEE"/>
    <w:rsid w:val="53687B63"/>
    <w:rsid w:val="536934DD"/>
    <w:rsid w:val="536A4106"/>
    <w:rsid w:val="536C7BD1"/>
    <w:rsid w:val="536D1A66"/>
    <w:rsid w:val="536D71C0"/>
    <w:rsid w:val="536E09CB"/>
    <w:rsid w:val="536E5346"/>
    <w:rsid w:val="536E5A33"/>
    <w:rsid w:val="536F58E1"/>
    <w:rsid w:val="53704BAD"/>
    <w:rsid w:val="5370646B"/>
    <w:rsid w:val="537145CE"/>
    <w:rsid w:val="53741BF5"/>
    <w:rsid w:val="5374342F"/>
    <w:rsid w:val="5374462E"/>
    <w:rsid w:val="53745CBE"/>
    <w:rsid w:val="5376392E"/>
    <w:rsid w:val="53771E60"/>
    <w:rsid w:val="53785B91"/>
    <w:rsid w:val="5378694C"/>
    <w:rsid w:val="53797248"/>
    <w:rsid w:val="537B0F64"/>
    <w:rsid w:val="537C437C"/>
    <w:rsid w:val="537C6ECB"/>
    <w:rsid w:val="537D01E4"/>
    <w:rsid w:val="537E22B2"/>
    <w:rsid w:val="537E5AFB"/>
    <w:rsid w:val="537F15AD"/>
    <w:rsid w:val="538155F5"/>
    <w:rsid w:val="538366DC"/>
    <w:rsid w:val="538403B2"/>
    <w:rsid w:val="53841EB4"/>
    <w:rsid w:val="538564C5"/>
    <w:rsid w:val="5385766B"/>
    <w:rsid w:val="538823D1"/>
    <w:rsid w:val="53884E01"/>
    <w:rsid w:val="538A0B8C"/>
    <w:rsid w:val="538A152C"/>
    <w:rsid w:val="538A1636"/>
    <w:rsid w:val="538D3BD3"/>
    <w:rsid w:val="538E758B"/>
    <w:rsid w:val="538F5C32"/>
    <w:rsid w:val="539043BF"/>
    <w:rsid w:val="53926116"/>
    <w:rsid w:val="53945401"/>
    <w:rsid w:val="5395127B"/>
    <w:rsid w:val="5395149A"/>
    <w:rsid w:val="5395440E"/>
    <w:rsid w:val="539826EE"/>
    <w:rsid w:val="539871AD"/>
    <w:rsid w:val="539878C2"/>
    <w:rsid w:val="53997E5B"/>
    <w:rsid w:val="539A4A52"/>
    <w:rsid w:val="539A77F9"/>
    <w:rsid w:val="539D5A0C"/>
    <w:rsid w:val="539D7130"/>
    <w:rsid w:val="539F5B54"/>
    <w:rsid w:val="53A2590B"/>
    <w:rsid w:val="53A32801"/>
    <w:rsid w:val="53A40368"/>
    <w:rsid w:val="53A42ED4"/>
    <w:rsid w:val="53A55AB8"/>
    <w:rsid w:val="53A6282D"/>
    <w:rsid w:val="53A634B1"/>
    <w:rsid w:val="53A9373C"/>
    <w:rsid w:val="53A94286"/>
    <w:rsid w:val="53AC3FD0"/>
    <w:rsid w:val="53AC73DE"/>
    <w:rsid w:val="53AD7C86"/>
    <w:rsid w:val="53AE2717"/>
    <w:rsid w:val="53AF2778"/>
    <w:rsid w:val="53AF5C8B"/>
    <w:rsid w:val="53B01C90"/>
    <w:rsid w:val="53B06949"/>
    <w:rsid w:val="53B219A1"/>
    <w:rsid w:val="53B2407A"/>
    <w:rsid w:val="53B362FB"/>
    <w:rsid w:val="53B5709D"/>
    <w:rsid w:val="53B76F2F"/>
    <w:rsid w:val="53B9030B"/>
    <w:rsid w:val="53B92037"/>
    <w:rsid w:val="53B932EB"/>
    <w:rsid w:val="53B9445C"/>
    <w:rsid w:val="53BA1929"/>
    <w:rsid w:val="53BA634D"/>
    <w:rsid w:val="53BB5C25"/>
    <w:rsid w:val="53BD60E4"/>
    <w:rsid w:val="53BF32D5"/>
    <w:rsid w:val="53C246E5"/>
    <w:rsid w:val="53C261C8"/>
    <w:rsid w:val="53C347DC"/>
    <w:rsid w:val="53C361F5"/>
    <w:rsid w:val="53C559F4"/>
    <w:rsid w:val="53C70852"/>
    <w:rsid w:val="53C7709F"/>
    <w:rsid w:val="53C8376C"/>
    <w:rsid w:val="53C91748"/>
    <w:rsid w:val="53CB6569"/>
    <w:rsid w:val="53CC7D0B"/>
    <w:rsid w:val="53CD4176"/>
    <w:rsid w:val="53CF327E"/>
    <w:rsid w:val="53CF3405"/>
    <w:rsid w:val="53CF47D4"/>
    <w:rsid w:val="53D04BFF"/>
    <w:rsid w:val="53D1201B"/>
    <w:rsid w:val="53D32210"/>
    <w:rsid w:val="53D457A8"/>
    <w:rsid w:val="53D46F7C"/>
    <w:rsid w:val="53D57FD7"/>
    <w:rsid w:val="53D73818"/>
    <w:rsid w:val="53D83B22"/>
    <w:rsid w:val="53D83DA8"/>
    <w:rsid w:val="53D912CB"/>
    <w:rsid w:val="53DA17FE"/>
    <w:rsid w:val="53DA3A25"/>
    <w:rsid w:val="53DB3357"/>
    <w:rsid w:val="53DC3C7D"/>
    <w:rsid w:val="53DC6C4F"/>
    <w:rsid w:val="53DD601E"/>
    <w:rsid w:val="53DE4C87"/>
    <w:rsid w:val="53E06D3E"/>
    <w:rsid w:val="53E235F9"/>
    <w:rsid w:val="53E36D0F"/>
    <w:rsid w:val="53E650E7"/>
    <w:rsid w:val="53E74A9C"/>
    <w:rsid w:val="53E95D4F"/>
    <w:rsid w:val="53EB02F1"/>
    <w:rsid w:val="53EB213A"/>
    <w:rsid w:val="53EB34D4"/>
    <w:rsid w:val="53EC1A64"/>
    <w:rsid w:val="53EC720C"/>
    <w:rsid w:val="53ED16EF"/>
    <w:rsid w:val="53ED170E"/>
    <w:rsid w:val="53ED75CB"/>
    <w:rsid w:val="53EE16E7"/>
    <w:rsid w:val="53EF68FF"/>
    <w:rsid w:val="53F00D75"/>
    <w:rsid w:val="53F00DB2"/>
    <w:rsid w:val="53F25003"/>
    <w:rsid w:val="53F3378C"/>
    <w:rsid w:val="53F41F86"/>
    <w:rsid w:val="53F435A6"/>
    <w:rsid w:val="53F475D5"/>
    <w:rsid w:val="53F57202"/>
    <w:rsid w:val="53F939D3"/>
    <w:rsid w:val="53FA3187"/>
    <w:rsid w:val="53FA403D"/>
    <w:rsid w:val="53FA5DE7"/>
    <w:rsid w:val="53FA67BB"/>
    <w:rsid w:val="53FC4D91"/>
    <w:rsid w:val="53FD24A9"/>
    <w:rsid w:val="53FD6F0D"/>
    <w:rsid w:val="53FF35F1"/>
    <w:rsid w:val="54004057"/>
    <w:rsid w:val="54006713"/>
    <w:rsid w:val="5401118D"/>
    <w:rsid w:val="540206A5"/>
    <w:rsid w:val="54021295"/>
    <w:rsid w:val="54036E53"/>
    <w:rsid w:val="54041165"/>
    <w:rsid w:val="54053091"/>
    <w:rsid w:val="54054B7A"/>
    <w:rsid w:val="540605B5"/>
    <w:rsid w:val="540619AC"/>
    <w:rsid w:val="540717EE"/>
    <w:rsid w:val="54080A23"/>
    <w:rsid w:val="54084BEA"/>
    <w:rsid w:val="540A38FF"/>
    <w:rsid w:val="540C0380"/>
    <w:rsid w:val="540C3A1D"/>
    <w:rsid w:val="540C3F63"/>
    <w:rsid w:val="540C3FE7"/>
    <w:rsid w:val="540C6940"/>
    <w:rsid w:val="540C75FF"/>
    <w:rsid w:val="540E6DF3"/>
    <w:rsid w:val="54106C90"/>
    <w:rsid w:val="54116B15"/>
    <w:rsid w:val="541174DF"/>
    <w:rsid w:val="54117A6E"/>
    <w:rsid w:val="54120467"/>
    <w:rsid w:val="54122929"/>
    <w:rsid w:val="54127358"/>
    <w:rsid w:val="54141A53"/>
    <w:rsid w:val="54154E04"/>
    <w:rsid w:val="541564D5"/>
    <w:rsid w:val="54176F0C"/>
    <w:rsid w:val="54180BA7"/>
    <w:rsid w:val="54192C6E"/>
    <w:rsid w:val="541A0AAB"/>
    <w:rsid w:val="541B4A4E"/>
    <w:rsid w:val="541D4BA3"/>
    <w:rsid w:val="541D58AA"/>
    <w:rsid w:val="541D6421"/>
    <w:rsid w:val="541F5A8D"/>
    <w:rsid w:val="5420151B"/>
    <w:rsid w:val="54206678"/>
    <w:rsid w:val="54234F6C"/>
    <w:rsid w:val="5425523A"/>
    <w:rsid w:val="54290E40"/>
    <w:rsid w:val="54290FB3"/>
    <w:rsid w:val="54297DF5"/>
    <w:rsid w:val="542B1DD6"/>
    <w:rsid w:val="542C64D7"/>
    <w:rsid w:val="542E0837"/>
    <w:rsid w:val="542F420E"/>
    <w:rsid w:val="5430058C"/>
    <w:rsid w:val="54303B2F"/>
    <w:rsid w:val="543155D0"/>
    <w:rsid w:val="54326FE9"/>
    <w:rsid w:val="543411F2"/>
    <w:rsid w:val="54354E13"/>
    <w:rsid w:val="543577A0"/>
    <w:rsid w:val="54361DBA"/>
    <w:rsid w:val="54371A80"/>
    <w:rsid w:val="54380D82"/>
    <w:rsid w:val="5439337E"/>
    <w:rsid w:val="54396B96"/>
    <w:rsid w:val="543A1206"/>
    <w:rsid w:val="543A3FBC"/>
    <w:rsid w:val="543B1E40"/>
    <w:rsid w:val="543E334F"/>
    <w:rsid w:val="543E55C1"/>
    <w:rsid w:val="54401061"/>
    <w:rsid w:val="5440143A"/>
    <w:rsid w:val="54407AB9"/>
    <w:rsid w:val="5442413A"/>
    <w:rsid w:val="54424A0E"/>
    <w:rsid w:val="54424EC0"/>
    <w:rsid w:val="54434332"/>
    <w:rsid w:val="544374EC"/>
    <w:rsid w:val="54437DB2"/>
    <w:rsid w:val="54452B07"/>
    <w:rsid w:val="5445331C"/>
    <w:rsid w:val="54454932"/>
    <w:rsid w:val="54456972"/>
    <w:rsid w:val="544663DD"/>
    <w:rsid w:val="54467542"/>
    <w:rsid w:val="54470E30"/>
    <w:rsid w:val="54486B47"/>
    <w:rsid w:val="544A0EF7"/>
    <w:rsid w:val="544A70DA"/>
    <w:rsid w:val="544B72FD"/>
    <w:rsid w:val="544C0BD1"/>
    <w:rsid w:val="544D71CA"/>
    <w:rsid w:val="544D77F9"/>
    <w:rsid w:val="544E1484"/>
    <w:rsid w:val="544F5B77"/>
    <w:rsid w:val="54550C61"/>
    <w:rsid w:val="54551A33"/>
    <w:rsid w:val="54551EE1"/>
    <w:rsid w:val="54571B99"/>
    <w:rsid w:val="54585B04"/>
    <w:rsid w:val="54595241"/>
    <w:rsid w:val="545B528F"/>
    <w:rsid w:val="545D3BB6"/>
    <w:rsid w:val="545E0AB8"/>
    <w:rsid w:val="545E0C63"/>
    <w:rsid w:val="545E1287"/>
    <w:rsid w:val="545E6C64"/>
    <w:rsid w:val="546078FD"/>
    <w:rsid w:val="546114C9"/>
    <w:rsid w:val="54611B0F"/>
    <w:rsid w:val="546158D7"/>
    <w:rsid w:val="54617AF6"/>
    <w:rsid w:val="54622969"/>
    <w:rsid w:val="54623B38"/>
    <w:rsid w:val="5462781E"/>
    <w:rsid w:val="5465446E"/>
    <w:rsid w:val="54671D0C"/>
    <w:rsid w:val="54673A37"/>
    <w:rsid w:val="546938D6"/>
    <w:rsid w:val="5469491A"/>
    <w:rsid w:val="546962B4"/>
    <w:rsid w:val="54697B20"/>
    <w:rsid w:val="54697B64"/>
    <w:rsid w:val="546B2036"/>
    <w:rsid w:val="546B368D"/>
    <w:rsid w:val="546B4DC3"/>
    <w:rsid w:val="546B68BF"/>
    <w:rsid w:val="546C6FC4"/>
    <w:rsid w:val="546E2BC9"/>
    <w:rsid w:val="546E33C9"/>
    <w:rsid w:val="54716788"/>
    <w:rsid w:val="54717F21"/>
    <w:rsid w:val="5472367C"/>
    <w:rsid w:val="54732B49"/>
    <w:rsid w:val="5473386F"/>
    <w:rsid w:val="54742AD2"/>
    <w:rsid w:val="54755F96"/>
    <w:rsid w:val="5476474F"/>
    <w:rsid w:val="54764BD5"/>
    <w:rsid w:val="54775C48"/>
    <w:rsid w:val="5478791C"/>
    <w:rsid w:val="547A4784"/>
    <w:rsid w:val="547A68BB"/>
    <w:rsid w:val="547B5307"/>
    <w:rsid w:val="547B7D1C"/>
    <w:rsid w:val="547C7C1E"/>
    <w:rsid w:val="547D29B8"/>
    <w:rsid w:val="547E15C7"/>
    <w:rsid w:val="547F2923"/>
    <w:rsid w:val="54820FDC"/>
    <w:rsid w:val="548435FB"/>
    <w:rsid w:val="548769FE"/>
    <w:rsid w:val="548813B0"/>
    <w:rsid w:val="548A4ABE"/>
    <w:rsid w:val="548D674E"/>
    <w:rsid w:val="54914987"/>
    <w:rsid w:val="54940552"/>
    <w:rsid w:val="5494702D"/>
    <w:rsid w:val="54983B93"/>
    <w:rsid w:val="54984DA6"/>
    <w:rsid w:val="54986B03"/>
    <w:rsid w:val="54991242"/>
    <w:rsid w:val="5499228C"/>
    <w:rsid w:val="54993B7C"/>
    <w:rsid w:val="5499680B"/>
    <w:rsid w:val="549B4878"/>
    <w:rsid w:val="549B7D8D"/>
    <w:rsid w:val="549C181E"/>
    <w:rsid w:val="549E39FD"/>
    <w:rsid w:val="549F546A"/>
    <w:rsid w:val="54A0511F"/>
    <w:rsid w:val="54A147F6"/>
    <w:rsid w:val="54A5183C"/>
    <w:rsid w:val="54A7031F"/>
    <w:rsid w:val="54A7699A"/>
    <w:rsid w:val="54A80BFC"/>
    <w:rsid w:val="54A81E4E"/>
    <w:rsid w:val="54A90F83"/>
    <w:rsid w:val="54AC76DD"/>
    <w:rsid w:val="54AF1311"/>
    <w:rsid w:val="54AF227D"/>
    <w:rsid w:val="54AF606D"/>
    <w:rsid w:val="54B0177F"/>
    <w:rsid w:val="54B078C1"/>
    <w:rsid w:val="54B16D88"/>
    <w:rsid w:val="54B229CB"/>
    <w:rsid w:val="54B536FB"/>
    <w:rsid w:val="54B538A5"/>
    <w:rsid w:val="54B63DC5"/>
    <w:rsid w:val="54B72877"/>
    <w:rsid w:val="54BB455C"/>
    <w:rsid w:val="54BD1FAD"/>
    <w:rsid w:val="54BF15BF"/>
    <w:rsid w:val="54C0370A"/>
    <w:rsid w:val="54C1722A"/>
    <w:rsid w:val="54C27833"/>
    <w:rsid w:val="54C347F6"/>
    <w:rsid w:val="54C37DC4"/>
    <w:rsid w:val="54C43BAD"/>
    <w:rsid w:val="54C463B3"/>
    <w:rsid w:val="54C50679"/>
    <w:rsid w:val="54C63E42"/>
    <w:rsid w:val="54C823D2"/>
    <w:rsid w:val="54C95887"/>
    <w:rsid w:val="54CC749E"/>
    <w:rsid w:val="54CD5AAC"/>
    <w:rsid w:val="54CF7C9C"/>
    <w:rsid w:val="54D01386"/>
    <w:rsid w:val="54D12577"/>
    <w:rsid w:val="54D17A81"/>
    <w:rsid w:val="54D20EF5"/>
    <w:rsid w:val="54D3383C"/>
    <w:rsid w:val="54D34966"/>
    <w:rsid w:val="54D35FB6"/>
    <w:rsid w:val="54D452BE"/>
    <w:rsid w:val="54D61A29"/>
    <w:rsid w:val="54D75140"/>
    <w:rsid w:val="54D77AE6"/>
    <w:rsid w:val="54D92C1D"/>
    <w:rsid w:val="54D936A8"/>
    <w:rsid w:val="54DA1855"/>
    <w:rsid w:val="54DB604F"/>
    <w:rsid w:val="54DC65D9"/>
    <w:rsid w:val="54DC687A"/>
    <w:rsid w:val="54DE0E97"/>
    <w:rsid w:val="54DE62D7"/>
    <w:rsid w:val="54DF5B8E"/>
    <w:rsid w:val="54DF6825"/>
    <w:rsid w:val="54E026EC"/>
    <w:rsid w:val="54E14EF4"/>
    <w:rsid w:val="54E25E1D"/>
    <w:rsid w:val="54E42F78"/>
    <w:rsid w:val="54E54BA3"/>
    <w:rsid w:val="54E673C3"/>
    <w:rsid w:val="54E679DB"/>
    <w:rsid w:val="54E82805"/>
    <w:rsid w:val="54E91866"/>
    <w:rsid w:val="54EB562A"/>
    <w:rsid w:val="54EC4272"/>
    <w:rsid w:val="54EC4C77"/>
    <w:rsid w:val="54ED6563"/>
    <w:rsid w:val="54EE33A5"/>
    <w:rsid w:val="54F07CAB"/>
    <w:rsid w:val="54F14372"/>
    <w:rsid w:val="54F43FEC"/>
    <w:rsid w:val="54F55C46"/>
    <w:rsid w:val="54F70D2F"/>
    <w:rsid w:val="54F92285"/>
    <w:rsid w:val="54F93BBD"/>
    <w:rsid w:val="54FA6D99"/>
    <w:rsid w:val="54FC4A60"/>
    <w:rsid w:val="54FC56B0"/>
    <w:rsid w:val="54FF39E3"/>
    <w:rsid w:val="54FF66C7"/>
    <w:rsid w:val="550403CA"/>
    <w:rsid w:val="5504631A"/>
    <w:rsid w:val="55061CC3"/>
    <w:rsid w:val="55063287"/>
    <w:rsid w:val="55067E42"/>
    <w:rsid w:val="5508203A"/>
    <w:rsid w:val="550842B5"/>
    <w:rsid w:val="550921DD"/>
    <w:rsid w:val="550A11B5"/>
    <w:rsid w:val="550A5F5C"/>
    <w:rsid w:val="550A6A03"/>
    <w:rsid w:val="550B74CA"/>
    <w:rsid w:val="550C031C"/>
    <w:rsid w:val="550C3E78"/>
    <w:rsid w:val="550D5441"/>
    <w:rsid w:val="550E2A45"/>
    <w:rsid w:val="550F0287"/>
    <w:rsid w:val="550F2DD6"/>
    <w:rsid w:val="55117646"/>
    <w:rsid w:val="5512370E"/>
    <w:rsid w:val="551263B0"/>
    <w:rsid w:val="551374FF"/>
    <w:rsid w:val="55146798"/>
    <w:rsid w:val="551C10FC"/>
    <w:rsid w:val="551C15D4"/>
    <w:rsid w:val="551D1E05"/>
    <w:rsid w:val="551D705A"/>
    <w:rsid w:val="551D726D"/>
    <w:rsid w:val="552163F8"/>
    <w:rsid w:val="552165EA"/>
    <w:rsid w:val="55225A71"/>
    <w:rsid w:val="55227095"/>
    <w:rsid w:val="552516E8"/>
    <w:rsid w:val="5525558E"/>
    <w:rsid w:val="55265CBC"/>
    <w:rsid w:val="55265F53"/>
    <w:rsid w:val="5528607B"/>
    <w:rsid w:val="552A197C"/>
    <w:rsid w:val="552B5428"/>
    <w:rsid w:val="552C2202"/>
    <w:rsid w:val="552C66CF"/>
    <w:rsid w:val="552F1038"/>
    <w:rsid w:val="552F5A87"/>
    <w:rsid w:val="552F6515"/>
    <w:rsid w:val="553046C2"/>
    <w:rsid w:val="55315442"/>
    <w:rsid w:val="55317027"/>
    <w:rsid w:val="553345F7"/>
    <w:rsid w:val="55336742"/>
    <w:rsid w:val="55340034"/>
    <w:rsid w:val="55340BBF"/>
    <w:rsid w:val="553565EB"/>
    <w:rsid w:val="55365245"/>
    <w:rsid w:val="55367E09"/>
    <w:rsid w:val="55370F23"/>
    <w:rsid w:val="55373A37"/>
    <w:rsid w:val="55381B99"/>
    <w:rsid w:val="55386B84"/>
    <w:rsid w:val="55387025"/>
    <w:rsid w:val="55390E14"/>
    <w:rsid w:val="553945B1"/>
    <w:rsid w:val="553A2314"/>
    <w:rsid w:val="553B1395"/>
    <w:rsid w:val="553C6103"/>
    <w:rsid w:val="553C73C2"/>
    <w:rsid w:val="553D2907"/>
    <w:rsid w:val="553F3538"/>
    <w:rsid w:val="554157F9"/>
    <w:rsid w:val="55430E7D"/>
    <w:rsid w:val="55441974"/>
    <w:rsid w:val="55457A8E"/>
    <w:rsid w:val="55465F6E"/>
    <w:rsid w:val="55467474"/>
    <w:rsid w:val="554725C2"/>
    <w:rsid w:val="55473401"/>
    <w:rsid w:val="554A2F39"/>
    <w:rsid w:val="554A4415"/>
    <w:rsid w:val="554B10E8"/>
    <w:rsid w:val="554B6CE9"/>
    <w:rsid w:val="554B7E2F"/>
    <w:rsid w:val="554D60D8"/>
    <w:rsid w:val="554E4E1A"/>
    <w:rsid w:val="554F2C81"/>
    <w:rsid w:val="554F335C"/>
    <w:rsid w:val="554F4CB6"/>
    <w:rsid w:val="554F5FAB"/>
    <w:rsid w:val="5550194F"/>
    <w:rsid w:val="55506739"/>
    <w:rsid w:val="55511438"/>
    <w:rsid w:val="55513BE2"/>
    <w:rsid w:val="55533F30"/>
    <w:rsid w:val="55534F4E"/>
    <w:rsid w:val="55565E74"/>
    <w:rsid w:val="555909D8"/>
    <w:rsid w:val="555A2682"/>
    <w:rsid w:val="555B0313"/>
    <w:rsid w:val="555E0D36"/>
    <w:rsid w:val="555F67C2"/>
    <w:rsid w:val="55604CC5"/>
    <w:rsid w:val="556054D6"/>
    <w:rsid w:val="556207DF"/>
    <w:rsid w:val="556349E5"/>
    <w:rsid w:val="556358D6"/>
    <w:rsid w:val="5567110D"/>
    <w:rsid w:val="55675659"/>
    <w:rsid w:val="5567792E"/>
    <w:rsid w:val="5568687B"/>
    <w:rsid w:val="556976C4"/>
    <w:rsid w:val="556B6586"/>
    <w:rsid w:val="556C2973"/>
    <w:rsid w:val="556C4150"/>
    <w:rsid w:val="556D1D22"/>
    <w:rsid w:val="556D6E11"/>
    <w:rsid w:val="556E3BBA"/>
    <w:rsid w:val="556E6DF7"/>
    <w:rsid w:val="556F1BD8"/>
    <w:rsid w:val="556F2882"/>
    <w:rsid w:val="55700A93"/>
    <w:rsid w:val="557013B9"/>
    <w:rsid w:val="5570239A"/>
    <w:rsid w:val="55705137"/>
    <w:rsid w:val="55722CF2"/>
    <w:rsid w:val="55735F69"/>
    <w:rsid w:val="55770D5A"/>
    <w:rsid w:val="557753A3"/>
    <w:rsid w:val="557A3444"/>
    <w:rsid w:val="557C0347"/>
    <w:rsid w:val="557F603B"/>
    <w:rsid w:val="558222C9"/>
    <w:rsid w:val="55824651"/>
    <w:rsid w:val="55843960"/>
    <w:rsid w:val="55865F15"/>
    <w:rsid w:val="55872046"/>
    <w:rsid w:val="558942FF"/>
    <w:rsid w:val="558A5C78"/>
    <w:rsid w:val="558C18B8"/>
    <w:rsid w:val="558C3E99"/>
    <w:rsid w:val="558D00FB"/>
    <w:rsid w:val="558D45AE"/>
    <w:rsid w:val="558E0F58"/>
    <w:rsid w:val="55902354"/>
    <w:rsid w:val="559138E9"/>
    <w:rsid w:val="559270C0"/>
    <w:rsid w:val="55930F9E"/>
    <w:rsid w:val="55936420"/>
    <w:rsid w:val="55965C41"/>
    <w:rsid w:val="55975B71"/>
    <w:rsid w:val="55982599"/>
    <w:rsid w:val="55996424"/>
    <w:rsid w:val="559A5063"/>
    <w:rsid w:val="559B7D58"/>
    <w:rsid w:val="559F747A"/>
    <w:rsid w:val="55A02B9C"/>
    <w:rsid w:val="55A4405A"/>
    <w:rsid w:val="55A4405C"/>
    <w:rsid w:val="55A45D17"/>
    <w:rsid w:val="55A52537"/>
    <w:rsid w:val="55A53A1F"/>
    <w:rsid w:val="55A77C59"/>
    <w:rsid w:val="55A807D4"/>
    <w:rsid w:val="55A92D31"/>
    <w:rsid w:val="55A96B4B"/>
    <w:rsid w:val="55AA0508"/>
    <w:rsid w:val="55AB2FE4"/>
    <w:rsid w:val="55AE120D"/>
    <w:rsid w:val="55AF2069"/>
    <w:rsid w:val="55AF2A11"/>
    <w:rsid w:val="55AF4BC8"/>
    <w:rsid w:val="55B07440"/>
    <w:rsid w:val="55B17D2C"/>
    <w:rsid w:val="55B30018"/>
    <w:rsid w:val="55B34D3C"/>
    <w:rsid w:val="55B41478"/>
    <w:rsid w:val="55B43CBE"/>
    <w:rsid w:val="55B5759C"/>
    <w:rsid w:val="55B661C3"/>
    <w:rsid w:val="55B71F49"/>
    <w:rsid w:val="55BA72A5"/>
    <w:rsid w:val="55BB6831"/>
    <w:rsid w:val="55BD2BF2"/>
    <w:rsid w:val="55BF1FF1"/>
    <w:rsid w:val="55BF6F63"/>
    <w:rsid w:val="55C07B2C"/>
    <w:rsid w:val="55C21087"/>
    <w:rsid w:val="55C24CFE"/>
    <w:rsid w:val="55C2602B"/>
    <w:rsid w:val="55C43ACF"/>
    <w:rsid w:val="55C57D74"/>
    <w:rsid w:val="55C66B0B"/>
    <w:rsid w:val="55C71542"/>
    <w:rsid w:val="55C82018"/>
    <w:rsid w:val="55CA66D0"/>
    <w:rsid w:val="55CA6A87"/>
    <w:rsid w:val="55CC38E9"/>
    <w:rsid w:val="55CE64B3"/>
    <w:rsid w:val="55CF4F0C"/>
    <w:rsid w:val="55D00274"/>
    <w:rsid w:val="55D50A7F"/>
    <w:rsid w:val="55D534C7"/>
    <w:rsid w:val="55D70C2B"/>
    <w:rsid w:val="55D920C9"/>
    <w:rsid w:val="55D952F5"/>
    <w:rsid w:val="55DA16E1"/>
    <w:rsid w:val="55DB0AD2"/>
    <w:rsid w:val="55DB1077"/>
    <w:rsid w:val="55DC318C"/>
    <w:rsid w:val="55DC54C6"/>
    <w:rsid w:val="55DD4597"/>
    <w:rsid w:val="55DF5090"/>
    <w:rsid w:val="55E05A4A"/>
    <w:rsid w:val="55E07C12"/>
    <w:rsid w:val="55E1049D"/>
    <w:rsid w:val="55E15DA1"/>
    <w:rsid w:val="55E2425F"/>
    <w:rsid w:val="55E263A2"/>
    <w:rsid w:val="55E34D2C"/>
    <w:rsid w:val="55E3623D"/>
    <w:rsid w:val="55E51CFB"/>
    <w:rsid w:val="55E60C02"/>
    <w:rsid w:val="55E61878"/>
    <w:rsid w:val="55E65C4B"/>
    <w:rsid w:val="55E74F3E"/>
    <w:rsid w:val="55E95289"/>
    <w:rsid w:val="55EA2B6E"/>
    <w:rsid w:val="55EA4B1B"/>
    <w:rsid w:val="55EB75FA"/>
    <w:rsid w:val="55F138E6"/>
    <w:rsid w:val="55F2478B"/>
    <w:rsid w:val="55F36FD2"/>
    <w:rsid w:val="55F43987"/>
    <w:rsid w:val="55F53B3B"/>
    <w:rsid w:val="55F57164"/>
    <w:rsid w:val="55F70E09"/>
    <w:rsid w:val="55F7558A"/>
    <w:rsid w:val="55F831C6"/>
    <w:rsid w:val="55F83769"/>
    <w:rsid w:val="55F86F39"/>
    <w:rsid w:val="55F90042"/>
    <w:rsid w:val="55F93AB8"/>
    <w:rsid w:val="55FA596F"/>
    <w:rsid w:val="55FB198A"/>
    <w:rsid w:val="55FB4EAE"/>
    <w:rsid w:val="55FB7D6B"/>
    <w:rsid w:val="55FC27B6"/>
    <w:rsid w:val="55FC2FA9"/>
    <w:rsid w:val="55FD139A"/>
    <w:rsid w:val="55FE626D"/>
    <w:rsid w:val="5600072B"/>
    <w:rsid w:val="560013C9"/>
    <w:rsid w:val="56002353"/>
    <w:rsid w:val="560117BC"/>
    <w:rsid w:val="56025AD6"/>
    <w:rsid w:val="56027044"/>
    <w:rsid w:val="56027F90"/>
    <w:rsid w:val="56040F88"/>
    <w:rsid w:val="56045391"/>
    <w:rsid w:val="5607334B"/>
    <w:rsid w:val="560747D4"/>
    <w:rsid w:val="56082971"/>
    <w:rsid w:val="560B252D"/>
    <w:rsid w:val="560C482C"/>
    <w:rsid w:val="560D6297"/>
    <w:rsid w:val="560D6B4E"/>
    <w:rsid w:val="560F290B"/>
    <w:rsid w:val="56102719"/>
    <w:rsid w:val="56104DDC"/>
    <w:rsid w:val="5611301D"/>
    <w:rsid w:val="5612769A"/>
    <w:rsid w:val="56132407"/>
    <w:rsid w:val="5614416F"/>
    <w:rsid w:val="5617388F"/>
    <w:rsid w:val="561940EC"/>
    <w:rsid w:val="561A3156"/>
    <w:rsid w:val="561A5D89"/>
    <w:rsid w:val="561B4C92"/>
    <w:rsid w:val="561D5ECD"/>
    <w:rsid w:val="561D78AB"/>
    <w:rsid w:val="561E32F2"/>
    <w:rsid w:val="561E7272"/>
    <w:rsid w:val="561F2358"/>
    <w:rsid w:val="561F6E53"/>
    <w:rsid w:val="561F7000"/>
    <w:rsid w:val="56224886"/>
    <w:rsid w:val="562334AD"/>
    <w:rsid w:val="562370E9"/>
    <w:rsid w:val="56237B68"/>
    <w:rsid w:val="562544EA"/>
    <w:rsid w:val="5625719B"/>
    <w:rsid w:val="562579CA"/>
    <w:rsid w:val="5626795C"/>
    <w:rsid w:val="56280B2D"/>
    <w:rsid w:val="562B4447"/>
    <w:rsid w:val="562B7CA1"/>
    <w:rsid w:val="562C50F9"/>
    <w:rsid w:val="562C66FC"/>
    <w:rsid w:val="562D4A49"/>
    <w:rsid w:val="562D63E6"/>
    <w:rsid w:val="562E39AF"/>
    <w:rsid w:val="562F10E0"/>
    <w:rsid w:val="5631606D"/>
    <w:rsid w:val="56320CB0"/>
    <w:rsid w:val="563213A6"/>
    <w:rsid w:val="5632433C"/>
    <w:rsid w:val="56325941"/>
    <w:rsid w:val="56325D70"/>
    <w:rsid w:val="563268B8"/>
    <w:rsid w:val="56330B0A"/>
    <w:rsid w:val="563572AA"/>
    <w:rsid w:val="56366E8F"/>
    <w:rsid w:val="5637081A"/>
    <w:rsid w:val="563814AF"/>
    <w:rsid w:val="56381BBF"/>
    <w:rsid w:val="5638596E"/>
    <w:rsid w:val="56392AB8"/>
    <w:rsid w:val="563B0DF7"/>
    <w:rsid w:val="563B2326"/>
    <w:rsid w:val="563D37B6"/>
    <w:rsid w:val="563E084D"/>
    <w:rsid w:val="563F16D5"/>
    <w:rsid w:val="563F763A"/>
    <w:rsid w:val="56401F58"/>
    <w:rsid w:val="56402191"/>
    <w:rsid w:val="56407906"/>
    <w:rsid w:val="56407BCA"/>
    <w:rsid w:val="5642316E"/>
    <w:rsid w:val="564337F8"/>
    <w:rsid w:val="564373BC"/>
    <w:rsid w:val="56437B08"/>
    <w:rsid w:val="56445A43"/>
    <w:rsid w:val="5644791D"/>
    <w:rsid w:val="564C0A0D"/>
    <w:rsid w:val="564C0CDB"/>
    <w:rsid w:val="564C1395"/>
    <w:rsid w:val="564C62CC"/>
    <w:rsid w:val="564D1DE8"/>
    <w:rsid w:val="564D44AC"/>
    <w:rsid w:val="564D7F6C"/>
    <w:rsid w:val="564E7D92"/>
    <w:rsid w:val="564F61E9"/>
    <w:rsid w:val="5650222A"/>
    <w:rsid w:val="565136C7"/>
    <w:rsid w:val="565172BD"/>
    <w:rsid w:val="5652128A"/>
    <w:rsid w:val="56531718"/>
    <w:rsid w:val="56532DA3"/>
    <w:rsid w:val="565346DD"/>
    <w:rsid w:val="56545CA8"/>
    <w:rsid w:val="565642D8"/>
    <w:rsid w:val="5656647B"/>
    <w:rsid w:val="5657521E"/>
    <w:rsid w:val="56586558"/>
    <w:rsid w:val="565871B0"/>
    <w:rsid w:val="565B126C"/>
    <w:rsid w:val="565B2E08"/>
    <w:rsid w:val="565B4672"/>
    <w:rsid w:val="565B726C"/>
    <w:rsid w:val="565F219D"/>
    <w:rsid w:val="565F35FF"/>
    <w:rsid w:val="56616BB3"/>
    <w:rsid w:val="56626C2C"/>
    <w:rsid w:val="56640C12"/>
    <w:rsid w:val="56644849"/>
    <w:rsid w:val="56651723"/>
    <w:rsid w:val="566534FD"/>
    <w:rsid w:val="566939FE"/>
    <w:rsid w:val="566C7059"/>
    <w:rsid w:val="566D0BCA"/>
    <w:rsid w:val="566E20E4"/>
    <w:rsid w:val="566E57C0"/>
    <w:rsid w:val="566E7BF2"/>
    <w:rsid w:val="56724CA0"/>
    <w:rsid w:val="56741659"/>
    <w:rsid w:val="56755158"/>
    <w:rsid w:val="56757059"/>
    <w:rsid w:val="56764C0A"/>
    <w:rsid w:val="567678E8"/>
    <w:rsid w:val="567760DE"/>
    <w:rsid w:val="56782BEC"/>
    <w:rsid w:val="567842F7"/>
    <w:rsid w:val="567905D2"/>
    <w:rsid w:val="56794977"/>
    <w:rsid w:val="567E3877"/>
    <w:rsid w:val="567E57DC"/>
    <w:rsid w:val="567F0F94"/>
    <w:rsid w:val="567F226C"/>
    <w:rsid w:val="568051E0"/>
    <w:rsid w:val="56812353"/>
    <w:rsid w:val="5682150F"/>
    <w:rsid w:val="5683703E"/>
    <w:rsid w:val="56851B37"/>
    <w:rsid w:val="568551DD"/>
    <w:rsid w:val="56860C2A"/>
    <w:rsid w:val="56873D01"/>
    <w:rsid w:val="56876A05"/>
    <w:rsid w:val="568865C9"/>
    <w:rsid w:val="568A3C12"/>
    <w:rsid w:val="568C13D3"/>
    <w:rsid w:val="568D5F27"/>
    <w:rsid w:val="568D6B07"/>
    <w:rsid w:val="56946D10"/>
    <w:rsid w:val="56947EC9"/>
    <w:rsid w:val="56962D16"/>
    <w:rsid w:val="56975FD7"/>
    <w:rsid w:val="56976E78"/>
    <w:rsid w:val="56977171"/>
    <w:rsid w:val="56997A3F"/>
    <w:rsid w:val="569A471B"/>
    <w:rsid w:val="569D0D75"/>
    <w:rsid w:val="56A15CBA"/>
    <w:rsid w:val="56A26ADD"/>
    <w:rsid w:val="56A26E73"/>
    <w:rsid w:val="56A353D5"/>
    <w:rsid w:val="56A446B0"/>
    <w:rsid w:val="56A4648E"/>
    <w:rsid w:val="56A638E6"/>
    <w:rsid w:val="56A7577B"/>
    <w:rsid w:val="56A83897"/>
    <w:rsid w:val="56A93F1A"/>
    <w:rsid w:val="56AA5A2A"/>
    <w:rsid w:val="56AA638F"/>
    <w:rsid w:val="56AB04F7"/>
    <w:rsid w:val="56AE27C7"/>
    <w:rsid w:val="56AF49E0"/>
    <w:rsid w:val="56B105FE"/>
    <w:rsid w:val="56B13178"/>
    <w:rsid w:val="56B13CD1"/>
    <w:rsid w:val="56B15EDC"/>
    <w:rsid w:val="56B205BD"/>
    <w:rsid w:val="56B25E7A"/>
    <w:rsid w:val="56B445FD"/>
    <w:rsid w:val="56B70941"/>
    <w:rsid w:val="56BE1853"/>
    <w:rsid w:val="56BE2BE0"/>
    <w:rsid w:val="56BE59ED"/>
    <w:rsid w:val="56BE7537"/>
    <w:rsid w:val="56BF5E12"/>
    <w:rsid w:val="56BF6EDE"/>
    <w:rsid w:val="56C02E96"/>
    <w:rsid w:val="56C044C6"/>
    <w:rsid w:val="56C45F16"/>
    <w:rsid w:val="56C57F99"/>
    <w:rsid w:val="56C81D4E"/>
    <w:rsid w:val="56C8418D"/>
    <w:rsid w:val="56C9274E"/>
    <w:rsid w:val="56C97068"/>
    <w:rsid w:val="56CD504C"/>
    <w:rsid w:val="56CE1A38"/>
    <w:rsid w:val="56CF7903"/>
    <w:rsid w:val="56D050D2"/>
    <w:rsid w:val="56D06885"/>
    <w:rsid w:val="56D278B0"/>
    <w:rsid w:val="56D3298E"/>
    <w:rsid w:val="56D35856"/>
    <w:rsid w:val="56D47413"/>
    <w:rsid w:val="56D55676"/>
    <w:rsid w:val="56D8674C"/>
    <w:rsid w:val="56DB19C1"/>
    <w:rsid w:val="56DB4CB1"/>
    <w:rsid w:val="56DB4EFE"/>
    <w:rsid w:val="56DD354E"/>
    <w:rsid w:val="56DE768F"/>
    <w:rsid w:val="56E0240A"/>
    <w:rsid w:val="56E13579"/>
    <w:rsid w:val="56E53951"/>
    <w:rsid w:val="56E65CFD"/>
    <w:rsid w:val="56E73E8F"/>
    <w:rsid w:val="56E759DE"/>
    <w:rsid w:val="56E7643C"/>
    <w:rsid w:val="56E83C12"/>
    <w:rsid w:val="56E870BD"/>
    <w:rsid w:val="56E963C9"/>
    <w:rsid w:val="56E96C05"/>
    <w:rsid w:val="56EA304B"/>
    <w:rsid w:val="56ED6E87"/>
    <w:rsid w:val="56EE06B1"/>
    <w:rsid w:val="56EF0F8F"/>
    <w:rsid w:val="56F028F8"/>
    <w:rsid w:val="56F0778A"/>
    <w:rsid w:val="56F139D9"/>
    <w:rsid w:val="56F3237F"/>
    <w:rsid w:val="56F5695E"/>
    <w:rsid w:val="56F63454"/>
    <w:rsid w:val="56F76296"/>
    <w:rsid w:val="56F97DAD"/>
    <w:rsid w:val="56FC5B6D"/>
    <w:rsid w:val="56FD502B"/>
    <w:rsid w:val="57006909"/>
    <w:rsid w:val="57011E66"/>
    <w:rsid w:val="570337C2"/>
    <w:rsid w:val="5705502D"/>
    <w:rsid w:val="57081736"/>
    <w:rsid w:val="57082246"/>
    <w:rsid w:val="570950F9"/>
    <w:rsid w:val="570A489B"/>
    <w:rsid w:val="570B2EFF"/>
    <w:rsid w:val="570E5899"/>
    <w:rsid w:val="571029D7"/>
    <w:rsid w:val="57111625"/>
    <w:rsid w:val="57115A19"/>
    <w:rsid w:val="57116E57"/>
    <w:rsid w:val="5712075A"/>
    <w:rsid w:val="57135AAE"/>
    <w:rsid w:val="571360CE"/>
    <w:rsid w:val="57172765"/>
    <w:rsid w:val="571912D4"/>
    <w:rsid w:val="57191E78"/>
    <w:rsid w:val="571B45ED"/>
    <w:rsid w:val="571D0F86"/>
    <w:rsid w:val="571D433D"/>
    <w:rsid w:val="571F79C2"/>
    <w:rsid w:val="57264280"/>
    <w:rsid w:val="57267E12"/>
    <w:rsid w:val="572914F2"/>
    <w:rsid w:val="5729559E"/>
    <w:rsid w:val="572A2C75"/>
    <w:rsid w:val="572C2074"/>
    <w:rsid w:val="57327E2A"/>
    <w:rsid w:val="57332BF9"/>
    <w:rsid w:val="57334A39"/>
    <w:rsid w:val="5733721A"/>
    <w:rsid w:val="57347246"/>
    <w:rsid w:val="57361725"/>
    <w:rsid w:val="57363098"/>
    <w:rsid w:val="573726ED"/>
    <w:rsid w:val="573875EA"/>
    <w:rsid w:val="573B51A3"/>
    <w:rsid w:val="573B7F34"/>
    <w:rsid w:val="573C6C7D"/>
    <w:rsid w:val="573C776C"/>
    <w:rsid w:val="573D308E"/>
    <w:rsid w:val="573E3ADB"/>
    <w:rsid w:val="573F1DE3"/>
    <w:rsid w:val="573F7562"/>
    <w:rsid w:val="57405E91"/>
    <w:rsid w:val="5741564D"/>
    <w:rsid w:val="574171F0"/>
    <w:rsid w:val="5742211E"/>
    <w:rsid w:val="57425401"/>
    <w:rsid w:val="574335FA"/>
    <w:rsid w:val="57436E18"/>
    <w:rsid w:val="57437DA0"/>
    <w:rsid w:val="57440F01"/>
    <w:rsid w:val="574679E7"/>
    <w:rsid w:val="57470DEA"/>
    <w:rsid w:val="57474F5A"/>
    <w:rsid w:val="57482190"/>
    <w:rsid w:val="57483010"/>
    <w:rsid w:val="574A708C"/>
    <w:rsid w:val="574B2A86"/>
    <w:rsid w:val="574B6EBC"/>
    <w:rsid w:val="57511960"/>
    <w:rsid w:val="57512526"/>
    <w:rsid w:val="57513A0D"/>
    <w:rsid w:val="5751756C"/>
    <w:rsid w:val="57522928"/>
    <w:rsid w:val="5752322B"/>
    <w:rsid w:val="5752343B"/>
    <w:rsid w:val="575253EF"/>
    <w:rsid w:val="57527AFA"/>
    <w:rsid w:val="57560D4C"/>
    <w:rsid w:val="57581FF7"/>
    <w:rsid w:val="5758236D"/>
    <w:rsid w:val="57593043"/>
    <w:rsid w:val="575945BC"/>
    <w:rsid w:val="575B21DD"/>
    <w:rsid w:val="575B3C03"/>
    <w:rsid w:val="575C244A"/>
    <w:rsid w:val="57600534"/>
    <w:rsid w:val="5763000B"/>
    <w:rsid w:val="5764150C"/>
    <w:rsid w:val="57664EBE"/>
    <w:rsid w:val="576770CF"/>
    <w:rsid w:val="5768275F"/>
    <w:rsid w:val="57691DEF"/>
    <w:rsid w:val="57692C37"/>
    <w:rsid w:val="576A72A7"/>
    <w:rsid w:val="576B5777"/>
    <w:rsid w:val="576C4B47"/>
    <w:rsid w:val="577240F9"/>
    <w:rsid w:val="5773207F"/>
    <w:rsid w:val="57740A07"/>
    <w:rsid w:val="5774375E"/>
    <w:rsid w:val="57747CE3"/>
    <w:rsid w:val="57774459"/>
    <w:rsid w:val="577756C3"/>
    <w:rsid w:val="5777752E"/>
    <w:rsid w:val="577775A7"/>
    <w:rsid w:val="577848C3"/>
    <w:rsid w:val="57786752"/>
    <w:rsid w:val="577917A9"/>
    <w:rsid w:val="57795408"/>
    <w:rsid w:val="577A0721"/>
    <w:rsid w:val="577A2AE8"/>
    <w:rsid w:val="577B04B3"/>
    <w:rsid w:val="577B47D6"/>
    <w:rsid w:val="577E441B"/>
    <w:rsid w:val="577E6DB7"/>
    <w:rsid w:val="5780507B"/>
    <w:rsid w:val="578131FC"/>
    <w:rsid w:val="57827B8E"/>
    <w:rsid w:val="57840A12"/>
    <w:rsid w:val="578437C6"/>
    <w:rsid w:val="5785523A"/>
    <w:rsid w:val="57860D45"/>
    <w:rsid w:val="57862E6A"/>
    <w:rsid w:val="57882415"/>
    <w:rsid w:val="57883F53"/>
    <w:rsid w:val="578871DA"/>
    <w:rsid w:val="578A4B55"/>
    <w:rsid w:val="578B5967"/>
    <w:rsid w:val="578B6FA5"/>
    <w:rsid w:val="578C72AD"/>
    <w:rsid w:val="578D0BED"/>
    <w:rsid w:val="578D259A"/>
    <w:rsid w:val="578E1A70"/>
    <w:rsid w:val="579200BE"/>
    <w:rsid w:val="57920537"/>
    <w:rsid w:val="57953EAF"/>
    <w:rsid w:val="5795510F"/>
    <w:rsid w:val="57964789"/>
    <w:rsid w:val="579874BE"/>
    <w:rsid w:val="5799248D"/>
    <w:rsid w:val="57992573"/>
    <w:rsid w:val="57994E76"/>
    <w:rsid w:val="579A0D54"/>
    <w:rsid w:val="579A5D31"/>
    <w:rsid w:val="579D0C4E"/>
    <w:rsid w:val="579D74FE"/>
    <w:rsid w:val="579E10E2"/>
    <w:rsid w:val="579F29DF"/>
    <w:rsid w:val="57A0221D"/>
    <w:rsid w:val="57A12CAA"/>
    <w:rsid w:val="57A13179"/>
    <w:rsid w:val="57A1670A"/>
    <w:rsid w:val="57A23B86"/>
    <w:rsid w:val="57A33DC6"/>
    <w:rsid w:val="57A40791"/>
    <w:rsid w:val="57A46546"/>
    <w:rsid w:val="57A7013B"/>
    <w:rsid w:val="57A75D6B"/>
    <w:rsid w:val="57A90BA5"/>
    <w:rsid w:val="57AA100F"/>
    <w:rsid w:val="57AC41EE"/>
    <w:rsid w:val="57AD69AA"/>
    <w:rsid w:val="57AE0889"/>
    <w:rsid w:val="57AE76C9"/>
    <w:rsid w:val="57AF1B47"/>
    <w:rsid w:val="57AF6594"/>
    <w:rsid w:val="57B01086"/>
    <w:rsid w:val="57B049A9"/>
    <w:rsid w:val="57B078B4"/>
    <w:rsid w:val="57B46101"/>
    <w:rsid w:val="57B66434"/>
    <w:rsid w:val="57B73778"/>
    <w:rsid w:val="57B86B91"/>
    <w:rsid w:val="57BA71FB"/>
    <w:rsid w:val="57BD3366"/>
    <w:rsid w:val="57BD6D3B"/>
    <w:rsid w:val="57BD7B71"/>
    <w:rsid w:val="57BF377E"/>
    <w:rsid w:val="57BF685E"/>
    <w:rsid w:val="57C26D09"/>
    <w:rsid w:val="57C64F6D"/>
    <w:rsid w:val="57C8343C"/>
    <w:rsid w:val="57C85430"/>
    <w:rsid w:val="57C86685"/>
    <w:rsid w:val="57C90637"/>
    <w:rsid w:val="57CC2153"/>
    <w:rsid w:val="57CC3930"/>
    <w:rsid w:val="57CC583B"/>
    <w:rsid w:val="57CE605B"/>
    <w:rsid w:val="57CF0199"/>
    <w:rsid w:val="57CF64E3"/>
    <w:rsid w:val="57D13027"/>
    <w:rsid w:val="57D2573A"/>
    <w:rsid w:val="57D25E3D"/>
    <w:rsid w:val="57D3205A"/>
    <w:rsid w:val="57D60356"/>
    <w:rsid w:val="57D6106F"/>
    <w:rsid w:val="57D6261B"/>
    <w:rsid w:val="57D72F77"/>
    <w:rsid w:val="57D76342"/>
    <w:rsid w:val="57D81E92"/>
    <w:rsid w:val="57DA05F3"/>
    <w:rsid w:val="57DA5E22"/>
    <w:rsid w:val="57DB076F"/>
    <w:rsid w:val="57DC7BC6"/>
    <w:rsid w:val="57DD3282"/>
    <w:rsid w:val="57DD5763"/>
    <w:rsid w:val="57DD7EA1"/>
    <w:rsid w:val="57DF547D"/>
    <w:rsid w:val="57E03910"/>
    <w:rsid w:val="57E13A24"/>
    <w:rsid w:val="57E17164"/>
    <w:rsid w:val="57E3658B"/>
    <w:rsid w:val="57E42F34"/>
    <w:rsid w:val="57E5287D"/>
    <w:rsid w:val="57E70718"/>
    <w:rsid w:val="57E71775"/>
    <w:rsid w:val="57E81460"/>
    <w:rsid w:val="57E829EC"/>
    <w:rsid w:val="57E85165"/>
    <w:rsid w:val="57E932F2"/>
    <w:rsid w:val="57E9470C"/>
    <w:rsid w:val="57E947CE"/>
    <w:rsid w:val="57E94EB4"/>
    <w:rsid w:val="57EA48AD"/>
    <w:rsid w:val="57EB1E9B"/>
    <w:rsid w:val="57EB254B"/>
    <w:rsid w:val="57EB42D2"/>
    <w:rsid w:val="57EC012D"/>
    <w:rsid w:val="57EC0433"/>
    <w:rsid w:val="57EC37B1"/>
    <w:rsid w:val="57ED0F7C"/>
    <w:rsid w:val="57ED1A72"/>
    <w:rsid w:val="57EE1051"/>
    <w:rsid w:val="57F02681"/>
    <w:rsid w:val="57F0636F"/>
    <w:rsid w:val="57F2015F"/>
    <w:rsid w:val="57F263FC"/>
    <w:rsid w:val="57F33C91"/>
    <w:rsid w:val="57F54624"/>
    <w:rsid w:val="57F63ED8"/>
    <w:rsid w:val="57F66105"/>
    <w:rsid w:val="57F70385"/>
    <w:rsid w:val="57F7460D"/>
    <w:rsid w:val="57F822F3"/>
    <w:rsid w:val="57F90229"/>
    <w:rsid w:val="57FD2C7A"/>
    <w:rsid w:val="57FE6B43"/>
    <w:rsid w:val="57FF5CD2"/>
    <w:rsid w:val="58000B7A"/>
    <w:rsid w:val="58005E73"/>
    <w:rsid w:val="58033C2B"/>
    <w:rsid w:val="5805458B"/>
    <w:rsid w:val="58065ED4"/>
    <w:rsid w:val="580668F6"/>
    <w:rsid w:val="580935D6"/>
    <w:rsid w:val="580B132F"/>
    <w:rsid w:val="580B6551"/>
    <w:rsid w:val="580E6623"/>
    <w:rsid w:val="580F1884"/>
    <w:rsid w:val="58107C5C"/>
    <w:rsid w:val="5812042B"/>
    <w:rsid w:val="5812150E"/>
    <w:rsid w:val="58145418"/>
    <w:rsid w:val="581A04F2"/>
    <w:rsid w:val="581D23EF"/>
    <w:rsid w:val="581E4D05"/>
    <w:rsid w:val="581F5ED9"/>
    <w:rsid w:val="581F70D3"/>
    <w:rsid w:val="581F734A"/>
    <w:rsid w:val="5823203B"/>
    <w:rsid w:val="5823778A"/>
    <w:rsid w:val="58241210"/>
    <w:rsid w:val="58271EB1"/>
    <w:rsid w:val="582739B3"/>
    <w:rsid w:val="5828411B"/>
    <w:rsid w:val="582A0674"/>
    <w:rsid w:val="582A1830"/>
    <w:rsid w:val="582C584C"/>
    <w:rsid w:val="582D4233"/>
    <w:rsid w:val="582E419B"/>
    <w:rsid w:val="582F5C6B"/>
    <w:rsid w:val="58307A69"/>
    <w:rsid w:val="583105E8"/>
    <w:rsid w:val="58320E7F"/>
    <w:rsid w:val="583335C3"/>
    <w:rsid w:val="58344D7F"/>
    <w:rsid w:val="58355322"/>
    <w:rsid w:val="58392887"/>
    <w:rsid w:val="583954B3"/>
    <w:rsid w:val="583A0467"/>
    <w:rsid w:val="583B3E12"/>
    <w:rsid w:val="583E21BB"/>
    <w:rsid w:val="583F2ADD"/>
    <w:rsid w:val="583F5176"/>
    <w:rsid w:val="58402218"/>
    <w:rsid w:val="58402F3D"/>
    <w:rsid w:val="58411824"/>
    <w:rsid w:val="58413705"/>
    <w:rsid w:val="58414F1D"/>
    <w:rsid w:val="5841648B"/>
    <w:rsid w:val="58427DB2"/>
    <w:rsid w:val="58436400"/>
    <w:rsid w:val="58447977"/>
    <w:rsid w:val="58452E0D"/>
    <w:rsid w:val="58460519"/>
    <w:rsid w:val="58472C37"/>
    <w:rsid w:val="5848045D"/>
    <w:rsid w:val="58485949"/>
    <w:rsid w:val="5849079D"/>
    <w:rsid w:val="584C2A5E"/>
    <w:rsid w:val="584D284E"/>
    <w:rsid w:val="584E24C4"/>
    <w:rsid w:val="584E7FB0"/>
    <w:rsid w:val="584F4CC5"/>
    <w:rsid w:val="58516D80"/>
    <w:rsid w:val="5854084D"/>
    <w:rsid w:val="58554E13"/>
    <w:rsid w:val="58562296"/>
    <w:rsid w:val="585A019B"/>
    <w:rsid w:val="585A34F1"/>
    <w:rsid w:val="585A59B1"/>
    <w:rsid w:val="585A7970"/>
    <w:rsid w:val="585A7E79"/>
    <w:rsid w:val="585C059D"/>
    <w:rsid w:val="585F4D50"/>
    <w:rsid w:val="5860446C"/>
    <w:rsid w:val="5860753E"/>
    <w:rsid w:val="58624EEF"/>
    <w:rsid w:val="58630992"/>
    <w:rsid w:val="5864731E"/>
    <w:rsid w:val="58656077"/>
    <w:rsid w:val="586646EE"/>
    <w:rsid w:val="58672084"/>
    <w:rsid w:val="58681496"/>
    <w:rsid w:val="58684AF8"/>
    <w:rsid w:val="58690884"/>
    <w:rsid w:val="58690D4B"/>
    <w:rsid w:val="586A558F"/>
    <w:rsid w:val="586A7DCA"/>
    <w:rsid w:val="586B3F14"/>
    <w:rsid w:val="586B6005"/>
    <w:rsid w:val="586D52C4"/>
    <w:rsid w:val="586E258F"/>
    <w:rsid w:val="586E6A81"/>
    <w:rsid w:val="586F4742"/>
    <w:rsid w:val="586F5F5F"/>
    <w:rsid w:val="58700BFF"/>
    <w:rsid w:val="58706D60"/>
    <w:rsid w:val="5872282E"/>
    <w:rsid w:val="58740DC3"/>
    <w:rsid w:val="587768D7"/>
    <w:rsid w:val="587905D8"/>
    <w:rsid w:val="587C084E"/>
    <w:rsid w:val="587C1260"/>
    <w:rsid w:val="587C7054"/>
    <w:rsid w:val="587D20FE"/>
    <w:rsid w:val="587D27A4"/>
    <w:rsid w:val="587D3166"/>
    <w:rsid w:val="587E2178"/>
    <w:rsid w:val="587E32F0"/>
    <w:rsid w:val="587E43D5"/>
    <w:rsid w:val="587F2A58"/>
    <w:rsid w:val="58802F80"/>
    <w:rsid w:val="58805BD4"/>
    <w:rsid w:val="58833396"/>
    <w:rsid w:val="588360D0"/>
    <w:rsid w:val="58836DE3"/>
    <w:rsid w:val="58854512"/>
    <w:rsid w:val="58855FBD"/>
    <w:rsid w:val="58860C03"/>
    <w:rsid w:val="58873ABF"/>
    <w:rsid w:val="58892FAC"/>
    <w:rsid w:val="58896618"/>
    <w:rsid w:val="588A776E"/>
    <w:rsid w:val="588C0DBD"/>
    <w:rsid w:val="589205B0"/>
    <w:rsid w:val="589354B2"/>
    <w:rsid w:val="589606A3"/>
    <w:rsid w:val="58963E00"/>
    <w:rsid w:val="58965C03"/>
    <w:rsid w:val="58973DAA"/>
    <w:rsid w:val="58976B7B"/>
    <w:rsid w:val="58985D46"/>
    <w:rsid w:val="58986497"/>
    <w:rsid w:val="589A0E10"/>
    <w:rsid w:val="589A53DD"/>
    <w:rsid w:val="589B5A4E"/>
    <w:rsid w:val="589D408B"/>
    <w:rsid w:val="589E0BFD"/>
    <w:rsid w:val="58A03799"/>
    <w:rsid w:val="58A21AF7"/>
    <w:rsid w:val="58A42FC1"/>
    <w:rsid w:val="58A4438E"/>
    <w:rsid w:val="58A51A16"/>
    <w:rsid w:val="58A55DC2"/>
    <w:rsid w:val="58A615AD"/>
    <w:rsid w:val="58A62925"/>
    <w:rsid w:val="58AA0A38"/>
    <w:rsid w:val="58AB33AC"/>
    <w:rsid w:val="58AE752A"/>
    <w:rsid w:val="58AF2812"/>
    <w:rsid w:val="58B17B69"/>
    <w:rsid w:val="58B42AEE"/>
    <w:rsid w:val="58B523B2"/>
    <w:rsid w:val="58B53779"/>
    <w:rsid w:val="58B661FE"/>
    <w:rsid w:val="58B869F6"/>
    <w:rsid w:val="58B90735"/>
    <w:rsid w:val="58BA6EAD"/>
    <w:rsid w:val="58BA72AA"/>
    <w:rsid w:val="58BC001C"/>
    <w:rsid w:val="58BC0BEA"/>
    <w:rsid w:val="58BD1E40"/>
    <w:rsid w:val="58BD7D52"/>
    <w:rsid w:val="58BE2483"/>
    <w:rsid w:val="58BE6CF8"/>
    <w:rsid w:val="58C064D3"/>
    <w:rsid w:val="58C131FB"/>
    <w:rsid w:val="58C1506D"/>
    <w:rsid w:val="58C15EDC"/>
    <w:rsid w:val="58C31512"/>
    <w:rsid w:val="58C36809"/>
    <w:rsid w:val="58C527A0"/>
    <w:rsid w:val="58C617E6"/>
    <w:rsid w:val="58C7600D"/>
    <w:rsid w:val="58C85C41"/>
    <w:rsid w:val="58C87BFF"/>
    <w:rsid w:val="58C920C7"/>
    <w:rsid w:val="58C93265"/>
    <w:rsid w:val="58C95324"/>
    <w:rsid w:val="58C96E68"/>
    <w:rsid w:val="58CB2288"/>
    <w:rsid w:val="58CB2B60"/>
    <w:rsid w:val="58CB2BEB"/>
    <w:rsid w:val="58CF1AEF"/>
    <w:rsid w:val="58CF5277"/>
    <w:rsid w:val="58D12CBB"/>
    <w:rsid w:val="58D13834"/>
    <w:rsid w:val="58D1757D"/>
    <w:rsid w:val="58D175B7"/>
    <w:rsid w:val="58D241B8"/>
    <w:rsid w:val="58D25B7C"/>
    <w:rsid w:val="58D30E83"/>
    <w:rsid w:val="58D6532E"/>
    <w:rsid w:val="58D676C5"/>
    <w:rsid w:val="58D76FDE"/>
    <w:rsid w:val="58D834FC"/>
    <w:rsid w:val="58DB230A"/>
    <w:rsid w:val="58DC2916"/>
    <w:rsid w:val="58DC3BD5"/>
    <w:rsid w:val="58DC7B2D"/>
    <w:rsid w:val="58DE3560"/>
    <w:rsid w:val="58E01925"/>
    <w:rsid w:val="58E057EE"/>
    <w:rsid w:val="58E26F3E"/>
    <w:rsid w:val="58E425A6"/>
    <w:rsid w:val="58E45687"/>
    <w:rsid w:val="58E75215"/>
    <w:rsid w:val="58E84CF9"/>
    <w:rsid w:val="58E934C1"/>
    <w:rsid w:val="58EA0A50"/>
    <w:rsid w:val="58EB3B3E"/>
    <w:rsid w:val="58EB7C30"/>
    <w:rsid w:val="58ED64C6"/>
    <w:rsid w:val="58ED79A8"/>
    <w:rsid w:val="58EE3B6D"/>
    <w:rsid w:val="58F13B1F"/>
    <w:rsid w:val="58F14477"/>
    <w:rsid w:val="58F17054"/>
    <w:rsid w:val="58F248D9"/>
    <w:rsid w:val="58F306A7"/>
    <w:rsid w:val="58F424A8"/>
    <w:rsid w:val="58F62214"/>
    <w:rsid w:val="58F627AC"/>
    <w:rsid w:val="58F707CA"/>
    <w:rsid w:val="58F752B1"/>
    <w:rsid w:val="58F755D7"/>
    <w:rsid w:val="58F91067"/>
    <w:rsid w:val="58FA462A"/>
    <w:rsid w:val="58FF551E"/>
    <w:rsid w:val="59022716"/>
    <w:rsid w:val="590232CD"/>
    <w:rsid w:val="59024897"/>
    <w:rsid w:val="5903656C"/>
    <w:rsid w:val="590514CE"/>
    <w:rsid w:val="59064245"/>
    <w:rsid w:val="590821E5"/>
    <w:rsid w:val="590A67B4"/>
    <w:rsid w:val="590B407A"/>
    <w:rsid w:val="590B4519"/>
    <w:rsid w:val="590B6477"/>
    <w:rsid w:val="590E2950"/>
    <w:rsid w:val="590E3378"/>
    <w:rsid w:val="590E414F"/>
    <w:rsid w:val="590E6FB3"/>
    <w:rsid w:val="591060F9"/>
    <w:rsid w:val="59111559"/>
    <w:rsid w:val="59116C19"/>
    <w:rsid w:val="59132BD7"/>
    <w:rsid w:val="591400FA"/>
    <w:rsid w:val="59141BD9"/>
    <w:rsid w:val="5915337D"/>
    <w:rsid w:val="59155BD2"/>
    <w:rsid w:val="5916559B"/>
    <w:rsid w:val="59170B13"/>
    <w:rsid w:val="59183B38"/>
    <w:rsid w:val="59187921"/>
    <w:rsid w:val="59190F46"/>
    <w:rsid w:val="59191361"/>
    <w:rsid w:val="591A20C8"/>
    <w:rsid w:val="591A3F1C"/>
    <w:rsid w:val="591C51CD"/>
    <w:rsid w:val="591C6B2D"/>
    <w:rsid w:val="591D20F7"/>
    <w:rsid w:val="591D6348"/>
    <w:rsid w:val="591E051B"/>
    <w:rsid w:val="591E1C73"/>
    <w:rsid w:val="59211886"/>
    <w:rsid w:val="59213D5F"/>
    <w:rsid w:val="59213EB5"/>
    <w:rsid w:val="59215E16"/>
    <w:rsid w:val="59223AA1"/>
    <w:rsid w:val="59231F5E"/>
    <w:rsid w:val="59233365"/>
    <w:rsid w:val="592374DF"/>
    <w:rsid w:val="59255626"/>
    <w:rsid w:val="59266BBC"/>
    <w:rsid w:val="59267764"/>
    <w:rsid w:val="59272E27"/>
    <w:rsid w:val="592762D3"/>
    <w:rsid w:val="59294CBE"/>
    <w:rsid w:val="59297E99"/>
    <w:rsid w:val="592A57A8"/>
    <w:rsid w:val="592C2287"/>
    <w:rsid w:val="592F2FAA"/>
    <w:rsid w:val="59321AC7"/>
    <w:rsid w:val="59325FD1"/>
    <w:rsid w:val="59341DB2"/>
    <w:rsid w:val="5934312D"/>
    <w:rsid w:val="59351963"/>
    <w:rsid w:val="59357FC2"/>
    <w:rsid w:val="59365C94"/>
    <w:rsid w:val="593A51FF"/>
    <w:rsid w:val="593B549A"/>
    <w:rsid w:val="593D6ED5"/>
    <w:rsid w:val="593F27E0"/>
    <w:rsid w:val="59411D87"/>
    <w:rsid w:val="59414A14"/>
    <w:rsid w:val="59417ADD"/>
    <w:rsid w:val="594449F9"/>
    <w:rsid w:val="59450764"/>
    <w:rsid w:val="5945292D"/>
    <w:rsid w:val="59455B79"/>
    <w:rsid w:val="59463882"/>
    <w:rsid w:val="59466947"/>
    <w:rsid w:val="59483DCA"/>
    <w:rsid w:val="59485A3B"/>
    <w:rsid w:val="594A169E"/>
    <w:rsid w:val="594B73DA"/>
    <w:rsid w:val="594F18F8"/>
    <w:rsid w:val="595077E7"/>
    <w:rsid w:val="5951642D"/>
    <w:rsid w:val="59527421"/>
    <w:rsid w:val="59531A7C"/>
    <w:rsid w:val="59537663"/>
    <w:rsid w:val="59561D47"/>
    <w:rsid w:val="59564E25"/>
    <w:rsid w:val="595918CF"/>
    <w:rsid w:val="595A1BEF"/>
    <w:rsid w:val="595B70DB"/>
    <w:rsid w:val="595C51BC"/>
    <w:rsid w:val="595D1BAD"/>
    <w:rsid w:val="595D7068"/>
    <w:rsid w:val="595F67CA"/>
    <w:rsid w:val="596029BC"/>
    <w:rsid w:val="59605869"/>
    <w:rsid w:val="596142F3"/>
    <w:rsid w:val="5963550A"/>
    <w:rsid w:val="59641BFC"/>
    <w:rsid w:val="59651B6F"/>
    <w:rsid w:val="59651DC6"/>
    <w:rsid w:val="596623D4"/>
    <w:rsid w:val="5967112F"/>
    <w:rsid w:val="5967297D"/>
    <w:rsid w:val="59676F13"/>
    <w:rsid w:val="59685845"/>
    <w:rsid w:val="59686384"/>
    <w:rsid w:val="596A27F2"/>
    <w:rsid w:val="596A6CB9"/>
    <w:rsid w:val="596B3208"/>
    <w:rsid w:val="596C3104"/>
    <w:rsid w:val="596C5F77"/>
    <w:rsid w:val="596D471C"/>
    <w:rsid w:val="596E3A38"/>
    <w:rsid w:val="597050AD"/>
    <w:rsid w:val="59706CED"/>
    <w:rsid w:val="5971022F"/>
    <w:rsid w:val="59717A5F"/>
    <w:rsid w:val="59717F19"/>
    <w:rsid w:val="59731082"/>
    <w:rsid w:val="5974474E"/>
    <w:rsid w:val="5974681F"/>
    <w:rsid w:val="59756990"/>
    <w:rsid w:val="59760C2C"/>
    <w:rsid w:val="597779B5"/>
    <w:rsid w:val="59777D31"/>
    <w:rsid w:val="597805D6"/>
    <w:rsid w:val="59787268"/>
    <w:rsid w:val="597B010B"/>
    <w:rsid w:val="597B6A6D"/>
    <w:rsid w:val="597C3179"/>
    <w:rsid w:val="597D0540"/>
    <w:rsid w:val="597E0699"/>
    <w:rsid w:val="59841F57"/>
    <w:rsid w:val="59875CB7"/>
    <w:rsid w:val="59884A68"/>
    <w:rsid w:val="59894B68"/>
    <w:rsid w:val="5989601D"/>
    <w:rsid w:val="598C08E7"/>
    <w:rsid w:val="598D3C56"/>
    <w:rsid w:val="598F2ACC"/>
    <w:rsid w:val="598F4C13"/>
    <w:rsid w:val="59904C87"/>
    <w:rsid w:val="599052C7"/>
    <w:rsid w:val="59912D8C"/>
    <w:rsid w:val="5992165F"/>
    <w:rsid w:val="599511C2"/>
    <w:rsid w:val="599618E4"/>
    <w:rsid w:val="5997085A"/>
    <w:rsid w:val="599838C3"/>
    <w:rsid w:val="599848AE"/>
    <w:rsid w:val="599A448D"/>
    <w:rsid w:val="599A7144"/>
    <w:rsid w:val="599A7BA9"/>
    <w:rsid w:val="599B1B89"/>
    <w:rsid w:val="599C693A"/>
    <w:rsid w:val="599D2E67"/>
    <w:rsid w:val="599D3B9A"/>
    <w:rsid w:val="599D601F"/>
    <w:rsid w:val="599E0AA3"/>
    <w:rsid w:val="599E55F6"/>
    <w:rsid w:val="59A04E39"/>
    <w:rsid w:val="59A13DFB"/>
    <w:rsid w:val="59A335E5"/>
    <w:rsid w:val="59A43F12"/>
    <w:rsid w:val="59A7483A"/>
    <w:rsid w:val="59A91C51"/>
    <w:rsid w:val="59A93645"/>
    <w:rsid w:val="59AA0FB7"/>
    <w:rsid w:val="59AA1C0B"/>
    <w:rsid w:val="59AA2DF1"/>
    <w:rsid w:val="59AC0F80"/>
    <w:rsid w:val="59AC3C97"/>
    <w:rsid w:val="59AD2AAB"/>
    <w:rsid w:val="59AE7246"/>
    <w:rsid w:val="59B175BD"/>
    <w:rsid w:val="59B33022"/>
    <w:rsid w:val="59B74E02"/>
    <w:rsid w:val="59BD5D2B"/>
    <w:rsid w:val="59BE3B5D"/>
    <w:rsid w:val="59BF4AC3"/>
    <w:rsid w:val="59C34438"/>
    <w:rsid w:val="59C3472C"/>
    <w:rsid w:val="59C5296D"/>
    <w:rsid w:val="59C52CE8"/>
    <w:rsid w:val="59C54531"/>
    <w:rsid w:val="59C85936"/>
    <w:rsid w:val="59CA71FD"/>
    <w:rsid w:val="59CB3B85"/>
    <w:rsid w:val="59CC1508"/>
    <w:rsid w:val="59CE60A0"/>
    <w:rsid w:val="59CF4DE8"/>
    <w:rsid w:val="59D205DE"/>
    <w:rsid w:val="59D327D2"/>
    <w:rsid w:val="59D4675C"/>
    <w:rsid w:val="59D777E7"/>
    <w:rsid w:val="59D8454C"/>
    <w:rsid w:val="59D9168C"/>
    <w:rsid w:val="59DD2F7B"/>
    <w:rsid w:val="59DF2B23"/>
    <w:rsid w:val="59DF2D8B"/>
    <w:rsid w:val="59E12DDB"/>
    <w:rsid w:val="59E202F3"/>
    <w:rsid w:val="59E24C99"/>
    <w:rsid w:val="59E5474A"/>
    <w:rsid w:val="59E55FF1"/>
    <w:rsid w:val="59E62398"/>
    <w:rsid w:val="59E6642B"/>
    <w:rsid w:val="59E759A3"/>
    <w:rsid w:val="59E953B9"/>
    <w:rsid w:val="59EA7120"/>
    <w:rsid w:val="59EA786E"/>
    <w:rsid w:val="59EB0AED"/>
    <w:rsid w:val="59ED2F94"/>
    <w:rsid w:val="59EE735A"/>
    <w:rsid w:val="59EF2174"/>
    <w:rsid w:val="59F0164E"/>
    <w:rsid w:val="59F15DF3"/>
    <w:rsid w:val="59F34F24"/>
    <w:rsid w:val="59F45EE3"/>
    <w:rsid w:val="59F51CF8"/>
    <w:rsid w:val="59F53486"/>
    <w:rsid w:val="59F54171"/>
    <w:rsid w:val="59F57C54"/>
    <w:rsid w:val="59F74BDE"/>
    <w:rsid w:val="59F87AB3"/>
    <w:rsid w:val="59FA1A1E"/>
    <w:rsid w:val="59FA57D3"/>
    <w:rsid w:val="59FB0CA6"/>
    <w:rsid w:val="59FB3F49"/>
    <w:rsid w:val="59FB6919"/>
    <w:rsid w:val="59FC3E42"/>
    <w:rsid w:val="59FD2DB2"/>
    <w:rsid w:val="59FE5FB5"/>
    <w:rsid w:val="59FE70E4"/>
    <w:rsid w:val="59FF08C3"/>
    <w:rsid w:val="59FF11F8"/>
    <w:rsid w:val="59FF5D9F"/>
    <w:rsid w:val="5A000896"/>
    <w:rsid w:val="5A003D67"/>
    <w:rsid w:val="5A04761D"/>
    <w:rsid w:val="5A051EFD"/>
    <w:rsid w:val="5A060763"/>
    <w:rsid w:val="5A076D47"/>
    <w:rsid w:val="5A083416"/>
    <w:rsid w:val="5A0A2E72"/>
    <w:rsid w:val="5A0D1D28"/>
    <w:rsid w:val="5A0E2094"/>
    <w:rsid w:val="5A0E350F"/>
    <w:rsid w:val="5A0F5BC5"/>
    <w:rsid w:val="5A135555"/>
    <w:rsid w:val="5A14391F"/>
    <w:rsid w:val="5A1627C4"/>
    <w:rsid w:val="5A170A32"/>
    <w:rsid w:val="5A184741"/>
    <w:rsid w:val="5A184D54"/>
    <w:rsid w:val="5A186DB2"/>
    <w:rsid w:val="5A1A1C61"/>
    <w:rsid w:val="5A1B597F"/>
    <w:rsid w:val="5A1D4B37"/>
    <w:rsid w:val="5A1E4C2E"/>
    <w:rsid w:val="5A1E7468"/>
    <w:rsid w:val="5A1F0F50"/>
    <w:rsid w:val="5A1F672D"/>
    <w:rsid w:val="5A200D11"/>
    <w:rsid w:val="5A20395E"/>
    <w:rsid w:val="5A214248"/>
    <w:rsid w:val="5A2173C8"/>
    <w:rsid w:val="5A221187"/>
    <w:rsid w:val="5A221338"/>
    <w:rsid w:val="5A221BE2"/>
    <w:rsid w:val="5A255D64"/>
    <w:rsid w:val="5A26729A"/>
    <w:rsid w:val="5A280EA8"/>
    <w:rsid w:val="5A2A06C8"/>
    <w:rsid w:val="5A2A2D38"/>
    <w:rsid w:val="5A2D46DC"/>
    <w:rsid w:val="5A2D4A1E"/>
    <w:rsid w:val="5A2F423A"/>
    <w:rsid w:val="5A2F5A32"/>
    <w:rsid w:val="5A2F7994"/>
    <w:rsid w:val="5A302ED5"/>
    <w:rsid w:val="5A3477FA"/>
    <w:rsid w:val="5A3652A2"/>
    <w:rsid w:val="5A365E06"/>
    <w:rsid w:val="5A366490"/>
    <w:rsid w:val="5A373C9A"/>
    <w:rsid w:val="5A3803F7"/>
    <w:rsid w:val="5A382B9E"/>
    <w:rsid w:val="5A3972EE"/>
    <w:rsid w:val="5A3A4742"/>
    <w:rsid w:val="5A3A63A6"/>
    <w:rsid w:val="5A3A75D5"/>
    <w:rsid w:val="5A3B0C73"/>
    <w:rsid w:val="5A3B2495"/>
    <w:rsid w:val="5A3B656D"/>
    <w:rsid w:val="5A3D1EA7"/>
    <w:rsid w:val="5A3D3F32"/>
    <w:rsid w:val="5A3D48B5"/>
    <w:rsid w:val="5A3D7BE8"/>
    <w:rsid w:val="5A3E3348"/>
    <w:rsid w:val="5A3E62C6"/>
    <w:rsid w:val="5A3F20AA"/>
    <w:rsid w:val="5A410737"/>
    <w:rsid w:val="5A411FB9"/>
    <w:rsid w:val="5A426932"/>
    <w:rsid w:val="5A432B90"/>
    <w:rsid w:val="5A450DA3"/>
    <w:rsid w:val="5A452171"/>
    <w:rsid w:val="5A453EAD"/>
    <w:rsid w:val="5A4557DE"/>
    <w:rsid w:val="5A455E91"/>
    <w:rsid w:val="5A457D1F"/>
    <w:rsid w:val="5A492336"/>
    <w:rsid w:val="5A4A7076"/>
    <w:rsid w:val="5A4C24D2"/>
    <w:rsid w:val="5A4D2A14"/>
    <w:rsid w:val="5A4D6F70"/>
    <w:rsid w:val="5A4E2EE9"/>
    <w:rsid w:val="5A512C4E"/>
    <w:rsid w:val="5A51529A"/>
    <w:rsid w:val="5A5319F6"/>
    <w:rsid w:val="5A56382E"/>
    <w:rsid w:val="5A572E6F"/>
    <w:rsid w:val="5A58790E"/>
    <w:rsid w:val="5A587945"/>
    <w:rsid w:val="5A5930C7"/>
    <w:rsid w:val="5A5969CD"/>
    <w:rsid w:val="5A5C37A4"/>
    <w:rsid w:val="5A5C7080"/>
    <w:rsid w:val="5A5E1508"/>
    <w:rsid w:val="5A5E2D13"/>
    <w:rsid w:val="5A6049D2"/>
    <w:rsid w:val="5A605DC0"/>
    <w:rsid w:val="5A625592"/>
    <w:rsid w:val="5A62606A"/>
    <w:rsid w:val="5A6272FE"/>
    <w:rsid w:val="5A6301B2"/>
    <w:rsid w:val="5A633603"/>
    <w:rsid w:val="5A652AAB"/>
    <w:rsid w:val="5A657E0F"/>
    <w:rsid w:val="5A671E61"/>
    <w:rsid w:val="5A6A6083"/>
    <w:rsid w:val="5A6B360B"/>
    <w:rsid w:val="5A6B7963"/>
    <w:rsid w:val="5A6C0FD4"/>
    <w:rsid w:val="5A6C21C1"/>
    <w:rsid w:val="5A6F473E"/>
    <w:rsid w:val="5A713315"/>
    <w:rsid w:val="5A7255FF"/>
    <w:rsid w:val="5A730AC6"/>
    <w:rsid w:val="5A731AE3"/>
    <w:rsid w:val="5A741291"/>
    <w:rsid w:val="5A764B3B"/>
    <w:rsid w:val="5A771A1D"/>
    <w:rsid w:val="5A775DDB"/>
    <w:rsid w:val="5A796680"/>
    <w:rsid w:val="5A7A0849"/>
    <w:rsid w:val="5A7B3CEE"/>
    <w:rsid w:val="5A7D0683"/>
    <w:rsid w:val="5A7E145E"/>
    <w:rsid w:val="5A7F46FE"/>
    <w:rsid w:val="5A804DA3"/>
    <w:rsid w:val="5A81556E"/>
    <w:rsid w:val="5A836F92"/>
    <w:rsid w:val="5A844A15"/>
    <w:rsid w:val="5A845732"/>
    <w:rsid w:val="5A8466E4"/>
    <w:rsid w:val="5A864913"/>
    <w:rsid w:val="5A871430"/>
    <w:rsid w:val="5A877D63"/>
    <w:rsid w:val="5A883A5F"/>
    <w:rsid w:val="5A89026A"/>
    <w:rsid w:val="5A891F1E"/>
    <w:rsid w:val="5A894856"/>
    <w:rsid w:val="5A895EB2"/>
    <w:rsid w:val="5A8A1570"/>
    <w:rsid w:val="5A8A31D7"/>
    <w:rsid w:val="5A8D5221"/>
    <w:rsid w:val="5A8D6E74"/>
    <w:rsid w:val="5A8F390E"/>
    <w:rsid w:val="5A904D63"/>
    <w:rsid w:val="5A915B03"/>
    <w:rsid w:val="5A921F99"/>
    <w:rsid w:val="5A9324FD"/>
    <w:rsid w:val="5A937BE6"/>
    <w:rsid w:val="5A947410"/>
    <w:rsid w:val="5A947A70"/>
    <w:rsid w:val="5A9538DC"/>
    <w:rsid w:val="5A966B84"/>
    <w:rsid w:val="5A9745C3"/>
    <w:rsid w:val="5A984F82"/>
    <w:rsid w:val="5A986477"/>
    <w:rsid w:val="5A987FED"/>
    <w:rsid w:val="5A995CDD"/>
    <w:rsid w:val="5A997C5E"/>
    <w:rsid w:val="5A9A0EFF"/>
    <w:rsid w:val="5A9A1CBC"/>
    <w:rsid w:val="5A9B5D85"/>
    <w:rsid w:val="5A9C10BC"/>
    <w:rsid w:val="5A9C55B6"/>
    <w:rsid w:val="5A9E0D15"/>
    <w:rsid w:val="5A9F6302"/>
    <w:rsid w:val="5A9F732C"/>
    <w:rsid w:val="5AA00408"/>
    <w:rsid w:val="5AA010EE"/>
    <w:rsid w:val="5AA06AA8"/>
    <w:rsid w:val="5AA33788"/>
    <w:rsid w:val="5AA456B8"/>
    <w:rsid w:val="5AA627FA"/>
    <w:rsid w:val="5AA663D2"/>
    <w:rsid w:val="5AA720F3"/>
    <w:rsid w:val="5AA81A33"/>
    <w:rsid w:val="5AA84D6A"/>
    <w:rsid w:val="5AA919F4"/>
    <w:rsid w:val="5AAC0282"/>
    <w:rsid w:val="5AAC368E"/>
    <w:rsid w:val="5AAD310C"/>
    <w:rsid w:val="5AAD7BEA"/>
    <w:rsid w:val="5AAE4245"/>
    <w:rsid w:val="5AAE4C72"/>
    <w:rsid w:val="5AAF2C03"/>
    <w:rsid w:val="5AB26651"/>
    <w:rsid w:val="5AB418C5"/>
    <w:rsid w:val="5AB9366D"/>
    <w:rsid w:val="5AB94CAC"/>
    <w:rsid w:val="5AB95669"/>
    <w:rsid w:val="5ABB296C"/>
    <w:rsid w:val="5ABB52CC"/>
    <w:rsid w:val="5ABE74A4"/>
    <w:rsid w:val="5AC10D14"/>
    <w:rsid w:val="5AC13983"/>
    <w:rsid w:val="5AC338CF"/>
    <w:rsid w:val="5AC47328"/>
    <w:rsid w:val="5AC56F6B"/>
    <w:rsid w:val="5AC70E9E"/>
    <w:rsid w:val="5AC8112E"/>
    <w:rsid w:val="5AC8739C"/>
    <w:rsid w:val="5ACA36E2"/>
    <w:rsid w:val="5ACA3BB0"/>
    <w:rsid w:val="5ACA5253"/>
    <w:rsid w:val="5ACB17DD"/>
    <w:rsid w:val="5ACB3FF1"/>
    <w:rsid w:val="5ACE5C7A"/>
    <w:rsid w:val="5AD11C6E"/>
    <w:rsid w:val="5AD122BC"/>
    <w:rsid w:val="5AD176E3"/>
    <w:rsid w:val="5AD2054F"/>
    <w:rsid w:val="5AD31C1B"/>
    <w:rsid w:val="5AD33671"/>
    <w:rsid w:val="5AD525D6"/>
    <w:rsid w:val="5AD66DBF"/>
    <w:rsid w:val="5AD92CFB"/>
    <w:rsid w:val="5AD958A8"/>
    <w:rsid w:val="5ADA2219"/>
    <w:rsid w:val="5ADB63EA"/>
    <w:rsid w:val="5ADB670C"/>
    <w:rsid w:val="5ADB6BE2"/>
    <w:rsid w:val="5ADB70D0"/>
    <w:rsid w:val="5ADC018E"/>
    <w:rsid w:val="5ADC2A12"/>
    <w:rsid w:val="5ADC3C3E"/>
    <w:rsid w:val="5ADF5B2F"/>
    <w:rsid w:val="5AE1124B"/>
    <w:rsid w:val="5AE207E9"/>
    <w:rsid w:val="5AE3012E"/>
    <w:rsid w:val="5AE33B33"/>
    <w:rsid w:val="5AE33DAE"/>
    <w:rsid w:val="5AE4619F"/>
    <w:rsid w:val="5AE8119A"/>
    <w:rsid w:val="5AE83081"/>
    <w:rsid w:val="5AEA2DB5"/>
    <w:rsid w:val="5AEB5E61"/>
    <w:rsid w:val="5AEC2426"/>
    <w:rsid w:val="5AEC39E3"/>
    <w:rsid w:val="5AEC779C"/>
    <w:rsid w:val="5AED2F24"/>
    <w:rsid w:val="5AEF6E95"/>
    <w:rsid w:val="5AF0596D"/>
    <w:rsid w:val="5AF33FCD"/>
    <w:rsid w:val="5AF53035"/>
    <w:rsid w:val="5AF64C3E"/>
    <w:rsid w:val="5AF64FB5"/>
    <w:rsid w:val="5AF72ECB"/>
    <w:rsid w:val="5AF95394"/>
    <w:rsid w:val="5AFA4D10"/>
    <w:rsid w:val="5AFA5C16"/>
    <w:rsid w:val="5AFB6496"/>
    <w:rsid w:val="5AFD51F4"/>
    <w:rsid w:val="5AFF4668"/>
    <w:rsid w:val="5B005D3F"/>
    <w:rsid w:val="5B0133C4"/>
    <w:rsid w:val="5B0151C6"/>
    <w:rsid w:val="5B01790C"/>
    <w:rsid w:val="5B034C95"/>
    <w:rsid w:val="5B051057"/>
    <w:rsid w:val="5B0549D5"/>
    <w:rsid w:val="5B0560C9"/>
    <w:rsid w:val="5B056870"/>
    <w:rsid w:val="5B07761B"/>
    <w:rsid w:val="5B0812CA"/>
    <w:rsid w:val="5B092A30"/>
    <w:rsid w:val="5B0938E9"/>
    <w:rsid w:val="5B0B2D90"/>
    <w:rsid w:val="5B0C0AF7"/>
    <w:rsid w:val="5B0C2C66"/>
    <w:rsid w:val="5B0E65FA"/>
    <w:rsid w:val="5B0E6984"/>
    <w:rsid w:val="5B102C46"/>
    <w:rsid w:val="5B104A58"/>
    <w:rsid w:val="5B1535F3"/>
    <w:rsid w:val="5B156C55"/>
    <w:rsid w:val="5B1672F7"/>
    <w:rsid w:val="5B1841A8"/>
    <w:rsid w:val="5B1850BF"/>
    <w:rsid w:val="5B1916E7"/>
    <w:rsid w:val="5B1E4328"/>
    <w:rsid w:val="5B2125FC"/>
    <w:rsid w:val="5B217DBC"/>
    <w:rsid w:val="5B230BED"/>
    <w:rsid w:val="5B234B22"/>
    <w:rsid w:val="5B241F78"/>
    <w:rsid w:val="5B257379"/>
    <w:rsid w:val="5B2610DD"/>
    <w:rsid w:val="5B2769F6"/>
    <w:rsid w:val="5B285C5E"/>
    <w:rsid w:val="5B2A04E0"/>
    <w:rsid w:val="5B2A16A5"/>
    <w:rsid w:val="5B2A220A"/>
    <w:rsid w:val="5B2A241C"/>
    <w:rsid w:val="5B2B58A6"/>
    <w:rsid w:val="5B2C6445"/>
    <w:rsid w:val="5B2D1BC8"/>
    <w:rsid w:val="5B2F434E"/>
    <w:rsid w:val="5B2F58BB"/>
    <w:rsid w:val="5B321715"/>
    <w:rsid w:val="5B325386"/>
    <w:rsid w:val="5B330129"/>
    <w:rsid w:val="5B332444"/>
    <w:rsid w:val="5B341C14"/>
    <w:rsid w:val="5B346012"/>
    <w:rsid w:val="5B34648E"/>
    <w:rsid w:val="5B346BD4"/>
    <w:rsid w:val="5B347885"/>
    <w:rsid w:val="5B356F35"/>
    <w:rsid w:val="5B36023A"/>
    <w:rsid w:val="5B371E43"/>
    <w:rsid w:val="5B37560D"/>
    <w:rsid w:val="5B3758B8"/>
    <w:rsid w:val="5B3C38E5"/>
    <w:rsid w:val="5B3D08AE"/>
    <w:rsid w:val="5B3D36F7"/>
    <w:rsid w:val="5B3D3ACB"/>
    <w:rsid w:val="5B3E742D"/>
    <w:rsid w:val="5B3F7564"/>
    <w:rsid w:val="5B3F79A8"/>
    <w:rsid w:val="5B412F8F"/>
    <w:rsid w:val="5B417914"/>
    <w:rsid w:val="5B430109"/>
    <w:rsid w:val="5B436310"/>
    <w:rsid w:val="5B453C59"/>
    <w:rsid w:val="5B477840"/>
    <w:rsid w:val="5B4A00D1"/>
    <w:rsid w:val="5B4A5EEB"/>
    <w:rsid w:val="5B4C4AC9"/>
    <w:rsid w:val="5B522FB0"/>
    <w:rsid w:val="5B5236A5"/>
    <w:rsid w:val="5B535425"/>
    <w:rsid w:val="5B581009"/>
    <w:rsid w:val="5B584188"/>
    <w:rsid w:val="5B593B99"/>
    <w:rsid w:val="5B5A1167"/>
    <w:rsid w:val="5B5A7140"/>
    <w:rsid w:val="5B5C55BF"/>
    <w:rsid w:val="5B6228FF"/>
    <w:rsid w:val="5B62526D"/>
    <w:rsid w:val="5B635CB8"/>
    <w:rsid w:val="5B662ACA"/>
    <w:rsid w:val="5B663194"/>
    <w:rsid w:val="5B675258"/>
    <w:rsid w:val="5B677B65"/>
    <w:rsid w:val="5B68278E"/>
    <w:rsid w:val="5B684D9D"/>
    <w:rsid w:val="5B6862A7"/>
    <w:rsid w:val="5B690AEF"/>
    <w:rsid w:val="5B694D02"/>
    <w:rsid w:val="5B6A0206"/>
    <w:rsid w:val="5B6A0C39"/>
    <w:rsid w:val="5B6E114C"/>
    <w:rsid w:val="5B6E23C1"/>
    <w:rsid w:val="5B6E566A"/>
    <w:rsid w:val="5B6F4C69"/>
    <w:rsid w:val="5B6F4EBB"/>
    <w:rsid w:val="5B6F57A5"/>
    <w:rsid w:val="5B705C2A"/>
    <w:rsid w:val="5B735384"/>
    <w:rsid w:val="5B740DEF"/>
    <w:rsid w:val="5B7411E2"/>
    <w:rsid w:val="5B742502"/>
    <w:rsid w:val="5B752A84"/>
    <w:rsid w:val="5B760B96"/>
    <w:rsid w:val="5B764422"/>
    <w:rsid w:val="5B76746F"/>
    <w:rsid w:val="5B780DD6"/>
    <w:rsid w:val="5B785C19"/>
    <w:rsid w:val="5B7A05E9"/>
    <w:rsid w:val="5B7C2DDE"/>
    <w:rsid w:val="5B7D68F8"/>
    <w:rsid w:val="5B7D6D5F"/>
    <w:rsid w:val="5B7E1460"/>
    <w:rsid w:val="5B7F3703"/>
    <w:rsid w:val="5B8072AC"/>
    <w:rsid w:val="5B812541"/>
    <w:rsid w:val="5B825BB4"/>
    <w:rsid w:val="5B835F16"/>
    <w:rsid w:val="5B841269"/>
    <w:rsid w:val="5B843081"/>
    <w:rsid w:val="5B852E71"/>
    <w:rsid w:val="5B86156A"/>
    <w:rsid w:val="5B863276"/>
    <w:rsid w:val="5B8803CB"/>
    <w:rsid w:val="5B882712"/>
    <w:rsid w:val="5B886D4D"/>
    <w:rsid w:val="5B893402"/>
    <w:rsid w:val="5B8945CC"/>
    <w:rsid w:val="5B8A76E4"/>
    <w:rsid w:val="5B8D4DCE"/>
    <w:rsid w:val="5B8E1F6F"/>
    <w:rsid w:val="5B913FC0"/>
    <w:rsid w:val="5B914054"/>
    <w:rsid w:val="5B915C69"/>
    <w:rsid w:val="5B920145"/>
    <w:rsid w:val="5B922698"/>
    <w:rsid w:val="5B934261"/>
    <w:rsid w:val="5B937BF2"/>
    <w:rsid w:val="5B9617F2"/>
    <w:rsid w:val="5B96312C"/>
    <w:rsid w:val="5B980236"/>
    <w:rsid w:val="5B9855BF"/>
    <w:rsid w:val="5B9877CA"/>
    <w:rsid w:val="5B9934BD"/>
    <w:rsid w:val="5B996D72"/>
    <w:rsid w:val="5B9970A5"/>
    <w:rsid w:val="5B9A0B2C"/>
    <w:rsid w:val="5B9B0A4E"/>
    <w:rsid w:val="5B9C3255"/>
    <w:rsid w:val="5B9C3F96"/>
    <w:rsid w:val="5B9E2EBE"/>
    <w:rsid w:val="5B9E388A"/>
    <w:rsid w:val="5BA011A1"/>
    <w:rsid w:val="5BA22DEC"/>
    <w:rsid w:val="5BA32781"/>
    <w:rsid w:val="5BA52679"/>
    <w:rsid w:val="5BA626C1"/>
    <w:rsid w:val="5BA724F0"/>
    <w:rsid w:val="5BA728F1"/>
    <w:rsid w:val="5BA81B19"/>
    <w:rsid w:val="5BAB5423"/>
    <w:rsid w:val="5BAC1ABC"/>
    <w:rsid w:val="5BAC2AEE"/>
    <w:rsid w:val="5BAE22F5"/>
    <w:rsid w:val="5BAF42F7"/>
    <w:rsid w:val="5BB17B19"/>
    <w:rsid w:val="5BB34015"/>
    <w:rsid w:val="5BB36156"/>
    <w:rsid w:val="5BB7229C"/>
    <w:rsid w:val="5BB73C9E"/>
    <w:rsid w:val="5BB73DDF"/>
    <w:rsid w:val="5BB918C2"/>
    <w:rsid w:val="5BBA15D2"/>
    <w:rsid w:val="5BBA1665"/>
    <w:rsid w:val="5BBA249A"/>
    <w:rsid w:val="5BBD0F68"/>
    <w:rsid w:val="5BBE2944"/>
    <w:rsid w:val="5BBF6578"/>
    <w:rsid w:val="5BC05983"/>
    <w:rsid w:val="5BC11F6C"/>
    <w:rsid w:val="5BC14918"/>
    <w:rsid w:val="5BC16219"/>
    <w:rsid w:val="5BC17C38"/>
    <w:rsid w:val="5BC319C3"/>
    <w:rsid w:val="5BC35BC8"/>
    <w:rsid w:val="5BC4252F"/>
    <w:rsid w:val="5BC461A8"/>
    <w:rsid w:val="5BC55089"/>
    <w:rsid w:val="5BC60456"/>
    <w:rsid w:val="5BC62AE1"/>
    <w:rsid w:val="5BC647A3"/>
    <w:rsid w:val="5BCB14DC"/>
    <w:rsid w:val="5BCC3C1B"/>
    <w:rsid w:val="5BCE420D"/>
    <w:rsid w:val="5BCF336F"/>
    <w:rsid w:val="5BD00946"/>
    <w:rsid w:val="5BD05FD6"/>
    <w:rsid w:val="5BD06086"/>
    <w:rsid w:val="5BD129E6"/>
    <w:rsid w:val="5BD2327A"/>
    <w:rsid w:val="5BD25BE4"/>
    <w:rsid w:val="5BD30133"/>
    <w:rsid w:val="5BD33A1C"/>
    <w:rsid w:val="5BD35470"/>
    <w:rsid w:val="5BD35B94"/>
    <w:rsid w:val="5BD41D7F"/>
    <w:rsid w:val="5BD42C14"/>
    <w:rsid w:val="5BD575DD"/>
    <w:rsid w:val="5BD6365D"/>
    <w:rsid w:val="5BD75532"/>
    <w:rsid w:val="5BD760B0"/>
    <w:rsid w:val="5BDA2863"/>
    <w:rsid w:val="5BDD5CCD"/>
    <w:rsid w:val="5BDE62E7"/>
    <w:rsid w:val="5BE03089"/>
    <w:rsid w:val="5BE21B59"/>
    <w:rsid w:val="5BE23B6F"/>
    <w:rsid w:val="5BE46E98"/>
    <w:rsid w:val="5BE52B1B"/>
    <w:rsid w:val="5BE7333B"/>
    <w:rsid w:val="5BE84CB4"/>
    <w:rsid w:val="5BE94271"/>
    <w:rsid w:val="5BEA787E"/>
    <w:rsid w:val="5BEB2625"/>
    <w:rsid w:val="5BED6EC3"/>
    <w:rsid w:val="5BEE05A1"/>
    <w:rsid w:val="5BEE1099"/>
    <w:rsid w:val="5BEF5770"/>
    <w:rsid w:val="5BF011D4"/>
    <w:rsid w:val="5BF12EB7"/>
    <w:rsid w:val="5BF13D07"/>
    <w:rsid w:val="5BF27EA3"/>
    <w:rsid w:val="5BF3589F"/>
    <w:rsid w:val="5BF443B3"/>
    <w:rsid w:val="5BF56616"/>
    <w:rsid w:val="5BF678D0"/>
    <w:rsid w:val="5BFB692A"/>
    <w:rsid w:val="5BFC0F0A"/>
    <w:rsid w:val="5BFD0B3A"/>
    <w:rsid w:val="5BFD10FA"/>
    <w:rsid w:val="5C00138A"/>
    <w:rsid w:val="5C022070"/>
    <w:rsid w:val="5C024797"/>
    <w:rsid w:val="5C053545"/>
    <w:rsid w:val="5C061F87"/>
    <w:rsid w:val="5C0A399B"/>
    <w:rsid w:val="5C0A7E8C"/>
    <w:rsid w:val="5C0A7FAE"/>
    <w:rsid w:val="5C0B65A8"/>
    <w:rsid w:val="5C0C2CDB"/>
    <w:rsid w:val="5C0D15DF"/>
    <w:rsid w:val="5C0D47CC"/>
    <w:rsid w:val="5C0D68AA"/>
    <w:rsid w:val="5C0D76C8"/>
    <w:rsid w:val="5C120C18"/>
    <w:rsid w:val="5C1306EB"/>
    <w:rsid w:val="5C13397F"/>
    <w:rsid w:val="5C136F80"/>
    <w:rsid w:val="5C147BCB"/>
    <w:rsid w:val="5C160486"/>
    <w:rsid w:val="5C194453"/>
    <w:rsid w:val="5C1A1850"/>
    <w:rsid w:val="5C1B343A"/>
    <w:rsid w:val="5C1C1B69"/>
    <w:rsid w:val="5C1C5AFA"/>
    <w:rsid w:val="5C1D100C"/>
    <w:rsid w:val="5C1D4A4C"/>
    <w:rsid w:val="5C1F1080"/>
    <w:rsid w:val="5C1F3F9A"/>
    <w:rsid w:val="5C204FB4"/>
    <w:rsid w:val="5C205AC0"/>
    <w:rsid w:val="5C210A46"/>
    <w:rsid w:val="5C2129AA"/>
    <w:rsid w:val="5C230105"/>
    <w:rsid w:val="5C245239"/>
    <w:rsid w:val="5C251745"/>
    <w:rsid w:val="5C255A1D"/>
    <w:rsid w:val="5C2575B4"/>
    <w:rsid w:val="5C272A6E"/>
    <w:rsid w:val="5C284B3F"/>
    <w:rsid w:val="5C2D42F2"/>
    <w:rsid w:val="5C2F0266"/>
    <w:rsid w:val="5C2F4DE6"/>
    <w:rsid w:val="5C2F57AD"/>
    <w:rsid w:val="5C301053"/>
    <w:rsid w:val="5C320313"/>
    <w:rsid w:val="5C337637"/>
    <w:rsid w:val="5C36334A"/>
    <w:rsid w:val="5C366518"/>
    <w:rsid w:val="5C383566"/>
    <w:rsid w:val="5C3926C7"/>
    <w:rsid w:val="5C3D7AF2"/>
    <w:rsid w:val="5C3F3B69"/>
    <w:rsid w:val="5C3F67EB"/>
    <w:rsid w:val="5C403AF8"/>
    <w:rsid w:val="5C432E3F"/>
    <w:rsid w:val="5C433582"/>
    <w:rsid w:val="5C4449EA"/>
    <w:rsid w:val="5C4559FD"/>
    <w:rsid w:val="5C456F2B"/>
    <w:rsid w:val="5C475456"/>
    <w:rsid w:val="5C480BC3"/>
    <w:rsid w:val="5C494E73"/>
    <w:rsid w:val="5C4B32EF"/>
    <w:rsid w:val="5C4B5406"/>
    <w:rsid w:val="5C4B6654"/>
    <w:rsid w:val="5C4D1670"/>
    <w:rsid w:val="5C4E18BB"/>
    <w:rsid w:val="5C501EF7"/>
    <w:rsid w:val="5C525EE2"/>
    <w:rsid w:val="5C526149"/>
    <w:rsid w:val="5C540790"/>
    <w:rsid w:val="5C541288"/>
    <w:rsid w:val="5C545D96"/>
    <w:rsid w:val="5C552529"/>
    <w:rsid w:val="5C570C97"/>
    <w:rsid w:val="5C5715FC"/>
    <w:rsid w:val="5C5753A7"/>
    <w:rsid w:val="5C5858D5"/>
    <w:rsid w:val="5C587C1C"/>
    <w:rsid w:val="5C5908CB"/>
    <w:rsid w:val="5C5D3ADA"/>
    <w:rsid w:val="5C5D3D95"/>
    <w:rsid w:val="5C6034BC"/>
    <w:rsid w:val="5C603B62"/>
    <w:rsid w:val="5C627DC2"/>
    <w:rsid w:val="5C6348B0"/>
    <w:rsid w:val="5C641BAF"/>
    <w:rsid w:val="5C6434F7"/>
    <w:rsid w:val="5C660CDB"/>
    <w:rsid w:val="5C662A71"/>
    <w:rsid w:val="5C663B38"/>
    <w:rsid w:val="5C685F85"/>
    <w:rsid w:val="5C6A1648"/>
    <w:rsid w:val="5C6B48C5"/>
    <w:rsid w:val="5C6D1500"/>
    <w:rsid w:val="5C6D1C95"/>
    <w:rsid w:val="5C6D6A40"/>
    <w:rsid w:val="5C6E7DCC"/>
    <w:rsid w:val="5C6F656B"/>
    <w:rsid w:val="5C6F706B"/>
    <w:rsid w:val="5C70554C"/>
    <w:rsid w:val="5C726257"/>
    <w:rsid w:val="5C74001D"/>
    <w:rsid w:val="5C75373A"/>
    <w:rsid w:val="5C7655EA"/>
    <w:rsid w:val="5C785169"/>
    <w:rsid w:val="5C7B146E"/>
    <w:rsid w:val="5C7B1AC1"/>
    <w:rsid w:val="5C7B3A55"/>
    <w:rsid w:val="5C7B7F38"/>
    <w:rsid w:val="5C7C66FD"/>
    <w:rsid w:val="5C7D4DA2"/>
    <w:rsid w:val="5C7D6FB4"/>
    <w:rsid w:val="5C7D71BE"/>
    <w:rsid w:val="5C7E653B"/>
    <w:rsid w:val="5C7F3462"/>
    <w:rsid w:val="5C7F52DD"/>
    <w:rsid w:val="5C80022E"/>
    <w:rsid w:val="5C811A0B"/>
    <w:rsid w:val="5C814B37"/>
    <w:rsid w:val="5C825194"/>
    <w:rsid w:val="5C8271FB"/>
    <w:rsid w:val="5C841E60"/>
    <w:rsid w:val="5C845023"/>
    <w:rsid w:val="5C845EEF"/>
    <w:rsid w:val="5C87146B"/>
    <w:rsid w:val="5C875BD7"/>
    <w:rsid w:val="5C8856E9"/>
    <w:rsid w:val="5C887DA4"/>
    <w:rsid w:val="5C890C1F"/>
    <w:rsid w:val="5C8A39A5"/>
    <w:rsid w:val="5C8A50E6"/>
    <w:rsid w:val="5C8B16DC"/>
    <w:rsid w:val="5C8B6520"/>
    <w:rsid w:val="5C8B702B"/>
    <w:rsid w:val="5C8D04D0"/>
    <w:rsid w:val="5C8E09B3"/>
    <w:rsid w:val="5C911EFD"/>
    <w:rsid w:val="5C93630F"/>
    <w:rsid w:val="5C9371F2"/>
    <w:rsid w:val="5C9378F9"/>
    <w:rsid w:val="5C955CC9"/>
    <w:rsid w:val="5C957128"/>
    <w:rsid w:val="5C961A8F"/>
    <w:rsid w:val="5C992DFD"/>
    <w:rsid w:val="5C9A1335"/>
    <w:rsid w:val="5C9B189D"/>
    <w:rsid w:val="5C9B4D74"/>
    <w:rsid w:val="5C9D682C"/>
    <w:rsid w:val="5C9F3D23"/>
    <w:rsid w:val="5CA01641"/>
    <w:rsid w:val="5CA0507E"/>
    <w:rsid w:val="5CA5062D"/>
    <w:rsid w:val="5CA512C4"/>
    <w:rsid w:val="5CA61037"/>
    <w:rsid w:val="5CA63CC0"/>
    <w:rsid w:val="5CAB4C9A"/>
    <w:rsid w:val="5CAC0F97"/>
    <w:rsid w:val="5CAC5D37"/>
    <w:rsid w:val="5CAE27F8"/>
    <w:rsid w:val="5CAF1677"/>
    <w:rsid w:val="5CAF1BA9"/>
    <w:rsid w:val="5CAF310E"/>
    <w:rsid w:val="5CAF33D2"/>
    <w:rsid w:val="5CAF66BC"/>
    <w:rsid w:val="5CB0620B"/>
    <w:rsid w:val="5CB52A17"/>
    <w:rsid w:val="5CB72AC6"/>
    <w:rsid w:val="5CB74A5C"/>
    <w:rsid w:val="5CB84079"/>
    <w:rsid w:val="5CB92826"/>
    <w:rsid w:val="5CB95720"/>
    <w:rsid w:val="5CB968EB"/>
    <w:rsid w:val="5CBA6EFD"/>
    <w:rsid w:val="5CBB15E0"/>
    <w:rsid w:val="5CBD4C35"/>
    <w:rsid w:val="5CBE47A9"/>
    <w:rsid w:val="5CC07F1D"/>
    <w:rsid w:val="5CC25ACC"/>
    <w:rsid w:val="5CC456E0"/>
    <w:rsid w:val="5CC469F8"/>
    <w:rsid w:val="5CC474FB"/>
    <w:rsid w:val="5CC5427A"/>
    <w:rsid w:val="5CC6705F"/>
    <w:rsid w:val="5CC72EA9"/>
    <w:rsid w:val="5CC7711B"/>
    <w:rsid w:val="5CC8034E"/>
    <w:rsid w:val="5CC8101B"/>
    <w:rsid w:val="5CC82C97"/>
    <w:rsid w:val="5CC97671"/>
    <w:rsid w:val="5CCA29AD"/>
    <w:rsid w:val="5CCC2926"/>
    <w:rsid w:val="5CCC70A3"/>
    <w:rsid w:val="5CCD062C"/>
    <w:rsid w:val="5CCE1F03"/>
    <w:rsid w:val="5CCE79D4"/>
    <w:rsid w:val="5CCE7C71"/>
    <w:rsid w:val="5CD0285E"/>
    <w:rsid w:val="5CD14E32"/>
    <w:rsid w:val="5CD15D5E"/>
    <w:rsid w:val="5CD21426"/>
    <w:rsid w:val="5CD40310"/>
    <w:rsid w:val="5CD46CF9"/>
    <w:rsid w:val="5CD67112"/>
    <w:rsid w:val="5CD879FA"/>
    <w:rsid w:val="5CD914A7"/>
    <w:rsid w:val="5CD97DB3"/>
    <w:rsid w:val="5CDA433F"/>
    <w:rsid w:val="5CDC5873"/>
    <w:rsid w:val="5CDD2C65"/>
    <w:rsid w:val="5CDD5EA8"/>
    <w:rsid w:val="5CDE4C20"/>
    <w:rsid w:val="5CE05BE8"/>
    <w:rsid w:val="5CE256E5"/>
    <w:rsid w:val="5CE44861"/>
    <w:rsid w:val="5CE538E2"/>
    <w:rsid w:val="5CE577A1"/>
    <w:rsid w:val="5CE6051F"/>
    <w:rsid w:val="5CE6084C"/>
    <w:rsid w:val="5CE638C2"/>
    <w:rsid w:val="5CE650C5"/>
    <w:rsid w:val="5CE72B20"/>
    <w:rsid w:val="5CE7355E"/>
    <w:rsid w:val="5CE83DA3"/>
    <w:rsid w:val="5CE96E05"/>
    <w:rsid w:val="5CEA138C"/>
    <w:rsid w:val="5CED4592"/>
    <w:rsid w:val="5CEE059D"/>
    <w:rsid w:val="5CEE2CBD"/>
    <w:rsid w:val="5CEF5A2A"/>
    <w:rsid w:val="5CEF6F67"/>
    <w:rsid w:val="5CF23F35"/>
    <w:rsid w:val="5CF32303"/>
    <w:rsid w:val="5CF355A1"/>
    <w:rsid w:val="5CF37383"/>
    <w:rsid w:val="5CF475BC"/>
    <w:rsid w:val="5CF66D3B"/>
    <w:rsid w:val="5CF72CEF"/>
    <w:rsid w:val="5CF76423"/>
    <w:rsid w:val="5CF971FD"/>
    <w:rsid w:val="5CFA0F1B"/>
    <w:rsid w:val="5CFA570A"/>
    <w:rsid w:val="5CFA676A"/>
    <w:rsid w:val="5CFA6DEE"/>
    <w:rsid w:val="5CFE6509"/>
    <w:rsid w:val="5CFF6668"/>
    <w:rsid w:val="5D0046E1"/>
    <w:rsid w:val="5D02614C"/>
    <w:rsid w:val="5D0534AC"/>
    <w:rsid w:val="5D064704"/>
    <w:rsid w:val="5D0801FF"/>
    <w:rsid w:val="5D084CE4"/>
    <w:rsid w:val="5D0A0B1E"/>
    <w:rsid w:val="5D0C2404"/>
    <w:rsid w:val="5D0C2A3F"/>
    <w:rsid w:val="5D0E03D0"/>
    <w:rsid w:val="5D1302A0"/>
    <w:rsid w:val="5D14499C"/>
    <w:rsid w:val="5D145F85"/>
    <w:rsid w:val="5D1851FA"/>
    <w:rsid w:val="5D1910BC"/>
    <w:rsid w:val="5D1A398F"/>
    <w:rsid w:val="5D1B50E1"/>
    <w:rsid w:val="5D1E640F"/>
    <w:rsid w:val="5D211F2B"/>
    <w:rsid w:val="5D223E93"/>
    <w:rsid w:val="5D227EC2"/>
    <w:rsid w:val="5D2303B3"/>
    <w:rsid w:val="5D2473AD"/>
    <w:rsid w:val="5D256D61"/>
    <w:rsid w:val="5D261C4B"/>
    <w:rsid w:val="5D2A4E42"/>
    <w:rsid w:val="5D2D0B7D"/>
    <w:rsid w:val="5D2D596B"/>
    <w:rsid w:val="5D2E337C"/>
    <w:rsid w:val="5D302B54"/>
    <w:rsid w:val="5D3217A6"/>
    <w:rsid w:val="5D32614A"/>
    <w:rsid w:val="5D352A5E"/>
    <w:rsid w:val="5D3741D7"/>
    <w:rsid w:val="5D384EEA"/>
    <w:rsid w:val="5D387328"/>
    <w:rsid w:val="5D394FC3"/>
    <w:rsid w:val="5D3A1C45"/>
    <w:rsid w:val="5D3A5E5E"/>
    <w:rsid w:val="5D3C5B80"/>
    <w:rsid w:val="5D3E1A69"/>
    <w:rsid w:val="5D3F5F11"/>
    <w:rsid w:val="5D3F7479"/>
    <w:rsid w:val="5D443E96"/>
    <w:rsid w:val="5D4479F3"/>
    <w:rsid w:val="5D45149D"/>
    <w:rsid w:val="5D4C03AE"/>
    <w:rsid w:val="5D4C2810"/>
    <w:rsid w:val="5D4C633E"/>
    <w:rsid w:val="5D4E3E67"/>
    <w:rsid w:val="5D4F3FAC"/>
    <w:rsid w:val="5D4F6D85"/>
    <w:rsid w:val="5D502BC8"/>
    <w:rsid w:val="5D5120D0"/>
    <w:rsid w:val="5D5154CA"/>
    <w:rsid w:val="5D515F17"/>
    <w:rsid w:val="5D5166E5"/>
    <w:rsid w:val="5D520034"/>
    <w:rsid w:val="5D530FA6"/>
    <w:rsid w:val="5D5424BB"/>
    <w:rsid w:val="5D5516D1"/>
    <w:rsid w:val="5D55615D"/>
    <w:rsid w:val="5D5617E7"/>
    <w:rsid w:val="5D564647"/>
    <w:rsid w:val="5D570E27"/>
    <w:rsid w:val="5D572D5C"/>
    <w:rsid w:val="5D580C97"/>
    <w:rsid w:val="5D5925A3"/>
    <w:rsid w:val="5D5A0BAF"/>
    <w:rsid w:val="5D5A7948"/>
    <w:rsid w:val="5D5C1B55"/>
    <w:rsid w:val="5D5D3C28"/>
    <w:rsid w:val="5D5F302D"/>
    <w:rsid w:val="5D6122F7"/>
    <w:rsid w:val="5D640C6E"/>
    <w:rsid w:val="5D64322E"/>
    <w:rsid w:val="5D6474DD"/>
    <w:rsid w:val="5D647FB1"/>
    <w:rsid w:val="5D667EA2"/>
    <w:rsid w:val="5D675253"/>
    <w:rsid w:val="5D67671D"/>
    <w:rsid w:val="5D6775AD"/>
    <w:rsid w:val="5D681C99"/>
    <w:rsid w:val="5D685710"/>
    <w:rsid w:val="5D6943D6"/>
    <w:rsid w:val="5D6A30D8"/>
    <w:rsid w:val="5D6A3850"/>
    <w:rsid w:val="5D6D403A"/>
    <w:rsid w:val="5D70238A"/>
    <w:rsid w:val="5D7102A6"/>
    <w:rsid w:val="5D716996"/>
    <w:rsid w:val="5D73197A"/>
    <w:rsid w:val="5D7356E6"/>
    <w:rsid w:val="5D744CA4"/>
    <w:rsid w:val="5D746E49"/>
    <w:rsid w:val="5D752542"/>
    <w:rsid w:val="5D767B62"/>
    <w:rsid w:val="5D774030"/>
    <w:rsid w:val="5D775D27"/>
    <w:rsid w:val="5D783E2E"/>
    <w:rsid w:val="5D797E94"/>
    <w:rsid w:val="5D7A4AA6"/>
    <w:rsid w:val="5D7B3176"/>
    <w:rsid w:val="5D7C205C"/>
    <w:rsid w:val="5D7C3AD0"/>
    <w:rsid w:val="5D7D12BE"/>
    <w:rsid w:val="5D7E0B95"/>
    <w:rsid w:val="5D835832"/>
    <w:rsid w:val="5D837D48"/>
    <w:rsid w:val="5D867921"/>
    <w:rsid w:val="5D867ED2"/>
    <w:rsid w:val="5D893DC4"/>
    <w:rsid w:val="5D8A06B5"/>
    <w:rsid w:val="5D8A06EB"/>
    <w:rsid w:val="5D8E5D5E"/>
    <w:rsid w:val="5D8E71C7"/>
    <w:rsid w:val="5D8F189C"/>
    <w:rsid w:val="5D910BDB"/>
    <w:rsid w:val="5D910F93"/>
    <w:rsid w:val="5D912752"/>
    <w:rsid w:val="5D923740"/>
    <w:rsid w:val="5D944D1A"/>
    <w:rsid w:val="5D9627B7"/>
    <w:rsid w:val="5D97586C"/>
    <w:rsid w:val="5D9A7BB9"/>
    <w:rsid w:val="5D9B4003"/>
    <w:rsid w:val="5D9C2901"/>
    <w:rsid w:val="5D9F5FF5"/>
    <w:rsid w:val="5DA20D36"/>
    <w:rsid w:val="5DA25D9C"/>
    <w:rsid w:val="5DA46F68"/>
    <w:rsid w:val="5DA51466"/>
    <w:rsid w:val="5DA5286A"/>
    <w:rsid w:val="5DA6317F"/>
    <w:rsid w:val="5DA8619E"/>
    <w:rsid w:val="5DA91105"/>
    <w:rsid w:val="5DA91658"/>
    <w:rsid w:val="5DAA1A69"/>
    <w:rsid w:val="5DAC7C1D"/>
    <w:rsid w:val="5DAD4CD3"/>
    <w:rsid w:val="5DAF2B7D"/>
    <w:rsid w:val="5DB04720"/>
    <w:rsid w:val="5DB1321C"/>
    <w:rsid w:val="5DB25BCB"/>
    <w:rsid w:val="5DB35E4E"/>
    <w:rsid w:val="5DB44F06"/>
    <w:rsid w:val="5DB65215"/>
    <w:rsid w:val="5DB67D4E"/>
    <w:rsid w:val="5DB7106F"/>
    <w:rsid w:val="5DB74531"/>
    <w:rsid w:val="5DB75DD1"/>
    <w:rsid w:val="5DB83336"/>
    <w:rsid w:val="5DB83838"/>
    <w:rsid w:val="5DB93850"/>
    <w:rsid w:val="5DBA2BF7"/>
    <w:rsid w:val="5DBB2F23"/>
    <w:rsid w:val="5DBD25E6"/>
    <w:rsid w:val="5DBE670D"/>
    <w:rsid w:val="5DC12E86"/>
    <w:rsid w:val="5DC64945"/>
    <w:rsid w:val="5DC77F45"/>
    <w:rsid w:val="5DC87C1D"/>
    <w:rsid w:val="5DCC75AC"/>
    <w:rsid w:val="5DCD132E"/>
    <w:rsid w:val="5DCE2D45"/>
    <w:rsid w:val="5DCF468D"/>
    <w:rsid w:val="5DD11AC4"/>
    <w:rsid w:val="5DD12253"/>
    <w:rsid w:val="5DD314C7"/>
    <w:rsid w:val="5DD42C08"/>
    <w:rsid w:val="5DD51652"/>
    <w:rsid w:val="5DD71380"/>
    <w:rsid w:val="5DD74ABA"/>
    <w:rsid w:val="5DD757F1"/>
    <w:rsid w:val="5DD81A37"/>
    <w:rsid w:val="5DD84466"/>
    <w:rsid w:val="5DDA569D"/>
    <w:rsid w:val="5DDB19EC"/>
    <w:rsid w:val="5DDC374B"/>
    <w:rsid w:val="5DDE7C32"/>
    <w:rsid w:val="5DDF3BA6"/>
    <w:rsid w:val="5DE26773"/>
    <w:rsid w:val="5DE357BB"/>
    <w:rsid w:val="5DE371F8"/>
    <w:rsid w:val="5DE5005B"/>
    <w:rsid w:val="5DE721C4"/>
    <w:rsid w:val="5DE773D5"/>
    <w:rsid w:val="5DE77F83"/>
    <w:rsid w:val="5DE8310B"/>
    <w:rsid w:val="5DEB0208"/>
    <w:rsid w:val="5DEB37E0"/>
    <w:rsid w:val="5DEC7F7A"/>
    <w:rsid w:val="5DEE7259"/>
    <w:rsid w:val="5DF06F3F"/>
    <w:rsid w:val="5DF13324"/>
    <w:rsid w:val="5DF23154"/>
    <w:rsid w:val="5DF54041"/>
    <w:rsid w:val="5DF701A3"/>
    <w:rsid w:val="5DF779B4"/>
    <w:rsid w:val="5DF939E2"/>
    <w:rsid w:val="5DFC0882"/>
    <w:rsid w:val="5DFD4227"/>
    <w:rsid w:val="5DFF03EA"/>
    <w:rsid w:val="5DFF7B5F"/>
    <w:rsid w:val="5E02121D"/>
    <w:rsid w:val="5E023130"/>
    <w:rsid w:val="5E033A6E"/>
    <w:rsid w:val="5E035105"/>
    <w:rsid w:val="5E0513B1"/>
    <w:rsid w:val="5E061F6C"/>
    <w:rsid w:val="5E0678D7"/>
    <w:rsid w:val="5E070F7E"/>
    <w:rsid w:val="5E0721A2"/>
    <w:rsid w:val="5E07297B"/>
    <w:rsid w:val="5E075629"/>
    <w:rsid w:val="5E0B6F27"/>
    <w:rsid w:val="5E0C0981"/>
    <w:rsid w:val="5E0C43AA"/>
    <w:rsid w:val="5E0E7B82"/>
    <w:rsid w:val="5E0F0434"/>
    <w:rsid w:val="5E0F1C99"/>
    <w:rsid w:val="5E0F1D67"/>
    <w:rsid w:val="5E0F667D"/>
    <w:rsid w:val="5E0F6E36"/>
    <w:rsid w:val="5E11662D"/>
    <w:rsid w:val="5E12358D"/>
    <w:rsid w:val="5E127665"/>
    <w:rsid w:val="5E1410CB"/>
    <w:rsid w:val="5E1616DE"/>
    <w:rsid w:val="5E1632D4"/>
    <w:rsid w:val="5E164E14"/>
    <w:rsid w:val="5E192B56"/>
    <w:rsid w:val="5E193EFC"/>
    <w:rsid w:val="5E197676"/>
    <w:rsid w:val="5E1A391F"/>
    <w:rsid w:val="5E1D2D36"/>
    <w:rsid w:val="5E1E518C"/>
    <w:rsid w:val="5E1E6982"/>
    <w:rsid w:val="5E1F0F4F"/>
    <w:rsid w:val="5E1F2E5D"/>
    <w:rsid w:val="5E200882"/>
    <w:rsid w:val="5E231EDF"/>
    <w:rsid w:val="5E2436BB"/>
    <w:rsid w:val="5E266652"/>
    <w:rsid w:val="5E2678DA"/>
    <w:rsid w:val="5E273971"/>
    <w:rsid w:val="5E291FA2"/>
    <w:rsid w:val="5E2B4F05"/>
    <w:rsid w:val="5E2B63B8"/>
    <w:rsid w:val="5E2C0FE1"/>
    <w:rsid w:val="5E2C6CC0"/>
    <w:rsid w:val="5E2D4121"/>
    <w:rsid w:val="5E301B96"/>
    <w:rsid w:val="5E3023DB"/>
    <w:rsid w:val="5E304B53"/>
    <w:rsid w:val="5E311A58"/>
    <w:rsid w:val="5E31234B"/>
    <w:rsid w:val="5E330B50"/>
    <w:rsid w:val="5E331137"/>
    <w:rsid w:val="5E35696E"/>
    <w:rsid w:val="5E3635F7"/>
    <w:rsid w:val="5E371CCC"/>
    <w:rsid w:val="5E374042"/>
    <w:rsid w:val="5E3B6930"/>
    <w:rsid w:val="5E3D1AC9"/>
    <w:rsid w:val="5E3E3D41"/>
    <w:rsid w:val="5E3F137A"/>
    <w:rsid w:val="5E3F2B21"/>
    <w:rsid w:val="5E3F60FA"/>
    <w:rsid w:val="5E3F79D5"/>
    <w:rsid w:val="5E42188A"/>
    <w:rsid w:val="5E422C81"/>
    <w:rsid w:val="5E445BCC"/>
    <w:rsid w:val="5E44719B"/>
    <w:rsid w:val="5E452AD7"/>
    <w:rsid w:val="5E463373"/>
    <w:rsid w:val="5E465207"/>
    <w:rsid w:val="5E470963"/>
    <w:rsid w:val="5E484563"/>
    <w:rsid w:val="5E493BB7"/>
    <w:rsid w:val="5E4A036B"/>
    <w:rsid w:val="5E4E7DCE"/>
    <w:rsid w:val="5E523AB9"/>
    <w:rsid w:val="5E5277BF"/>
    <w:rsid w:val="5E53377C"/>
    <w:rsid w:val="5E5730D6"/>
    <w:rsid w:val="5E593ABA"/>
    <w:rsid w:val="5E5B1910"/>
    <w:rsid w:val="5E5B3EE5"/>
    <w:rsid w:val="5E5C2154"/>
    <w:rsid w:val="5E5F5842"/>
    <w:rsid w:val="5E6061EA"/>
    <w:rsid w:val="5E6118CF"/>
    <w:rsid w:val="5E61618E"/>
    <w:rsid w:val="5E635B0B"/>
    <w:rsid w:val="5E6531BF"/>
    <w:rsid w:val="5E6655E6"/>
    <w:rsid w:val="5E673ED0"/>
    <w:rsid w:val="5E68791C"/>
    <w:rsid w:val="5E694527"/>
    <w:rsid w:val="5E69647D"/>
    <w:rsid w:val="5E6C0F25"/>
    <w:rsid w:val="5E6C61BF"/>
    <w:rsid w:val="5E6C636A"/>
    <w:rsid w:val="5E6D13EE"/>
    <w:rsid w:val="5E6E3D82"/>
    <w:rsid w:val="5E6F4C3B"/>
    <w:rsid w:val="5E70099E"/>
    <w:rsid w:val="5E725D4E"/>
    <w:rsid w:val="5E741015"/>
    <w:rsid w:val="5E742182"/>
    <w:rsid w:val="5E743275"/>
    <w:rsid w:val="5E754949"/>
    <w:rsid w:val="5E7557F1"/>
    <w:rsid w:val="5E79769E"/>
    <w:rsid w:val="5E7B5075"/>
    <w:rsid w:val="5E814140"/>
    <w:rsid w:val="5E8149A5"/>
    <w:rsid w:val="5E820474"/>
    <w:rsid w:val="5E831EE2"/>
    <w:rsid w:val="5E84178B"/>
    <w:rsid w:val="5E8549FF"/>
    <w:rsid w:val="5E8A18C8"/>
    <w:rsid w:val="5E8D58B5"/>
    <w:rsid w:val="5E8D657E"/>
    <w:rsid w:val="5E8E6009"/>
    <w:rsid w:val="5E913F65"/>
    <w:rsid w:val="5E9156E3"/>
    <w:rsid w:val="5E943146"/>
    <w:rsid w:val="5E951E00"/>
    <w:rsid w:val="5E95615D"/>
    <w:rsid w:val="5E961403"/>
    <w:rsid w:val="5E965572"/>
    <w:rsid w:val="5E97323F"/>
    <w:rsid w:val="5E990F09"/>
    <w:rsid w:val="5E9A2592"/>
    <w:rsid w:val="5E9B1A3A"/>
    <w:rsid w:val="5E9B2B2D"/>
    <w:rsid w:val="5E9B3313"/>
    <w:rsid w:val="5E9B7431"/>
    <w:rsid w:val="5E9F54C6"/>
    <w:rsid w:val="5E9F56DB"/>
    <w:rsid w:val="5EA06B73"/>
    <w:rsid w:val="5EA1486E"/>
    <w:rsid w:val="5EA43393"/>
    <w:rsid w:val="5EA46A25"/>
    <w:rsid w:val="5EAB0562"/>
    <w:rsid w:val="5EAB1276"/>
    <w:rsid w:val="5EAE5E8D"/>
    <w:rsid w:val="5EAF1632"/>
    <w:rsid w:val="5EB2134B"/>
    <w:rsid w:val="5EB22792"/>
    <w:rsid w:val="5EB4182E"/>
    <w:rsid w:val="5EB50660"/>
    <w:rsid w:val="5EB55934"/>
    <w:rsid w:val="5EB80410"/>
    <w:rsid w:val="5EB83897"/>
    <w:rsid w:val="5EB83AC3"/>
    <w:rsid w:val="5EBE3A8C"/>
    <w:rsid w:val="5EBF44A1"/>
    <w:rsid w:val="5EBF4ADE"/>
    <w:rsid w:val="5EC00439"/>
    <w:rsid w:val="5EC03E8B"/>
    <w:rsid w:val="5EC067A4"/>
    <w:rsid w:val="5EC13254"/>
    <w:rsid w:val="5EC15391"/>
    <w:rsid w:val="5EC205D6"/>
    <w:rsid w:val="5EC21BFA"/>
    <w:rsid w:val="5EC2467A"/>
    <w:rsid w:val="5EC31285"/>
    <w:rsid w:val="5EC35E4A"/>
    <w:rsid w:val="5EC44EEC"/>
    <w:rsid w:val="5EC6130D"/>
    <w:rsid w:val="5EC65566"/>
    <w:rsid w:val="5EC825E1"/>
    <w:rsid w:val="5EC97262"/>
    <w:rsid w:val="5ECB08C9"/>
    <w:rsid w:val="5ECB4756"/>
    <w:rsid w:val="5ECC25E0"/>
    <w:rsid w:val="5ED000DE"/>
    <w:rsid w:val="5ED13BF7"/>
    <w:rsid w:val="5ED232EF"/>
    <w:rsid w:val="5ED31D14"/>
    <w:rsid w:val="5ED36979"/>
    <w:rsid w:val="5ED40665"/>
    <w:rsid w:val="5ED41B33"/>
    <w:rsid w:val="5ED45F29"/>
    <w:rsid w:val="5ED53574"/>
    <w:rsid w:val="5ED6490C"/>
    <w:rsid w:val="5ED66C39"/>
    <w:rsid w:val="5ED74ED9"/>
    <w:rsid w:val="5ED81979"/>
    <w:rsid w:val="5EDB60CB"/>
    <w:rsid w:val="5EDB72B0"/>
    <w:rsid w:val="5EDC3A49"/>
    <w:rsid w:val="5EDC3EE7"/>
    <w:rsid w:val="5EDC43D4"/>
    <w:rsid w:val="5EDC5802"/>
    <w:rsid w:val="5EDD2CD9"/>
    <w:rsid w:val="5EE03B4B"/>
    <w:rsid w:val="5EE060DE"/>
    <w:rsid w:val="5EE14CC7"/>
    <w:rsid w:val="5EE358FF"/>
    <w:rsid w:val="5EE4547C"/>
    <w:rsid w:val="5EE45F6D"/>
    <w:rsid w:val="5EE47AAB"/>
    <w:rsid w:val="5EE763C4"/>
    <w:rsid w:val="5EE77271"/>
    <w:rsid w:val="5EE83F18"/>
    <w:rsid w:val="5EE84CC7"/>
    <w:rsid w:val="5EEA2AFD"/>
    <w:rsid w:val="5EED600D"/>
    <w:rsid w:val="5EEE5F80"/>
    <w:rsid w:val="5EEE67E9"/>
    <w:rsid w:val="5EEF0C16"/>
    <w:rsid w:val="5EEF3A04"/>
    <w:rsid w:val="5EF01C13"/>
    <w:rsid w:val="5EF055CC"/>
    <w:rsid w:val="5EF0633B"/>
    <w:rsid w:val="5EF1248A"/>
    <w:rsid w:val="5EF175DE"/>
    <w:rsid w:val="5EF227D8"/>
    <w:rsid w:val="5EF5553E"/>
    <w:rsid w:val="5EF61B2C"/>
    <w:rsid w:val="5EF73290"/>
    <w:rsid w:val="5EF76416"/>
    <w:rsid w:val="5EF76BA0"/>
    <w:rsid w:val="5EF83867"/>
    <w:rsid w:val="5EF86840"/>
    <w:rsid w:val="5EFA6C91"/>
    <w:rsid w:val="5EFC213C"/>
    <w:rsid w:val="5EFC3477"/>
    <w:rsid w:val="5EFE0902"/>
    <w:rsid w:val="5EFF6226"/>
    <w:rsid w:val="5EFF6D6B"/>
    <w:rsid w:val="5F003547"/>
    <w:rsid w:val="5F0211F3"/>
    <w:rsid w:val="5F030B1D"/>
    <w:rsid w:val="5F033EF1"/>
    <w:rsid w:val="5F052FF6"/>
    <w:rsid w:val="5F054036"/>
    <w:rsid w:val="5F06068E"/>
    <w:rsid w:val="5F065AC0"/>
    <w:rsid w:val="5F080FA9"/>
    <w:rsid w:val="5F092B5B"/>
    <w:rsid w:val="5F0A00F1"/>
    <w:rsid w:val="5F0B33B3"/>
    <w:rsid w:val="5F0B5FEF"/>
    <w:rsid w:val="5F0C15BE"/>
    <w:rsid w:val="5F0C29BF"/>
    <w:rsid w:val="5F0C5533"/>
    <w:rsid w:val="5F0F2809"/>
    <w:rsid w:val="5F0F2F01"/>
    <w:rsid w:val="5F112117"/>
    <w:rsid w:val="5F115137"/>
    <w:rsid w:val="5F130653"/>
    <w:rsid w:val="5F154694"/>
    <w:rsid w:val="5F162095"/>
    <w:rsid w:val="5F181798"/>
    <w:rsid w:val="5F1B1B38"/>
    <w:rsid w:val="5F1B23A8"/>
    <w:rsid w:val="5F1B3376"/>
    <w:rsid w:val="5F1B554E"/>
    <w:rsid w:val="5F1D18B5"/>
    <w:rsid w:val="5F1D5C10"/>
    <w:rsid w:val="5F1E5553"/>
    <w:rsid w:val="5F1F65FF"/>
    <w:rsid w:val="5F2043AD"/>
    <w:rsid w:val="5F211BF6"/>
    <w:rsid w:val="5F223784"/>
    <w:rsid w:val="5F23212A"/>
    <w:rsid w:val="5F281FE8"/>
    <w:rsid w:val="5F295EC4"/>
    <w:rsid w:val="5F297A0A"/>
    <w:rsid w:val="5F2B4D10"/>
    <w:rsid w:val="5F2F13E2"/>
    <w:rsid w:val="5F302BA1"/>
    <w:rsid w:val="5F31409D"/>
    <w:rsid w:val="5F3261BA"/>
    <w:rsid w:val="5F36395F"/>
    <w:rsid w:val="5F376598"/>
    <w:rsid w:val="5F3812DE"/>
    <w:rsid w:val="5F395D41"/>
    <w:rsid w:val="5F3F089C"/>
    <w:rsid w:val="5F404D29"/>
    <w:rsid w:val="5F414AD6"/>
    <w:rsid w:val="5F41712B"/>
    <w:rsid w:val="5F4243FE"/>
    <w:rsid w:val="5F4377E6"/>
    <w:rsid w:val="5F446E43"/>
    <w:rsid w:val="5F472BFF"/>
    <w:rsid w:val="5F47463A"/>
    <w:rsid w:val="5F4771E6"/>
    <w:rsid w:val="5F477F15"/>
    <w:rsid w:val="5F4801E6"/>
    <w:rsid w:val="5F486D2B"/>
    <w:rsid w:val="5F4A7EC4"/>
    <w:rsid w:val="5F4B7F48"/>
    <w:rsid w:val="5F4C4FE7"/>
    <w:rsid w:val="5F4C6E51"/>
    <w:rsid w:val="5F4D2B0F"/>
    <w:rsid w:val="5F4E6C4E"/>
    <w:rsid w:val="5F4F7DD8"/>
    <w:rsid w:val="5F50595E"/>
    <w:rsid w:val="5F511818"/>
    <w:rsid w:val="5F530E9B"/>
    <w:rsid w:val="5F543C2D"/>
    <w:rsid w:val="5F556D26"/>
    <w:rsid w:val="5F557BB7"/>
    <w:rsid w:val="5F566549"/>
    <w:rsid w:val="5F571941"/>
    <w:rsid w:val="5F5778EC"/>
    <w:rsid w:val="5F5873AB"/>
    <w:rsid w:val="5F59229D"/>
    <w:rsid w:val="5F5A5926"/>
    <w:rsid w:val="5F5A7279"/>
    <w:rsid w:val="5F5E7D37"/>
    <w:rsid w:val="5F602443"/>
    <w:rsid w:val="5F620BBD"/>
    <w:rsid w:val="5F643127"/>
    <w:rsid w:val="5F64494D"/>
    <w:rsid w:val="5F64751C"/>
    <w:rsid w:val="5F653E4E"/>
    <w:rsid w:val="5F655D66"/>
    <w:rsid w:val="5F664F11"/>
    <w:rsid w:val="5F671E32"/>
    <w:rsid w:val="5F686105"/>
    <w:rsid w:val="5F6919C1"/>
    <w:rsid w:val="5F694CB1"/>
    <w:rsid w:val="5F694F35"/>
    <w:rsid w:val="5F6B2FD1"/>
    <w:rsid w:val="5F6E6527"/>
    <w:rsid w:val="5F6F694E"/>
    <w:rsid w:val="5F70278C"/>
    <w:rsid w:val="5F702E5A"/>
    <w:rsid w:val="5F703970"/>
    <w:rsid w:val="5F713F7F"/>
    <w:rsid w:val="5F722884"/>
    <w:rsid w:val="5F730D9A"/>
    <w:rsid w:val="5F73319A"/>
    <w:rsid w:val="5F74152A"/>
    <w:rsid w:val="5F7705FD"/>
    <w:rsid w:val="5F781E60"/>
    <w:rsid w:val="5F782E0D"/>
    <w:rsid w:val="5F78417B"/>
    <w:rsid w:val="5F7A55E7"/>
    <w:rsid w:val="5F7A6E15"/>
    <w:rsid w:val="5F7B53E1"/>
    <w:rsid w:val="5F7B6A53"/>
    <w:rsid w:val="5F7B74BB"/>
    <w:rsid w:val="5F7C10C8"/>
    <w:rsid w:val="5F7D31CD"/>
    <w:rsid w:val="5F7E651D"/>
    <w:rsid w:val="5F7F64D6"/>
    <w:rsid w:val="5F800970"/>
    <w:rsid w:val="5F804ED7"/>
    <w:rsid w:val="5F813DB8"/>
    <w:rsid w:val="5F8235A7"/>
    <w:rsid w:val="5F8258B2"/>
    <w:rsid w:val="5F8300DD"/>
    <w:rsid w:val="5F831AF0"/>
    <w:rsid w:val="5F8443FA"/>
    <w:rsid w:val="5F86132D"/>
    <w:rsid w:val="5F8616C1"/>
    <w:rsid w:val="5F865A12"/>
    <w:rsid w:val="5F866FEF"/>
    <w:rsid w:val="5F884E50"/>
    <w:rsid w:val="5F895053"/>
    <w:rsid w:val="5F8960CA"/>
    <w:rsid w:val="5F8B27CC"/>
    <w:rsid w:val="5F8D7929"/>
    <w:rsid w:val="5F8E649A"/>
    <w:rsid w:val="5F914283"/>
    <w:rsid w:val="5F915CF0"/>
    <w:rsid w:val="5F92541E"/>
    <w:rsid w:val="5F9567AB"/>
    <w:rsid w:val="5F97022A"/>
    <w:rsid w:val="5F97159A"/>
    <w:rsid w:val="5F974D2D"/>
    <w:rsid w:val="5F9B1A4A"/>
    <w:rsid w:val="5F9B37FC"/>
    <w:rsid w:val="5F9E0E61"/>
    <w:rsid w:val="5F9E654E"/>
    <w:rsid w:val="5F9F4C78"/>
    <w:rsid w:val="5FA11F3E"/>
    <w:rsid w:val="5FA23384"/>
    <w:rsid w:val="5FA62BA2"/>
    <w:rsid w:val="5FAD5D27"/>
    <w:rsid w:val="5FAD76CE"/>
    <w:rsid w:val="5FB00C0F"/>
    <w:rsid w:val="5FB15BDA"/>
    <w:rsid w:val="5FB23125"/>
    <w:rsid w:val="5FB307D1"/>
    <w:rsid w:val="5FB414B8"/>
    <w:rsid w:val="5FB43C0F"/>
    <w:rsid w:val="5FB54F6A"/>
    <w:rsid w:val="5FB60D3B"/>
    <w:rsid w:val="5FB6612F"/>
    <w:rsid w:val="5FB66466"/>
    <w:rsid w:val="5FBA75EF"/>
    <w:rsid w:val="5FBB54F0"/>
    <w:rsid w:val="5FBC6918"/>
    <w:rsid w:val="5FBD2FA3"/>
    <w:rsid w:val="5FBD69A9"/>
    <w:rsid w:val="5FBF04A0"/>
    <w:rsid w:val="5FBF08C0"/>
    <w:rsid w:val="5FBF74FE"/>
    <w:rsid w:val="5FC04782"/>
    <w:rsid w:val="5FC129F5"/>
    <w:rsid w:val="5FC2174F"/>
    <w:rsid w:val="5FC33310"/>
    <w:rsid w:val="5FC4058F"/>
    <w:rsid w:val="5FC47139"/>
    <w:rsid w:val="5FC47BC6"/>
    <w:rsid w:val="5FC6680E"/>
    <w:rsid w:val="5FC74822"/>
    <w:rsid w:val="5FC83495"/>
    <w:rsid w:val="5FC94AEC"/>
    <w:rsid w:val="5FCA450F"/>
    <w:rsid w:val="5FCB5FA7"/>
    <w:rsid w:val="5FCC009B"/>
    <w:rsid w:val="5FCC2877"/>
    <w:rsid w:val="5FCC6E1E"/>
    <w:rsid w:val="5FCD4842"/>
    <w:rsid w:val="5FCD6EDF"/>
    <w:rsid w:val="5FCF6039"/>
    <w:rsid w:val="5FD02289"/>
    <w:rsid w:val="5FD26201"/>
    <w:rsid w:val="5FD30B1D"/>
    <w:rsid w:val="5FD474C3"/>
    <w:rsid w:val="5FD613D6"/>
    <w:rsid w:val="5FD71352"/>
    <w:rsid w:val="5FD95649"/>
    <w:rsid w:val="5FDA5FCC"/>
    <w:rsid w:val="5FDB595A"/>
    <w:rsid w:val="5FDF6F6B"/>
    <w:rsid w:val="5FDF7A71"/>
    <w:rsid w:val="5FE07A64"/>
    <w:rsid w:val="5FE10770"/>
    <w:rsid w:val="5FE13A86"/>
    <w:rsid w:val="5FE5084E"/>
    <w:rsid w:val="5FE600AD"/>
    <w:rsid w:val="5FE71577"/>
    <w:rsid w:val="5FE82AF2"/>
    <w:rsid w:val="5FEB2075"/>
    <w:rsid w:val="5FEB7FAA"/>
    <w:rsid w:val="5FEC5D30"/>
    <w:rsid w:val="5FED3937"/>
    <w:rsid w:val="5FED4BE2"/>
    <w:rsid w:val="5FEE5791"/>
    <w:rsid w:val="5FEF2D14"/>
    <w:rsid w:val="5FF00E38"/>
    <w:rsid w:val="5FF15848"/>
    <w:rsid w:val="5FF30068"/>
    <w:rsid w:val="5FF377C9"/>
    <w:rsid w:val="5FF44D60"/>
    <w:rsid w:val="5FF4501C"/>
    <w:rsid w:val="5FF4795D"/>
    <w:rsid w:val="5FF64B51"/>
    <w:rsid w:val="5FF7184D"/>
    <w:rsid w:val="5FFA296C"/>
    <w:rsid w:val="5FFA3F61"/>
    <w:rsid w:val="5FFB02D3"/>
    <w:rsid w:val="5FFB29CA"/>
    <w:rsid w:val="5FFC2084"/>
    <w:rsid w:val="5FFD6483"/>
    <w:rsid w:val="5FFE1F6C"/>
    <w:rsid w:val="5FFE5B0B"/>
    <w:rsid w:val="5FFF0636"/>
    <w:rsid w:val="60004112"/>
    <w:rsid w:val="600111F6"/>
    <w:rsid w:val="60035930"/>
    <w:rsid w:val="60044F43"/>
    <w:rsid w:val="60047FA9"/>
    <w:rsid w:val="6007575C"/>
    <w:rsid w:val="60083534"/>
    <w:rsid w:val="600A4AE4"/>
    <w:rsid w:val="600B7E14"/>
    <w:rsid w:val="600C5B03"/>
    <w:rsid w:val="600E2E61"/>
    <w:rsid w:val="60124188"/>
    <w:rsid w:val="601277CD"/>
    <w:rsid w:val="60127C50"/>
    <w:rsid w:val="601371B2"/>
    <w:rsid w:val="60140512"/>
    <w:rsid w:val="6015224B"/>
    <w:rsid w:val="60154277"/>
    <w:rsid w:val="60156352"/>
    <w:rsid w:val="6017132A"/>
    <w:rsid w:val="601723BF"/>
    <w:rsid w:val="6017441E"/>
    <w:rsid w:val="60175F31"/>
    <w:rsid w:val="601866E1"/>
    <w:rsid w:val="601A5B16"/>
    <w:rsid w:val="601C78B8"/>
    <w:rsid w:val="601C7BE1"/>
    <w:rsid w:val="601C7C22"/>
    <w:rsid w:val="601D5E51"/>
    <w:rsid w:val="601E23B7"/>
    <w:rsid w:val="601E2F6B"/>
    <w:rsid w:val="601E4083"/>
    <w:rsid w:val="601E4FC4"/>
    <w:rsid w:val="60202D0B"/>
    <w:rsid w:val="602112EE"/>
    <w:rsid w:val="6021520E"/>
    <w:rsid w:val="60226A33"/>
    <w:rsid w:val="6023325B"/>
    <w:rsid w:val="60260AE6"/>
    <w:rsid w:val="602619A6"/>
    <w:rsid w:val="60261EC2"/>
    <w:rsid w:val="602637C4"/>
    <w:rsid w:val="60270B9C"/>
    <w:rsid w:val="602742D5"/>
    <w:rsid w:val="6029039B"/>
    <w:rsid w:val="602A1C8E"/>
    <w:rsid w:val="602A2823"/>
    <w:rsid w:val="602B2FF6"/>
    <w:rsid w:val="602D02F2"/>
    <w:rsid w:val="602D39EA"/>
    <w:rsid w:val="602E0417"/>
    <w:rsid w:val="602F153C"/>
    <w:rsid w:val="602F788A"/>
    <w:rsid w:val="60326645"/>
    <w:rsid w:val="60327BA9"/>
    <w:rsid w:val="6034564F"/>
    <w:rsid w:val="60352FF0"/>
    <w:rsid w:val="60360378"/>
    <w:rsid w:val="60362360"/>
    <w:rsid w:val="60393C5E"/>
    <w:rsid w:val="60395B01"/>
    <w:rsid w:val="603B26BE"/>
    <w:rsid w:val="603B6929"/>
    <w:rsid w:val="603D1973"/>
    <w:rsid w:val="603D1CEA"/>
    <w:rsid w:val="603D4828"/>
    <w:rsid w:val="603E6F34"/>
    <w:rsid w:val="604462EE"/>
    <w:rsid w:val="60471FD2"/>
    <w:rsid w:val="60496E0C"/>
    <w:rsid w:val="604A2186"/>
    <w:rsid w:val="604C4B79"/>
    <w:rsid w:val="604C5CA2"/>
    <w:rsid w:val="604F542A"/>
    <w:rsid w:val="605016DD"/>
    <w:rsid w:val="60502ACD"/>
    <w:rsid w:val="60525BC7"/>
    <w:rsid w:val="60525CA9"/>
    <w:rsid w:val="60540211"/>
    <w:rsid w:val="60542F6E"/>
    <w:rsid w:val="60574A7E"/>
    <w:rsid w:val="60597891"/>
    <w:rsid w:val="605C4A8E"/>
    <w:rsid w:val="605C585E"/>
    <w:rsid w:val="605D7F05"/>
    <w:rsid w:val="60611E4B"/>
    <w:rsid w:val="6061209E"/>
    <w:rsid w:val="606250FD"/>
    <w:rsid w:val="6065171D"/>
    <w:rsid w:val="606518CF"/>
    <w:rsid w:val="60664F93"/>
    <w:rsid w:val="606711E5"/>
    <w:rsid w:val="60685476"/>
    <w:rsid w:val="60696C33"/>
    <w:rsid w:val="606A1E0F"/>
    <w:rsid w:val="606A2490"/>
    <w:rsid w:val="606B01DC"/>
    <w:rsid w:val="606B5623"/>
    <w:rsid w:val="606D71C1"/>
    <w:rsid w:val="606E1F19"/>
    <w:rsid w:val="606E30BD"/>
    <w:rsid w:val="606E4364"/>
    <w:rsid w:val="607068F4"/>
    <w:rsid w:val="60725CA4"/>
    <w:rsid w:val="60725D33"/>
    <w:rsid w:val="60726FD4"/>
    <w:rsid w:val="60730B52"/>
    <w:rsid w:val="60737753"/>
    <w:rsid w:val="6078078E"/>
    <w:rsid w:val="60780B9E"/>
    <w:rsid w:val="60790934"/>
    <w:rsid w:val="60791D54"/>
    <w:rsid w:val="60795231"/>
    <w:rsid w:val="607A79C4"/>
    <w:rsid w:val="607B5C82"/>
    <w:rsid w:val="607C1AE3"/>
    <w:rsid w:val="607D539B"/>
    <w:rsid w:val="607E123A"/>
    <w:rsid w:val="607E4F3A"/>
    <w:rsid w:val="607E65A3"/>
    <w:rsid w:val="607E7F53"/>
    <w:rsid w:val="607F0DF1"/>
    <w:rsid w:val="607F3ACC"/>
    <w:rsid w:val="60801662"/>
    <w:rsid w:val="60807B19"/>
    <w:rsid w:val="608223E6"/>
    <w:rsid w:val="60827DC3"/>
    <w:rsid w:val="608315B9"/>
    <w:rsid w:val="60834C4B"/>
    <w:rsid w:val="60835007"/>
    <w:rsid w:val="60861758"/>
    <w:rsid w:val="6087456B"/>
    <w:rsid w:val="608956F5"/>
    <w:rsid w:val="608A2919"/>
    <w:rsid w:val="608B65F3"/>
    <w:rsid w:val="608B6719"/>
    <w:rsid w:val="608C1B3F"/>
    <w:rsid w:val="608C30BF"/>
    <w:rsid w:val="608D6357"/>
    <w:rsid w:val="608D79AE"/>
    <w:rsid w:val="6091164F"/>
    <w:rsid w:val="60911D69"/>
    <w:rsid w:val="609323CA"/>
    <w:rsid w:val="609532D0"/>
    <w:rsid w:val="60961457"/>
    <w:rsid w:val="60967860"/>
    <w:rsid w:val="609770CD"/>
    <w:rsid w:val="60985C6A"/>
    <w:rsid w:val="609C212C"/>
    <w:rsid w:val="609F28D0"/>
    <w:rsid w:val="609F796B"/>
    <w:rsid w:val="60A01A62"/>
    <w:rsid w:val="60A04151"/>
    <w:rsid w:val="60A04BC0"/>
    <w:rsid w:val="60A053B3"/>
    <w:rsid w:val="60A0553A"/>
    <w:rsid w:val="60A32955"/>
    <w:rsid w:val="60A379E1"/>
    <w:rsid w:val="60A41569"/>
    <w:rsid w:val="60A530CE"/>
    <w:rsid w:val="60A73065"/>
    <w:rsid w:val="60A83FC6"/>
    <w:rsid w:val="60A93765"/>
    <w:rsid w:val="60A96843"/>
    <w:rsid w:val="60AD0990"/>
    <w:rsid w:val="60AE172B"/>
    <w:rsid w:val="60AE5E1E"/>
    <w:rsid w:val="60B00184"/>
    <w:rsid w:val="60B0443E"/>
    <w:rsid w:val="60B07226"/>
    <w:rsid w:val="60B13877"/>
    <w:rsid w:val="60B166E7"/>
    <w:rsid w:val="60B37AD0"/>
    <w:rsid w:val="60B43E2C"/>
    <w:rsid w:val="60B46C15"/>
    <w:rsid w:val="60B517D7"/>
    <w:rsid w:val="60B54FD7"/>
    <w:rsid w:val="60B65217"/>
    <w:rsid w:val="60B671E6"/>
    <w:rsid w:val="60B92E56"/>
    <w:rsid w:val="60BA4C56"/>
    <w:rsid w:val="60BB124D"/>
    <w:rsid w:val="60BB1CE7"/>
    <w:rsid w:val="60BB77C8"/>
    <w:rsid w:val="60BC5B6C"/>
    <w:rsid w:val="60BC5E3F"/>
    <w:rsid w:val="60BD6DDC"/>
    <w:rsid w:val="60BE1BE6"/>
    <w:rsid w:val="60BF1F0B"/>
    <w:rsid w:val="60C01080"/>
    <w:rsid w:val="60C2445A"/>
    <w:rsid w:val="60C469D2"/>
    <w:rsid w:val="60C50CDD"/>
    <w:rsid w:val="60C60D10"/>
    <w:rsid w:val="60C62CE4"/>
    <w:rsid w:val="60C93F57"/>
    <w:rsid w:val="60CA30DC"/>
    <w:rsid w:val="60CB3E52"/>
    <w:rsid w:val="60CB407E"/>
    <w:rsid w:val="60CD5BDC"/>
    <w:rsid w:val="60D06CF0"/>
    <w:rsid w:val="60D10DE3"/>
    <w:rsid w:val="60D15F6F"/>
    <w:rsid w:val="60D27AC0"/>
    <w:rsid w:val="60D31B8A"/>
    <w:rsid w:val="60D60962"/>
    <w:rsid w:val="60D648FF"/>
    <w:rsid w:val="60D7668D"/>
    <w:rsid w:val="60D87723"/>
    <w:rsid w:val="60DB3A8E"/>
    <w:rsid w:val="60DC4257"/>
    <w:rsid w:val="60DD52E6"/>
    <w:rsid w:val="60E04310"/>
    <w:rsid w:val="60E048C0"/>
    <w:rsid w:val="60E105BD"/>
    <w:rsid w:val="60E523AA"/>
    <w:rsid w:val="60E560F6"/>
    <w:rsid w:val="60E60FCA"/>
    <w:rsid w:val="60E735F2"/>
    <w:rsid w:val="60E84CE9"/>
    <w:rsid w:val="60E93FE8"/>
    <w:rsid w:val="60EC39F1"/>
    <w:rsid w:val="60EE312A"/>
    <w:rsid w:val="60EF3193"/>
    <w:rsid w:val="60F204FF"/>
    <w:rsid w:val="60F21ADC"/>
    <w:rsid w:val="60F24C33"/>
    <w:rsid w:val="60F549C3"/>
    <w:rsid w:val="60F661F4"/>
    <w:rsid w:val="60F81D77"/>
    <w:rsid w:val="60F83B3F"/>
    <w:rsid w:val="60F93180"/>
    <w:rsid w:val="60F97B2D"/>
    <w:rsid w:val="60F97EE6"/>
    <w:rsid w:val="60FC2407"/>
    <w:rsid w:val="60FD7F23"/>
    <w:rsid w:val="61001033"/>
    <w:rsid w:val="61013115"/>
    <w:rsid w:val="6104165D"/>
    <w:rsid w:val="61063F79"/>
    <w:rsid w:val="61063FCC"/>
    <w:rsid w:val="6108752F"/>
    <w:rsid w:val="610B16DA"/>
    <w:rsid w:val="610B44FD"/>
    <w:rsid w:val="610C43B3"/>
    <w:rsid w:val="610E3B05"/>
    <w:rsid w:val="610E708F"/>
    <w:rsid w:val="610F3F64"/>
    <w:rsid w:val="610F6F8D"/>
    <w:rsid w:val="6110019F"/>
    <w:rsid w:val="61103C18"/>
    <w:rsid w:val="61120F83"/>
    <w:rsid w:val="611367F1"/>
    <w:rsid w:val="61153478"/>
    <w:rsid w:val="611610E3"/>
    <w:rsid w:val="611727A7"/>
    <w:rsid w:val="61193109"/>
    <w:rsid w:val="61197537"/>
    <w:rsid w:val="611D5B36"/>
    <w:rsid w:val="611E2787"/>
    <w:rsid w:val="611E4708"/>
    <w:rsid w:val="61200D43"/>
    <w:rsid w:val="612131C3"/>
    <w:rsid w:val="61213CB8"/>
    <w:rsid w:val="61241A7E"/>
    <w:rsid w:val="61247D09"/>
    <w:rsid w:val="61264D2D"/>
    <w:rsid w:val="61266A2E"/>
    <w:rsid w:val="61270FF7"/>
    <w:rsid w:val="612719F3"/>
    <w:rsid w:val="61273B93"/>
    <w:rsid w:val="612751CB"/>
    <w:rsid w:val="6127677C"/>
    <w:rsid w:val="61280D36"/>
    <w:rsid w:val="6129213B"/>
    <w:rsid w:val="612A6B6A"/>
    <w:rsid w:val="612B04E3"/>
    <w:rsid w:val="612B7771"/>
    <w:rsid w:val="612C379B"/>
    <w:rsid w:val="612D7016"/>
    <w:rsid w:val="612E5F57"/>
    <w:rsid w:val="613028DE"/>
    <w:rsid w:val="61320C84"/>
    <w:rsid w:val="61333215"/>
    <w:rsid w:val="6133656A"/>
    <w:rsid w:val="61344885"/>
    <w:rsid w:val="613625EE"/>
    <w:rsid w:val="6138359E"/>
    <w:rsid w:val="613877E1"/>
    <w:rsid w:val="6139770E"/>
    <w:rsid w:val="613A2B3C"/>
    <w:rsid w:val="613A606C"/>
    <w:rsid w:val="613B0D0E"/>
    <w:rsid w:val="613C5339"/>
    <w:rsid w:val="613D17AB"/>
    <w:rsid w:val="613F2DD2"/>
    <w:rsid w:val="61404536"/>
    <w:rsid w:val="61410A03"/>
    <w:rsid w:val="61410A1C"/>
    <w:rsid w:val="614166BC"/>
    <w:rsid w:val="61416C92"/>
    <w:rsid w:val="6142158B"/>
    <w:rsid w:val="61425121"/>
    <w:rsid w:val="61433512"/>
    <w:rsid w:val="614344A5"/>
    <w:rsid w:val="614372EA"/>
    <w:rsid w:val="61446AF3"/>
    <w:rsid w:val="6145372C"/>
    <w:rsid w:val="61465CD0"/>
    <w:rsid w:val="6147255F"/>
    <w:rsid w:val="61477349"/>
    <w:rsid w:val="6148513D"/>
    <w:rsid w:val="61487F31"/>
    <w:rsid w:val="614B6C62"/>
    <w:rsid w:val="614C1A6C"/>
    <w:rsid w:val="614D01AB"/>
    <w:rsid w:val="614D11BA"/>
    <w:rsid w:val="614E0363"/>
    <w:rsid w:val="614F10CB"/>
    <w:rsid w:val="614F1E76"/>
    <w:rsid w:val="6154101A"/>
    <w:rsid w:val="61544415"/>
    <w:rsid w:val="61545203"/>
    <w:rsid w:val="615502F5"/>
    <w:rsid w:val="6155450F"/>
    <w:rsid w:val="6155595A"/>
    <w:rsid w:val="61564217"/>
    <w:rsid w:val="61564289"/>
    <w:rsid w:val="615663AF"/>
    <w:rsid w:val="61577099"/>
    <w:rsid w:val="61587D95"/>
    <w:rsid w:val="61592BA9"/>
    <w:rsid w:val="61596A05"/>
    <w:rsid w:val="615A0564"/>
    <w:rsid w:val="615A075A"/>
    <w:rsid w:val="615A08D8"/>
    <w:rsid w:val="615A0EA0"/>
    <w:rsid w:val="615A324B"/>
    <w:rsid w:val="615B4436"/>
    <w:rsid w:val="615B4998"/>
    <w:rsid w:val="615B6E2D"/>
    <w:rsid w:val="615C7A4D"/>
    <w:rsid w:val="615D5465"/>
    <w:rsid w:val="615F3426"/>
    <w:rsid w:val="61611970"/>
    <w:rsid w:val="61623905"/>
    <w:rsid w:val="61626255"/>
    <w:rsid w:val="61630FDE"/>
    <w:rsid w:val="6163680F"/>
    <w:rsid w:val="61636A27"/>
    <w:rsid w:val="616468A6"/>
    <w:rsid w:val="61674915"/>
    <w:rsid w:val="61676731"/>
    <w:rsid w:val="616947D1"/>
    <w:rsid w:val="616A44D6"/>
    <w:rsid w:val="616A6337"/>
    <w:rsid w:val="616B18DD"/>
    <w:rsid w:val="616C7D05"/>
    <w:rsid w:val="616F1FAC"/>
    <w:rsid w:val="616F22BF"/>
    <w:rsid w:val="616F38AA"/>
    <w:rsid w:val="61702DC5"/>
    <w:rsid w:val="61704B8B"/>
    <w:rsid w:val="61710197"/>
    <w:rsid w:val="61710DF4"/>
    <w:rsid w:val="61711E7E"/>
    <w:rsid w:val="61715E86"/>
    <w:rsid w:val="6172265D"/>
    <w:rsid w:val="617305E9"/>
    <w:rsid w:val="6173533E"/>
    <w:rsid w:val="6175779E"/>
    <w:rsid w:val="61762EC8"/>
    <w:rsid w:val="6176554C"/>
    <w:rsid w:val="61792930"/>
    <w:rsid w:val="617A24FB"/>
    <w:rsid w:val="617B3B35"/>
    <w:rsid w:val="617C3405"/>
    <w:rsid w:val="617C516B"/>
    <w:rsid w:val="617E331C"/>
    <w:rsid w:val="617F79FD"/>
    <w:rsid w:val="61800DAA"/>
    <w:rsid w:val="6180473A"/>
    <w:rsid w:val="61816517"/>
    <w:rsid w:val="618246F0"/>
    <w:rsid w:val="61826980"/>
    <w:rsid w:val="61827257"/>
    <w:rsid w:val="61836165"/>
    <w:rsid w:val="618515EE"/>
    <w:rsid w:val="61853B74"/>
    <w:rsid w:val="618770B9"/>
    <w:rsid w:val="61880C3D"/>
    <w:rsid w:val="61892ACE"/>
    <w:rsid w:val="6189781D"/>
    <w:rsid w:val="618C17DF"/>
    <w:rsid w:val="618C3298"/>
    <w:rsid w:val="618C3446"/>
    <w:rsid w:val="618D5D83"/>
    <w:rsid w:val="61923234"/>
    <w:rsid w:val="619239AB"/>
    <w:rsid w:val="61933608"/>
    <w:rsid w:val="6194497F"/>
    <w:rsid w:val="6195767E"/>
    <w:rsid w:val="61963EBA"/>
    <w:rsid w:val="619921CD"/>
    <w:rsid w:val="619A1635"/>
    <w:rsid w:val="619B12F5"/>
    <w:rsid w:val="619B1CA4"/>
    <w:rsid w:val="619E7D7E"/>
    <w:rsid w:val="619F7711"/>
    <w:rsid w:val="61A13E2B"/>
    <w:rsid w:val="61A15D57"/>
    <w:rsid w:val="61A20385"/>
    <w:rsid w:val="61A31004"/>
    <w:rsid w:val="61A57211"/>
    <w:rsid w:val="61A83A52"/>
    <w:rsid w:val="61AA0E2C"/>
    <w:rsid w:val="61AC15E4"/>
    <w:rsid w:val="61AD6E42"/>
    <w:rsid w:val="61AF6F31"/>
    <w:rsid w:val="61AF7548"/>
    <w:rsid w:val="61B00D06"/>
    <w:rsid w:val="61B03CF8"/>
    <w:rsid w:val="61B207B5"/>
    <w:rsid w:val="61B73B6C"/>
    <w:rsid w:val="61B82D6F"/>
    <w:rsid w:val="61B85806"/>
    <w:rsid w:val="61BA61EE"/>
    <w:rsid w:val="61BB279A"/>
    <w:rsid w:val="61BE1C94"/>
    <w:rsid w:val="61BE1E53"/>
    <w:rsid w:val="61BE7010"/>
    <w:rsid w:val="61BF6715"/>
    <w:rsid w:val="61C07E09"/>
    <w:rsid w:val="61C16436"/>
    <w:rsid w:val="61C25995"/>
    <w:rsid w:val="61C25A7F"/>
    <w:rsid w:val="61C31DE2"/>
    <w:rsid w:val="61C36133"/>
    <w:rsid w:val="61C46668"/>
    <w:rsid w:val="61C46D79"/>
    <w:rsid w:val="61C46D7B"/>
    <w:rsid w:val="61C472E5"/>
    <w:rsid w:val="61C52799"/>
    <w:rsid w:val="61C56A75"/>
    <w:rsid w:val="61C662BE"/>
    <w:rsid w:val="61C7668B"/>
    <w:rsid w:val="61C7683D"/>
    <w:rsid w:val="61CA52D4"/>
    <w:rsid w:val="61CA6C6C"/>
    <w:rsid w:val="61CB0BCA"/>
    <w:rsid w:val="61CD06E2"/>
    <w:rsid w:val="61CD3F02"/>
    <w:rsid w:val="61CE0E13"/>
    <w:rsid w:val="61CF6ED1"/>
    <w:rsid w:val="61D156C5"/>
    <w:rsid w:val="61D23103"/>
    <w:rsid w:val="61D3064D"/>
    <w:rsid w:val="61D31B49"/>
    <w:rsid w:val="61D35AFC"/>
    <w:rsid w:val="61D835C6"/>
    <w:rsid w:val="61D84860"/>
    <w:rsid w:val="61D935B3"/>
    <w:rsid w:val="61DA1D1B"/>
    <w:rsid w:val="61DA49EA"/>
    <w:rsid w:val="61DC157C"/>
    <w:rsid w:val="61DF3542"/>
    <w:rsid w:val="61E07865"/>
    <w:rsid w:val="61E110E9"/>
    <w:rsid w:val="61E13AA8"/>
    <w:rsid w:val="61E14BC1"/>
    <w:rsid w:val="61E2135E"/>
    <w:rsid w:val="61E41D9B"/>
    <w:rsid w:val="61E449A4"/>
    <w:rsid w:val="61E47FD3"/>
    <w:rsid w:val="61E50DC7"/>
    <w:rsid w:val="61E51A1F"/>
    <w:rsid w:val="61E80033"/>
    <w:rsid w:val="61E9707E"/>
    <w:rsid w:val="61ED1D17"/>
    <w:rsid w:val="61ED6E08"/>
    <w:rsid w:val="61F21D59"/>
    <w:rsid w:val="61F2283A"/>
    <w:rsid w:val="61F53305"/>
    <w:rsid w:val="61F76AF3"/>
    <w:rsid w:val="61FA6510"/>
    <w:rsid w:val="61FB4ADB"/>
    <w:rsid w:val="61FC1420"/>
    <w:rsid w:val="61FC312C"/>
    <w:rsid w:val="61FC5C3F"/>
    <w:rsid w:val="6203561E"/>
    <w:rsid w:val="62037E61"/>
    <w:rsid w:val="62064E12"/>
    <w:rsid w:val="62095A81"/>
    <w:rsid w:val="620E576F"/>
    <w:rsid w:val="620F2935"/>
    <w:rsid w:val="6210353F"/>
    <w:rsid w:val="62112ED4"/>
    <w:rsid w:val="62142848"/>
    <w:rsid w:val="621601EA"/>
    <w:rsid w:val="6217768C"/>
    <w:rsid w:val="621A0D64"/>
    <w:rsid w:val="621A3EA3"/>
    <w:rsid w:val="621B0E8F"/>
    <w:rsid w:val="621F0E03"/>
    <w:rsid w:val="621F1320"/>
    <w:rsid w:val="62212CF0"/>
    <w:rsid w:val="62222151"/>
    <w:rsid w:val="62240FD2"/>
    <w:rsid w:val="622443AA"/>
    <w:rsid w:val="62244617"/>
    <w:rsid w:val="62252B36"/>
    <w:rsid w:val="622551CD"/>
    <w:rsid w:val="62255993"/>
    <w:rsid w:val="622C1256"/>
    <w:rsid w:val="622C215A"/>
    <w:rsid w:val="62306621"/>
    <w:rsid w:val="62311949"/>
    <w:rsid w:val="62314902"/>
    <w:rsid w:val="62361345"/>
    <w:rsid w:val="623645A1"/>
    <w:rsid w:val="6236621D"/>
    <w:rsid w:val="6237222E"/>
    <w:rsid w:val="62376CF5"/>
    <w:rsid w:val="62377479"/>
    <w:rsid w:val="623847AB"/>
    <w:rsid w:val="62390E83"/>
    <w:rsid w:val="6239219F"/>
    <w:rsid w:val="623B7ACE"/>
    <w:rsid w:val="623C0EF4"/>
    <w:rsid w:val="623D698E"/>
    <w:rsid w:val="623F2DBD"/>
    <w:rsid w:val="62413CCD"/>
    <w:rsid w:val="624476A7"/>
    <w:rsid w:val="62461AEA"/>
    <w:rsid w:val="6247763C"/>
    <w:rsid w:val="62483AE5"/>
    <w:rsid w:val="624924E0"/>
    <w:rsid w:val="624E0853"/>
    <w:rsid w:val="624F4C9A"/>
    <w:rsid w:val="625044DB"/>
    <w:rsid w:val="625146EB"/>
    <w:rsid w:val="62515538"/>
    <w:rsid w:val="625308EC"/>
    <w:rsid w:val="62541397"/>
    <w:rsid w:val="62546EC4"/>
    <w:rsid w:val="62554EF8"/>
    <w:rsid w:val="62571979"/>
    <w:rsid w:val="625748DC"/>
    <w:rsid w:val="625B0A89"/>
    <w:rsid w:val="625C1CCA"/>
    <w:rsid w:val="625C57C0"/>
    <w:rsid w:val="625E5363"/>
    <w:rsid w:val="625E566D"/>
    <w:rsid w:val="625F1D4F"/>
    <w:rsid w:val="626073D6"/>
    <w:rsid w:val="62611748"/>
    <w:rsid w:val="62613687"/>
    <w:rsid w:val="62622645"/>
    <w:rsid w:val="626249AA"/>
    <w:rsid w:val="626448E9"/>
    <w:rsid w:val="62656524"/>
    <w:rsid w:val="62660409"/>
    <w:rsid w:val="62667E58"/>
    <w:rsid w:val="626748DF"/>
    <w:rsid w:val="626753ED"/>
    <w:rsid w:val="6267790F"/>
    <w:rsid w:val="62677FD2"/>
    <w:rsid w:val="62696E44"/>
    <w:rsid w:val="626B0272"/>
    <w:rsid w:val="626B33F1"/>
    <w:rsid w:val="626E0618"/>
    <w:rsid w:val="62702151"/>
    <w:rsid w:val="627535D9"/>
    <w:rsid w:val="62757CEF"/>
    <w:rsid w:val="62771081"/>
    <w:rsid w:val="6279221D"/>
    <w:rsid w:val="62796D4C"/>
    <w:rsid w:val="627A59BC"/>
    <w:rsid w:val="627A6309"/>
    <w:rsid w:val="627A664D"/>
    <w:rsid w:val="627B0653"/>
    <w:rsid w:val="627B4166"/>
    <w:rsid w:val="627B488B"/>
    <w:rsid w:val="627D2088"/>
    <w:rsid w:val="627E4AED"/>
    <w:rsid w:val="62800BD1"/>
    <w:rsid w:val="62802757"/>
    <w:rsid w:val="628067B6"/>
    <w:rsid w:val="628075BD"/>
    <w:rsid w:val="6283752E"/>
    <w:rsid w:val="62837D2E"/>
    <w:rsid w:val="62844E2B"/>
    <w:rsid w:val="6284723E"/>
    <w:rsid w:val="62851C6C"/>
    <w:rsid w:val="628548A7"/>
    <w:rsid w:val="628565DB"/>
    <w:rsid w:val="62856875"/>
    <w:rsid w:val="62871520"/>
    <w:rsid w:val="62876CCE"/>
    <w:rsid w:val="62881EA0"/>
    <w:rsid w:val="628904DA"/>
    <w:rsid w:val="628A2326"/>
    <w:rsid w:val="628D2AB3"/>
    <w:rsid w:val="628E0C10"/>
    <w:rsid w:val="628F486D"/>
    <w:rsid w:val="6292303C"/>
    <w:rsid w:val="62933B23"/>
    <w:rsid w:val="6296198C"/>
    <w:rsid w:val="62963337"/>
    <w:rsid w:val="62980DD4"/>
    <w:rsid w:val="62995E43"/>
    <w:rsid w:val="629A434B"/>
    <w:rsid w:val="629B731C"/>
    <w:rsid w:val="629C1814"/>
    <w:rsid w:val="629F7176"/>
    <w:rsid w:val="62A00EE4"/>
    <w:rsid w:val="62A06968"/>
    <w:rsid w:val="62A23131"/>
    <w:rsid w:val="62A32153"/>
    <w:rsid w:val="62A50F8F"/>
    <w:rsid w:val="62A67324"/>
    <w:rsid w:val="62A7616D"/>
    <w:rsid w:val="62A947EA"/>
    <w:rsid w:val="62AA47BB"/>
    <w:rsid w:val="62AC4476"/>
    <w:rsid w:val="62AF1B7E"/>
    <w:rsid w:val="62AF6956"/>
    <w:rsid w:val="62B159B9"/>
    <w:rsid w:val="62B31954"/>
    <w:rsid w:val="62B3606E"/>
    <w:rsid w:val="62B41C9F"/>
    <w:rsid w:val="62B42CCE"/>
    <w:rsid w:val="62B570A1"/>
    <w:rsid w:val="62B63FF7"/>
    <w:rsid w:val="62B77B05"/>
    <w:rsid w:val="62B8205D"/>
    <w:rsid w:val="62B85ABD"/>
    <w:rsid w:val="62B95FC7"/>
    <w:rsid w:val="62B97125"/>
    <w:rsid w:val="62BD4E86"/>
    <w:rsid w:val="62BD5B2D"/>
    <w:rsid w:val="62BD6D29"/>
    <w:rsid w:val="62BE255B"/>
    <w:rsid w:val="62C14B00"/>
    <w:rsid w:val="62C22252"/>
    <w:rsid w:val="62C44469"/>
    <w:rsid w:val="62C54AAF"/>
    <w:rsid w:val="62C6581F"/>
    <w:rsid w:val="62C71BC5"/>
    <w:rsid w:val="62C76F5C"/>
    <w:rsid w:val="62C82FE0"/>
    <w:rsid w:val="62C97850"/>
    <w:rsid w:val="62CA364A"/>
    <w:rsid w:val="62CA395E"/>
    <w:rsid w:val="62CA3D54"/>
    <w:rsid w:val="62CB22A8"/>
    <w:rsid w:val="62CC59A7"/>
    <w:rsid w:val="62CD2C88"/>
    <w:rsid w:val="62CE07E5"/>
    <w:rsid w:val="62CE4E11"/>
    <w:rsid w:val="62CE63B9"/>
    <w:rsid w:val="62CF38BE"/>
    <w:rsid w:val="62D05CD4"/>
    <w:rsid w:val="62D0623D"/>
    <w:rsid w:val="62D07018"/>
    <w:rsid w:val="62D14E7B"/>
    <w:rsid w:val="62D43D17"/>
    <w:rsid w:val="62D57996"/>
    <w:rsid w:val="62D64DE3"/>
    <w:rsid w:val="62D677E1"/>
    <w:rsid w:val="62D71A34"/>
    <w:rsid w:val="62D8071C"/>
    <w:rsid w:val="62D8699D"/>
    <w:rsid w:val="62D96B6C"/>
    <w:rsid w:val="62DB2694"/>
    <w:rsid w:val="62DC6FBE"/>
    <w:rsid w:val="62DD6BDB"/>
    <w:rsid w:val="62DF2CA5"/>
    <w:rsid w:val="62DF4B89"/>
    <w:rsid w:val="62E024E7"/>
    <w:rsid w:val="62E05BB6"/>
    <w:rsid w:val="62E13EE1"/>
    <w:rsid w:val="62E1459F"/>
    <w:rsid w:val="62E17B89"/>
    <w:rsid w:val="62E22526"/>
    <w:rsid w:val="62E35BB1"/>
    <w:rsid w:val="62E416A2"/>
    <w:rsid w:val="62E66C9B"/>
    <w:rsid w:val="62E75E3F"/>
    <w:rsid w:val="62E819B3"/>
    <w:rsid w:val="62EB1906"/>
    <w:rsid w:val="62EB2E17"/>
    <w:rsid w:val="62ED0771"/>
    <w:rsid w:val="62EF5247"/>
    <w:rsid w:val="62F128AA"/>
    <w:rsid w:val="62F12F52"/>
    <w:rsid w:val="62F20FEC"/>
    <w:rsid w:val="62F27207"/>
    <w:rsid w:val="62F550F2"/>
    <w:rsid w:val="62F63B79"/>
    <w:rsid w:val="62F64B77"/>
    <w:rsid w:val="62F720C8"/>
    <w:rsid w:val="62F772D6"/>
    <w:rsid w:val="62F811AD"/>
    <w:rsid w:val="62FD0127"/>
    <w:rsid w:val="62FD3ACF"/>
    <w:rsid w:val="62FD6EA8"/>
    <w:rsid w:val="62FE5E63"/>
    <w:rsid w:val="63000010"/>
    <w:rsid w:val="63001460"/>
    <w:rsid w:val="63003FEC"/>
    <w:rsid w:val="63020369"/>
    <w:rsid w:val="63026D85"/>
    <w:rsid w:val="630375C1"/>
    <w:rsid w:val="6306417F"/>
    <w:rsid w:val="6308757C"/>
    <w:rsid w:val="630A2247"/>
    <w:rsid w:val="630D0655"/>
    <w:rsid w:val="630D0BF4"/>
    <w:rsid w:val="630F0816"/>
    <w:rsid w:val="63106561"/>
    <w:rsid w:val="63156EC6"/>
    <w:rsid w:val="63161031"/>
    <w:rsid w:val="63182686"/>
    <w:rsid w:val="63183E8C"/>
    <w:rsid w:val="63194908"/>
    <w:rsid w:val="63196C58"/>
    <w:rsid w:val="63197635"/>
    <w:rsid w:val="631A5950"/>
    <w:rsid w:val="631E1D0A"/>
    <w:rsid w:val="631E3977"/>
    <w:rsid w:val="631F1C30"/>
    <w:rsid w:val="6320310D"/>
    <w:rsid w:val="632139D8"/>
    <w:rsid w:val="63216C62"/>
    <w:rsid w:val="63216CA1"/>
    <w:rsid w:val="63216F3D"/>
    <w:rsid w:val="63231E24"/>
    <w:rsid w:val="63250CAB"/>
    <w:rsid w:val="63264D55"/>
    <w:rsid w:val="63282CD3"/>
    <w:rsid w:val="63284C4C"/>
    <w:rsid w:val="632869E8"/>
    <w:rsid w:val="632914F4"/>
    <w:rsid w:val="632972C0"/>
    <w:rsid w:val="632A22CC"/>
    <w:rsid w:val="632C1B27"/>
    <w:rsid w:val="632D0A80"/>
    <w:rsid w:val="632D1590"/>
    <w:rsid w:val="632D47E4"/>
    <w:rsid w:val="63306252"/>
    <w:rsid w:val="63306D4D"/>
    <w:rsid w:val="63311F1D"/>
    <w:rsid w:val="63313440"/>
    <w:rsid w:val="633320FE"/>
    <w:rsid w:val="63370AE5"/>
    <w:rsid w:val="6338475E"/>
    <w:rsid w:val="63387B43"/>
    <w:rsid w:val="63396174"/>
    <w:rsid w:val="633A4D5F"/>
    <w:rsid w:val="633B04E6"/>
    <w:rsid w:val="633B6D57"/>
    <w:rsid w:val="633C4621"/>
    <w:rsid w:val="633C518D"/>
    <w:rsid w:val="633D631A"/>
    <w:rsid w:val="633E4B4A"/>
    <w:rsid w:val="633F2993"/>
    <w:rsid w:val="633F2CB5"/>
    <w:rsid w:val="633F5EAE"/>
    <w:rsid w:val="634171BE"/>
    <w:rsid w:val="6342042D"/>
    <w:rsid w:val="63433082"/>
    <w:rsid w:val="63441056"/>
    <w:rsid w:val="63454B9D"/>
    <w:rsid w:val="634801F2"/>
    <w:rsid w:val="63483E60"/>
    <w:rsid w:val="6348473D"/>
    <w:rsid w:val="634938FC"/>
    <w:rsid w:val="63494A13"/>
    <w:rsid w:val="63497D6C"/>
    <w:rsid w:val="634A5547"/>
    <w:rsid w:val="634A708E"/>
    <w:rsid w:val="634C0B7C"/>
    <w:rsid w:val="634D7175"/>
    <w:rsid w:val="634E0989"/>
    <w:rsid w:val="634F0D0A"/>
    <w:rsid w:val="634F1FE9"/>
    <w:rsid w:val="6350507D"/>
    <w:rsid w:val="63514FAF"/>
    <w:rsid w:val="635278BF"/>
    <w:rsid w:val="6354307C"/>
    <w:rsid w:val="63567E5A"/>
    <w:rsid w:val="63576D2C"/>
    <w:rsid w:val="63584348"/>
    <w:rsid w:val="6358478A"/>
    <w:rsid w:val="63587808"/>
    <w:rsid w:val="63593C66"/>
    <w:rsid w:val="635955CC"/>
    <w:rsid w:val="635A32D9"/>
    <w:rsid w:val="635A7DFC"/>
    <w:rsid w:val="635D4B35"/>
    <w:rsid w:val="635E1D66"/>
    <w:rsid w:val="635E469B"/>
    <w:rsid w:val="635F090C"/>
    <w:rsid w:val="635F537F"/>
    <w:rsid w:val="6360097C"/>
    <w:rsid w:val="63611A72"/>
    <w:rsid w:val="63615A5C"/>
    <w:rsid w:val="636332A0"/>
    <w:rsid w:val="6364036B"/>
    <w:rsid w:val="636541C4"/>
    <w:rsid w:val="636569F3"/>
    <w:rsid w:val="636718C6"/>
    <w:rsid w:val="63677710"/>
    <w:rsid w:val="636A5241"/>
    <w:rsid w:val="636A7EA3"/>
    <w:rsid w:val="636C3CFC"/>
    <w:rsid w:val="636D19E9"/>
    <w:rsid w:val="636E1E6D"/>
    <w:rsid w:val="636E4924"/>
    <w:rsid w:val="636E7D8F"/>
    <w:rsid w:val="636F0278"/>
    <w:rsid w:val="63721C86"/>
    <w:rsid w:val="6373211C"/>
    <w:rsid w:val="637533AA"/>
    <w:rsid w:val="63762E21"/>
    <w:rsid w:val="63766037"/>
    <w:rsid w:val="6377092F"/>
    <w:rsid w:val="6377240B"/>
    <w:rsid w:val="63776993"/>
    <w:rsid w:val="637A30C4"/>
    <w:rsid w:val="637D1BAE"/>
    <w:rsid w:val="637E6691"/>
    <w:rsid w:val="637F66B6"/>
    <w:rsid w:val="6380003F"/>
    <w:rsid w:val="63807061"/>
    <w:rsid w:val="63865BD2"/>
    <w:rsid w:val="63867DED"/>
    <w:rsid w:val="63867E8A"/>
    <w:rsid w:val="63871800"/>
    <w:rsid w:val="6387423E"/>
    <w:rsid w:val="638811E5"/>
    <w:rsid w:val="6388211B"/>
    <w:rsid w:val="63890368"/>
    <w:rsid w:val="6389344B"/>
    <w:rsid w:val="63894604"/>
    <w:rsid w:val="638B36BA"/>
    <w:rsid w:val="638B4348"/>
    <w:rsid w:val="638C10D0"/>
    <w:rsid w:val="638D4E2C"/>
    <w:rsid w:val="638F5031"/>
    <w:rsid w:val="63900BC5"/>
    <w:rsid w:val="639160B1"/>
    <w:rsid w:val="63920814"/>
    <w:rsid w:val="63922769"/>
    <w:rsid w:val="639331C3"/>
    <w:rsid w:val="63954D85"/>
    <w:rsid w:val="63990AE7"/>
    <w:rsid w:val="63993CDD"/>
    <w:rsid w:val="63996BCA"/>
    <w:rsid w:val="639B3FD8"/>
    <w:rsid w:val="639C44AD"/>
    <w:rsid w:val="639C6292"/>
    <w:rsid w:val="639F0F77"/>
    <w:rsid w:val="639F2CC4"/>
    <w:rsid w:val="639F4CF2"/>
    <w:rsid w:val="63A30A86"/>
    <w:rsid w:val="63A3713A"/>
    <w:rsid w:val="63A44557"/>
    <w:rsid w:val="63A50274"/>
    <w:rsid w:val="63A524F0"/>
    <w:rsid w:val="63A60660"/>
    <w:rsid w:val="63A73A8E"/>
    <w:rsid w:val="63A77A64"/>
    <w:rsid w:val="63A850C6"/>
    <w:rsid w:val="63AA0C7E"/>
    <w:rsid w:val="63AA4A48"/>
    <w:rsid w:val="63AC1B93"/>
    <w:rsid w:val="63AC3ADC"/>
    <w:rsid w:val="63AE11D8"/>
    <w:rsid w:val="63AE2E87"/>
    <w:rsid w:val="63AE6AC1"/>
    <w:rsid w:val="63B00E8D"/>
    <w:rsid w:val="63B02577"/>
    <w:rsid w:val="63B14038"/>
    <w:rsid w:val="63B2424E"/>
    <w:rsid w:val="63B44034"/>
    <w:rsid w:val="63B51B46"/>
    <w:rsid w:val="63B5214F"/>
    <w:rsid w:val="63B54110"/>
    <w:rsid w:val="63B619C3"/>
    <w:rsid w:val="63B735B1"/>
    <w:rsid w:val="63B86294"/>
    <w:rsid w:val="63BA2B9B"/>
    <w:rsid w:val="63BA5113"/>
    <w:rsid w:val="63BA7155"/>
    <w:rsid w:val="63BA7788"/>
    <w:rsid w:val="63BB280D"/>
    <w:rsid w:val="63BC34F1"/>
    <w:rsid w:val="63BD555D"/>
    <w:rsid w:val="63BD557E"/>
    <w:rsid w:val="63BF0A1D"/>
    <w:rsid w:val="63C31F6D"/>
    <w:rsid w:val="63C32326"/>
    <w:rsid w:val="63C34F3D"/>
    <w:rsid w:val="63C60123"/>
    <w:rsid w:val="63C7351B"/>
    <w:rsid w:val="63C90D0F"/>
    <w:rsid w:val="63C9659E"/>
    <w:rsid w:val="63CA0143"/>
    <w:rsid w:val="63CB4C01"/>
    <w:rsid w:val="63CB6FC9"/>
    <w:rsid w:val="63CD3B63"/>
    <w:rsid w:val="63CE0B4E"/>
    <w:rsid w:val="63CE0F99"/>
    <w:rsid w:val="63CE543F"/>
    <w:rsid w:val="63CF31F9"/>
    <w:rsid w:val="63D143A9"/>
    <w:rsid w:val="63D17626"/>
    <w:rsid w:val="63D1793D"/>
    <w:rsid w:val="63D452C5"/>
    <w:rsid w:val="63D60F7E"/>
    <w:rsid w:val="63D75BF1"/>
    <w:rsid w:val="63D9295B"/>
    <w:rsid w:val="63DA0978"/>
    <w:rsid w:val="63DA2B1A"/>
    <w:rsid w:val="63DB51B0"/>
    <w:rsid w:val="63DC635B"/>
    <w:rsid w:val="63DD03D7"/>
    <w:rsid w:val="63DD169E"/>
    <w:rsid w:val="63DE15D3"/>
    <w:rsid w:val="63DE55D9"/>
    <w:rsid w:val="63E118E0"/>
    <w:rsid w:val="63E236AA"/>
    <w:rsid w:val="63E24AB1"/>
    <w:rsid w:val="63E2696D"/>
    <w:rsid w:val="63E6788F"/>
    <w:rsid w:val="63E724FF"/>
    <w:rsid w:val="63E95A62"/>
    <w:rsid w:val="63E9612D"/>
    <w:rsid w:val="63EA3ECC"/>
    <w:rsid w:val="63EB45C2"/>
    <w:rsid w:val="63EE2DBE"/>
    <w:rsid w:val="63F03C7F"/>
    <w:rsid w:val="63F03DDE"/>
    <w:rsid w:val="63F22951"/>
    <w:rsid w:val="63F55485"/>
    <w:rsid w:val="63F7686F"/>
    <w:rsid w:val="63F76B7D"/>
    <w:rsid w:val="63F80A93"/>
    <w:rsid w:val="63FA3406"/>
    <w:rsid w:val="63FB3905"/>
    <w:rsid w:val="63FC70C4"/>
    <w:rsid w:val="63FD5CB8"/>
    <w:rsid w:val="63FE4AE3"/>
    <w:rsid w:val="63FE5D76"/>
    <w:rsid w:val="63FE6C31"/>
    <w:rsid w:val="63FF4F46"/>
    <w:rsid w:val="63FF5F8E"/>
    <w:rsid w:val="64022C1A"/>
    <w:rsid w:val="64023EC4"/>
    <w:rsid w:val="640300A5"/>
    <w:rsid w:val="6405355D"/>
    <w:rsid w:val="64073E6F"/>
    <w:rsid w:val="64082A38"/>
    <w:rsid w:val="64093EA6"/>
    <w:rsid w:val="640B0CBF"/>
    <w:rsid w:val="640B2C06"/>
    <w:rsid w:val="640C250B"/>
    <w:rsid w:val="640D1F66"/>
    <w:rsid w:val="640E7371"/>
    <w:rsid w:val="6410393D"/>
    <w:rsid w:val="64135B13"/>
    <w:rsid w:val="64177F1C"/>
    <w:rsid w:val="641A6740"/>
    <w:rsid w:val="641B39F4"/>
    <w:rsid w:val="641C11DD"/>
    <w:rsid w:val="641C6B42"/>
    <w:rsid w:val="641E50F3"/>
    <w:rsid w:val="641E5F15"/>
    <w:rsid w:val="64247042"/>
    <w:rsid w:val="64252304"/>
    <w:rsid w:val="64256EEB"/>
    <w:rsid w:val="6426627E"/>
    <w:rsid w:val="64270B0A"/>
    <w:rsid w:val="64270EA5"/>
    <w:rsid w:val="6429156A"/>
    <w:rsid w:val="642B02EA"/>
    <w:rsid w:val="642B4F26"/>
    <w:rsid w:val="642B5E47"/>
    <w:rsid w:val="642D0484"/>
    <w:rsid w:val="642D7696"/>
    <w:rsid w:val="642E31A2"/>
    <w:rsid w:val="642F1197"/>
    <w:rsid w:val="642F1260"/>
    <w:rsid w:val="642F459C"/>
    <w:rsid w:val="642F733D"/>
    <w:rsid w:val="64301216"/>
    <w:rsid w:val="64307EF3"/>
    <w:rsid w:val="64312250"/>
    <w:rsid w:val="643424DF"/>
    <w:rsid w:val="6434533C"/>
    <w:rsid w:val="6437547C"/>
    <w:rsid w:val="6439786C"/>
    <w:rsid w:val="643A1AB9"/>
    <w:rsid w:val="643C70A9"/>
    <w:rsid w:val="643F7FBF"/>
    <w:rsid w:val="644107BF"/>
    <w:rsid w:val="64410EA3"/>
    <w:rsid w:val="64412390"/>
    <w:rsid w:val="64414FBF"/>
    <w:rsid w:val="6443667A"/>
    <w:rsid w:val="64461C28"/>
    <w:rsid w:val="64476ACB"/>
    <w:rsid w:val="64492DE9"/>
    <w:rsid w:val="6449327E"/>
    <w:rsid w:val="64495479"/>
    <w:rsid w:val="64497C04"/>
    <w:rsid w:val="644B280D"/>
    <w:rsid w:val="644D0FEE"/>
    <w:rsid w:val="644D343E"/>
    <w:rsid w:val="644E2FBB"/>
    <w:rsid w:val="644E4841"/>
    <w:rsid w:val="644F06B2"/>
    <w:rsid w:val="64501437"/>
    <w:rsid w:val="64502F8B"/>
    <w:rsid w:val="64525A47"/>
    <w:rsid w:val="6453061C"/>
    <w:rsid w:val="64542936"/>
    <w:rsid w:val="64554C3F"/>
    <w:rsid w:val="645570A6"/>
    <w:rsid w:val="64572D5A"/>
    <w:rsid w:val="6457686E"/>
    <w:rsid w:val="64576DBA"/>
    <w:rsid w:val="64577943"/>
    <w:rsid w:val="64591E34"/>
    <w:rsid w:val="64597CCE"/>
    <w:rsid w:val="645B0468"/>
    <w:rsid w:val="645C1C8B"/>
    <w:rsid w:val="645D1F94"/>
    <w:rsid w:val="645D2183"/>
    <w:rsid w:val="645E73E8"/>
    <w:rsid w:val="645F717D"/>
    <w:rsid w:val="645F754C"/>
    <w:rsid w:val="64602664"/>
    <w:rsid w:val="64614815"/>
    <w:rsid w:val="64616E91"/>
    <w:rsid w:val="64631990"/>
    <w:rsid w:val="64634C43"/>
    <w:rsid w:val="64634D4D"/>
    <w:rsid w:val="64635EAF"/>
    <w:rsid w:val="64661476"/>
    <w:rsid w:val="64683675"/>
    <w:rsid w:val="646A25C3"/>
    <w:rsid w:val="646A434B"/>
    <w:rsid w:val="646A5048"/>
    <w:rsid w:val="646E04DA"/>
    <w:rsid w:val="646E1B56"/>
    <w:rsid w:val="646E2E72"/>
    <w:rsid w:val="646F2DF6"/>
    <w:rsid w:val="64703629"/>
    <w:rsid w:val="64714A5C"/>
    <w:rsid w:val="64723D27"/>
    <w:rsid w:val="64725EF5"/>
    <w:rsid w:val="64727957"/>
    <w:rsid w:val="64750EC6"/>
    <w:rsid w:val="647704BC"/>
    <w:rsid w:val="64783F2C"/>
    <w:rsid w:val="647B5F45"/>
    <w:rsid w:val="647C4CF4"/>
    <w:rsid w:val="647D7444"/>
    <w:rsid w:val="648027B7"/>
    <w:rsid w:val="64820296"/>
    <w:rsid w:val="64826095"/>
    <w:rsid w:val="64831BCF"/>
    <w:rsid w:val="6484209A"/>
    <w:rsid w:val="648435EF"/>
    <w:rsid w:val="64844B7F"/>
    <w:rsid w:val="64853AE7"/>
    <w:rsid w:val="64856529"/>
    <w:rsid w:val="64861BE2"/>
    <w:rsid w:val="648A4980"/>
    <w:rsid w:val="648B00D5"/>
    <w:rsid w:val="648D18F8"/>
    <w:rsid w:val="648E6823"/>
    <w:rsid w:val="64913242"/>
    <w:rsid w:val="64932E14"/>
    <w:rsid w:val="649362F0"/>
    <w:rsid w:val="64942CD3"/>
    <w:rsid w:val="649709F6"/>
    <w:rsid w:val="649A309A"/>
    <w:rsid w:val="649A3BF1"/>
    <w:rsid w:val="649A7AD9"/>
    <w:rsid w:val="649C1576"/>
    <w:rsid w:val="649D2CD2"/>
    <w:rsid w:val="649F6C2A"/>
    <w:rsid w:val="64A12261"/>
    <w:rsid w:val="64A3583D"/>
    <w:rsid w:val="64A3711A"/>
    <w:rsid w:val="64A47CE1"/>
    <w:rsid w:val="64A575B8"/>
    <w:rsid w:val="64A6176C"/>
    <w:rsid w:val="64A87A9A"/>
    <w:rsid w:val="64A92E4C"/>
    <w:rsid w:val="64AA0975"/>
    <w:rsid w:val="64AE326E"/>
    <w:rsid w:val="64B12708"/>
    <w:rsid w:val="64B358C9"/>
    <w:rsid w:val="64B5096E"/>
    <w:rsid w:val="64B55683"/>
    <w:rsid w:val="64B629D0"/>
    <w:rsid w:val="64B726FA"/>
    <w:rsid w:val="64B72802"/>
    <w:rsid w:val="64B74E0A"/>
    <w:rsid w:val="64B81F3D"/>
    <w:rsid w:val="64B93BCB"/>
    <w:rsid w:val="64B978CC"/>
    <w:rsid w:val="64BA51C4"/>
    <w:rsid w:val="64BB65B3"/>
    <w:rsid w:val="64BB68AF"/>
    <w:rsid w:val="64BC5EDE"/>
    <w:rsid w:val="64BC7618"/>
    <w:rsid w:val="64BE6461"/>
    <w:rsid w:val="64BE7B80"/>
    <w:rsid w:val="64C10878"/>
    <w:rsid w:val="64C214B0"/>
    <w:rsid w:val="64C23A8C"/>
    <w:rsid w:val="64C47AC2"/>
    <w:rsid w:val="64C55CED"/>
    <w:rsid w:val="64C616AB"/>
    <w:rsid w:val="64C659D8"/>
    <w:rsid w:val="64C864BB"/>
    <w:rsid w:val="64C92CC2"/>
    <w:rsid w:val="64CA2309"/>
    <w:rsid w:val="64CB4F80"/>
    <w:rsid w:val="64CB74B1"/>
    <w:rsid w:val="64CD1DCA"/>
    <w:rsid w:val="64CE17CA"/>
    <w:rsid w:val="64CE7818"/>
    <w:rsid w:val="64D05AB7"/>
    <w:rsid w:val="64D22566"/>
    <w:rsid w:val="64D26112"/>
    <w:rsid w:val="64D32D5C"/>
    <w:rsid w:val="64D45BEB"/>
    <w:rsid w:val="64D51ACC"/>
    <w:rsid w:val="64DA76BD"/>
    <w:rsid w:val="64DA7814"/>
    <w:rsid w:val="64DB28E5"/>
    <w:rsid w:val="64DC295D"/>
    <w:rsid w:val="64DD7FBD"/>
    <w:rsid w:val="64DE02A3"/>
    <w:rsid w:val="64DE1BF7"/>
    <w:rsid w:val="64DF1A11"/>
    <w:rsid w:val="64DF360B"/>
    <w:rsid w:val="64DF388F"/>
    <w:rsid w:val="64E02032"/>
    <w:rsid w:val="64E04225"/>
    <w:rsid w:val="64E116A2"/>
    <w:rsid w:val="64E32B9B"/>
    <w:rsid w:val="64E54178"/>
    <w:rsid w:val="64E574AE"/>
    <w:rsid w:val="64E86274"/>
    <w:rsid w:val="64E90172"/>
    <w:rsid w:val="64E97901"/>
    <w:rsid w:val="64EA74F3"/>
    <w:rsid w:val="64EB682F"/>
    <w:rsid w:val="64EC0B6E"/>
    <w:rsid w:val="64EF04A8"/>
    <w:rsid w:val="64EF31E0"/>
    <w:rsid w:val="64F463F4"/>
    <w:rsid w:val="64F50F06"/>
    <w:rsid w:val="64F5271F"/>
    <w:rsid w:val="64F60CE5"/>
    <w:rsid w:val="64F6562F"/>
    <w:rsid w:val="64F7589C"/>
    <w:rsid w:val="64F9353C"/>
    <w:rsid w:val="64FB485C"/>
    <w:rsid w:val="64FD012C"/>
    <w:rsid w:val="64FD734A"/>
    <w:rsid w:val="64FD7FF9"/>
    <w:rsid w:val="64FE116F"/>
    <w:rsid w:val="64FE36E0"/>
    <w:rsid w:val="65001C52"/>
    <w:rsid w:val="65002FFA"/>
    <w:rsid w:val="65022C25"/>
    <w:rsid w:val="65040362"/>
    <w:rsid w:val="6505632F"/>
    <w:rsid w:val="65057B5C"/>
    <w:rsid w:val="65064CF7"/>
    <w:rsid w:val="65092DF3"/>
    <w:rsid w:val="650A5CB4"/>
    <w:rsid w:val="650B21D2"/>
    <w:rsid w:val="65106521"/>
    <w:rsid w:val="651468F0"/>
    <w:rsid w:val="65146940"/>
    <w:rsid w:val="651615F8"/>
    <w:rsid w:val="65164BED"/>
    <w:rsid w:val="6516743C"/>
    <w:rsid w:val="651748CD"/>
    <w:rsid w:val="6518023B"/>
    <w:rsid w:val="651A5728"/>
    <w:rsid w:val="651A7B47"/>
    <w:rsid w:val="651B73B7"/>
    <w:rsid w:val="651C7486"/>
    <w:rsid w:val="652032E8"/>
    <w:rsid w:val="652121F5"/>
    <w:rsid w:val="65225ECB"/>
    <w:rsid w:val="65226A83"/>
    <w:rsid w:val="65230461"/>
    <w:rsid w:val="65234BD4"/>
    <w:rsid w:val="6524498E"/>
    <w:rsid w:val="6525029F"/>
    <w:rsid w:val="65266017"/>
    <w:rsid w:val="652737E9"/>
    <w:rsid w:val="6528198E"/>
    <w:rsid w:val="652862B6"/>
    <w:rsid w:val="65295ACF"/>
    <w:rsid w:val="652A6631"/>
    <w:rsid w:val="652B55BD"/>
    <w:rsid w:val="652B6A00"/>
    <w:rsid w:val="652B6E24"/>
    <w:rsid w:val="652C7A48"/>
    <w:rsid w:val="652D4272"/>
    <w:rsid w:val="652D5731"/>
    <w:rsid w:val="652F31AC"/>
    <w:rsid w:val="65305C34"/>
    <w:rsid w:val="65310DA2"/>
    <w:rsid w:val="65313DD7"/>
    <w:rsid w:val="65314232"/>
    <w:rsid w:val="65327F47"/>
    <w:rsid w:val="65352AE0"/>
    <w:rsid w:val="65377715"/>
    <w:rsid w:val="65387241"/>
    <w:rsid w:val="6539163C"/>
    <w:rsid w:val="653A2A61"/>
    <w:rsid w:val="653B40E6"/>
    <w:rsid w:val="653C0C6D"/>
    <w:rsid w:val="653E1025"/>
    <w:rsid w:val="65411349"/>
    <w:rsid w:val="65416671"/>
    <w:rsid w:val="65427924"/>
    <w:rsid w:val="6547036D"/>
    <w:rsid w:val="65474670"/>
    <w:rsid w:val="654862C9"/>
    <w:rsid w:val="654A09BE"/>
    <w:rsid w:val="654A182B"/>
    <w:rsid w:val="654B1AD0"/>
    <w:rsid w:val="654C035F"/>
    <w:rsid w:val="654D5F8D"/>
    <w:rsid w:val="654D79FF"/>
    <w:rsid w:val="6550118E"/>
    <w:rsid w:val="655114C6"/>
    <w:rsid w:val="65511DD3"/>
    <w:rsid w:val="65537435"/>
    <w:rsid w:val="65541727"/>
    <w:rsid w:val="65543263"/>
    <w:rsid w:val="655464B6"/>
    <w:rsid w:val="65550B29"/>
    <w:rsid w:val="655629DF"/>
    <w:rsid w:val="65566E1E"/>
    <w:rsid w:val="65567384"/>
    <w:rsid w:val="655A7D0A"/>
    <w:rsid w:val="655B617C"/>
    <w:rsid w:val="655C0ADF"/>
    <w:rsid w:val="655D021A"/>
    <w:rsid w:val="655D1CA4"/>
    <w:rsid w:val="655D2922"/>
    <w:rsid w:val="655D340E"/>
    <w:rsid w:val="655D7008"/>
    <w:rsid w:val="655E44C4"/>
    <w:rsid w:val="65600786"/>
    <w:rsid w:val="6562101E"/>
    <w:rsid w:val="65623161"/>
    <w:rsid w:val="656275D5"/>
    <w:rsid w:val="65672D93"/>
    <w:rsid w:val="6569026E"/>
    <w:rsid w:val="656A325C"/>
    <w:rsid w:val="656C6CA2"/>
    <w:rsid w:val="656D1503"/>
    <w:rsid w:val="656D3AB8"/>
    <w:rsid w:val="656E1B8A"/>
    <w:rsid w:val="6571700F"/>
    <w:rsid w:val="65724386"/>
    <w:rsid w:val="657266A2"/>
    <w:rsid w:val="65727D03"/>
    <w:rsid w:val="65777F9E"/>
    <w:rsid w:val="657B4357"/>
    <w:rsid w:val="657E2C00"/>
    <w:rsid w:val="657E40FA"/>
    <w:rsid w:val="657E509A"/>
    <w:rsid w:val="65801B70"/>
    <w:rsid w:val="65807144"/>
    <w:rsid w:val="6585265A"/>
    <w:rsid w:val="65872F90"/>
    <w:rsid w:val="658848C9"/>
    <w:rsid w:val="65887BC5"/>
    <w:rsid w:val="658934BF"/>
    <w:rsid w:val="658A71F3"/>
    <w:rsid w:val="658B3017"/>
    <w:rsid w:val="658B5284"/>
    <w:rsid w:val="658B6095"/>
    <w:rsid w:val="658C088F"/>
    <w:rsid w:val="658D63E2"/>
    <w:rsid w:val="658E059A"/>
    <w:rsid w:val="658F5FBA"/>
    <w:rsid w:val="65910B8A"/>
    <w:rsid w:val="65920631"/>
    <w:rsid w:val="6592263A"/>
    <w:rsid w:val="65930884"/>
    <w:rsid w:val="65936A73"/>
    <w:rsid w:val="659634A0"/>
    <w:rsid w:val="6597770D"/>
    <w:rsid w:val="65983CCD"/>
    <w:rsid w:val="659955E8"/>
    <w:rsid w:val="659B6772"/>
    <w:rsid w:val="659E4A3D"/>
    <w:rsid w:val="65A0300D"/>
    <w:rsid w:val="65A107F4"/>
    <w:rsid w:val="65A1512F"/>
    <w:rsid w:val="65A1610D"/>
    <w:rsid w:val="65A166EA"/>
    <w:rsid w:val="65A17895"/>
    <w:rsid w:val="65A21033"/>
    <w:rsid w:val="65A3032F"/>
    <w:rsid w:val="65A520CB"/>
    <w:rsid w:val="65A57F1D"/>
    <w:rsid w:val="65A71A23"/>
    <w:rsid w:val="65A72014"/>
    <w:rsid w:val="65A832E2"/>
    <w:rsid w:val="65A92C40"/>
    <w:rsid w:val="65AB78FB"/>
    <w:rsid w:val="65AC1438"/>
    <w:rsid w:val="65AC411C"/>
    <w:rsid w:val="65AD62A6"/>
    <w:rsid w:val="65AF102D"/>
    <w:rsid w:val="65AF7BEB"/>
    <w:rsid w:val="65B11A3A"/>
    <w:rsid w:val="65B22324"/>
    <w:rsid w:val="65B40531"/>
    <w:rsid w:val="65B7052B"/>
    <w:rsid w:val="65B91A07"/>
    <w:rsid w:val="65B9576C"/>
    <w:rsid w:val="65B967A0"/>
    <w:rsid w:val="65BA459B"/>
    <w:rsid w:val="65BA7F40"/>
    <w:rsid w:val="65BB3659"/>
    <w:rsid w:val="65BB4921"/>
    <w:rsid w:val="65BC3410"/>
    <w:rsid w:val="65BD36CF"/>
    <w:rsid w:val="65BD7FEF"/>
    <w:rsid w:val="65BE0248"/>
    <w:rsid w:val="65BE16F8"/>
    <w:rsid w:val="65BE4868"/>
    <w:rsid w:val="65BE6533"/>
    <w:rsid w:val="65BE684C"/>
    <w:rsid w:val="65BF41C5"/>
    <w:rsid w:val="65C13BB5"/>
    <w:rsid w:val="65C143DC"/>
    <w:rsid w:val="65C1549E"/>
    <w:rsid w:val="65C168F5"/>
    <w:rsid w:val="65C1794A"/>
    <w:rsid w:val="65C374A7"/>
    <w:rsid w:val="65C4647D"/>
    <w:rsid w:val="65C46B08"/>
    <w:rsid w:val="65C57193"/>
    <w:rsid w:val="65C72293"/>
    <w:rsid w:val="65C91C3C"/>
    <w:rsid w:val="65CB13C6"/>
    <w:rsid w:val="65CB313F"/>
    <w:rsid w:val="65CB52CA"/>
    <w:rsid w:val="65CE1F4F"/>
    <w:rsid w:val="65CE21F8"/>
    <w:rsid w:val="65CF5893"/>
    <w:rsid w:val="65D144D9"/>
    <w:rsid w:val="65D3262A"/>
    <w:rsid w:val="65D363EB"/>
    <w:rsid w:val="65D42486"/>
    <w:rsid w:val="65D44593"/>
    <w:rsid w:val="65D476B2"/>
    <w:rsid w:val="65D54C8E"/>
    <w:rsid w:val="65D5598A"/>
    <w:rsid w:val="65D70095"/>
    <w:rsid w:val="65D86E89"/>
    <w:rsid w:val="65DB4EFF"/>
    <w:rsid w:val="65DC6A79"/>
    <w:rsid w:val="65DD5484"/>
    <w:rsid w:val="65DF7042"/>
    <w:rsid w:val="65E0088A"/>
    <w:rsid w:val="65E04FC6"/>
    <w:rsid w:val="65E15CA4"/>
    <w:rsid w:val="65E20D85"/>
    <w:rsid w:val="65E51817"/>
    <w:rsid w:val="65E602C5"/>
    <w:rsid w:val="65E641E5"/>
    <w:rsid w:val="65E71F11"/>
    <w:rsid w:val="65E728D6"/>
    <w:rsid w:val="65E81404"/>
    <w:rsid w:val="65E97531"/>
    <w:rsid w:val="65EA6208"/>
    <w:rsid w:val="65EA732C"/>
    <w:rsid w:val="65EB02C2"/>
    <w:rsid w:val="65EC45B8"/>
    <w:rsid w:val="65ED7EFE"/>
    <w:rsid w:val="65F10583"/>
    <w:rsid w:val="65F43150"/>
    <w:rsid w:val="65F52AFF"/>
    <w:rsid w:val="65F55E26"/>
    <w:rsid w:val="65F76B73"/>
    <w:rsid w:val="65F80928"/>
    <w:rsid w:val="65F80FD6"/>
    <w:rsid w:val="65FA391C"/>
    <w:rsid w:val="65FA5814"/>
    <w:rsid w:val="65FB1D21"/>
    <w:rsid w:val="65FB3FB5"/>
    <w:rsid w:val="65FD0E9B"/>
    <w:rsid w:val="65FE0AA8"/>
    <w:rsid w:val="65FE4605"/>
    <w:rsid w:val="65FF4788"/>
    <w:rsid w:val="660179C9"/>
    <w:rsid w:val="6604706E"/>
    <w:rsid w:val="66066E78"/>
    <w:rsid w:val="66073558"/>
    <w:rsid w:val="6607775B"/>
    <w:rsid w:val="66086528"/>
    <w:rsid w:val="66091FE5"/>
    <w:rsid w:val="66094CDC"/>
    <w:rsid w:val="660D0DB9"/>
    <w:rsid w:val="660D2608"/>
    <w:rsid w:val="660E4921"/>
    <w:rsid w:val="660E585C"/>
    <w:rsid w:val="6610720C"/>
    <w:rsid w:val="661110AF"/>
    <w:rsid w:val="661154A5"/>
    <w:rsid w:val="66127C42"/>
    <w:rsid w:val="661356DA"/>
    <w:rsid w:val="661548CA"/>
    <w:rsid w:val="66165952"/>
    <w:rsid w:val="66170F4E"/>
    <w:rsid w:val="66174948"/>
    <w:rsid w:val="66184CCC"/>
    <w:rsid w:val="66197D93"/>
    <w:rsid w:val="661C05CE"/>
    <w:rsid w:val="661C0A48"/>
    <w:rsid w:val="661C6F85"/>
    <w:rsid w:val="661C76F2"/>
    <w:rsid w:val="661D1FC6"/>
    <w:rsid w:val="661D2577"/>
    <w:rsid w:val="661E2089"/>
    <w:rsid w:val="661E4037"/>
    <w:rsid w:val="661F1648"/>
    <w:rsid w:val="66255B78"/>
    <w:rsid w:val="66275CEB"/>
    <w:rsid w:val="66277FD5"/>
    <w:rsid w:val="66285FCA"/>
    <w:rsid w:val="66290565"/>
    <w:rsid w:val="662A0E69"/>
    <w:rsid w:val="662B4E4E"/>
    <w:rsid w:val="662C4CD0"/>
    <w:rsid w:val="662C5A66"/>
    <w:rsid w:val="662D1A22"/>
    <w:rsid w:val="662D5CE5"/>
    <w:rsid w:val="662F7D15"/>
    <w:rsid w:val="66340894"/>
    <w:rsid w:val="663411B9"/>
    <w:rsid w:val="6634215D"/>
    <w:rsid w:val="663566E4"/>
    <w:rsid w:val="66363292"/>
    <w:rsid w:val="6636415B"/>
    <w:rsid w:val="663851C9"/>
    <w:rsid w:val="66387D22"/>
    <w:rsid w:val="663C3488"/>
    <w:rsid w:val="663F005C"/>
    <w:rsid w:val="66402A8C"/>
    <w:rsid w:val="66414B6F"/>
    <w:rsid w:val="6641607D"/>
    <w:rsid w:val="66422AD8"/>
    <w:rsid w:val="66423825"/>
    <w:rsid w:val="664363C9"/>
    <w:rsid w:val="66444BA0"/>
    <w:rsid w:val="6645423E"/>
    <w:rsid w:val="664557A4"/>
    <w:rsid w:val="66477578"/>
    <w:rsid w:val="664951D4"/>
    <w:rsid w:val="664D0888"/>
    <w:rsid w:val="664E2087"/>
    <w:rsid w:val="66520E58"/>
    <w:rsid w:val="6652638A"/>
    <w:rsid w:val="6653587A"/>
    <w:rsid w:val="665500DB"/>
    <w:rsid w:val="66550A09"/>
    <w:rsid w:val="6656321A"/>
    <w:rsid w:val="66580376"/>
    <w:rsid w:val="665946C9"/>
    <w:rsid w:val="665A0121"/>
    <w:rsid w:val="665B258E"/>
    <w:rsid w:val="665B5038"/>
    <w:rsid w:val="665B695D"/>
    <w:rsid w:val="665B6D6E"/>
    <w:rsid w:val="665C1DDC"/>
    <w:rsid w:val="665C7C32"/>
    <w:rsid w:val="665D354C"/>
    <w:rsid w:val="665D4420"/>
    <w:rsid w:val="665E180B"/>
    <w:rsid w:val="665E1BAB"/>
    <w:rsid w:val="665E7FCA"/>
    <w:rsid w:val="665F46CC"/>
    <w:rsid w:val="665F502E"/>
    <w:rsid w:val="66604D70"/>
    <w:rsid w:val="6661274F"/>
    <w:rsid w:val="66631A90"/>
    <w:rsid w:val="666376DD"/>
    <w:rsid w:val="66640E40"/>
    <w:rsid w:val="666415DE"/>
    <w:rsid w:val="66644EB9"/>
    <w:rsid w:val="66652BC1"/>
    <w:rsid w:val="66654362"/>
    <w:rsid w:val="66667C88"/>
    <w:rsid w:val="6667136F"/>
    <w:rsid w:val="66672EE4"/>
    <w:rsid w:val="666735BE"/>
    <w:rsid w:val="666760AB"/>
    <w:rsid w:val="66683868"/>
    <w:rsid w:val="666876B2"/>
    <w:rsid w:val="6669146C"/>
    <w:rsid w:val="666A4386"/>
    <w:rsid w:val="666B742D"/>
    <w:rsid w:val="666E1BA6"/>
    <w:rsid w:val="666E7959"/>
    <w:rsid w:val="666F526F"/>
    <w:rsid w:val="666F596D"/>
    <w:rsid w:val="66715EEF"/>
    <w:rsid w:val="667160F7"/>
    <w:rsid w:val="66716D32"/>
    <w:rsid w:val="6672345F"/>
    <w:rsid w:val="667302D1"/>
    <w:rsid w:val="66733BA4"/>
    <w:rsid w:val="66735DD5"/>
    <w:rsid w:val="66755FA7"/>
    <w:rsid w:val="66767AC8"/>
    <w:rsid w:val="667808DB"/>
    <w:rsid w:val="667851D2"/>
    <w:rsid w:val="667C7D8E"/>
    <w:rsid w:val="667F3A93"/>
    <w:rsid w:val="668050DE"/>
    <w:rsid w:val="6683076A"/>
    <w:rsid w:val="66857A71"/>
    <w:rsid w:val="668732D3"/>
    <w:rsid w:val="668A5081"/>
    <w:rsid w:val="668D6187"/>
    <w:rsid w:val="668E1AFC"/>
    <w:rsid w:val="668E383A"/>
    <w:rsid w:val="668F0C84"/>
    <w:rsid w:val="668F319A"/>
    <w:rsid w:val="669055FC"/>
    <w:rsid w:val="66910248"/>
    <w:rsid w:val="669117E0"/>
    <w:rsid w:val="669134FC"/>
    <w:rsid w:val="66915E37"/>
    <w:rsid w:val="66933D63"/>
    <w:rsid w:val="66951E6F"/>
    <w:rsid w:val="66956A03"/>
    <w:rsid w:val="66956B01"/>
    <w:rsid w:val="66973469"/>
    <w:rsid w:val="669801B0"/>
    <w:rsid w:val="669827D2"/>
    <w:rsid w:val="66982845"/>
    <w:rsid w:val="669A1F44"/>
    <w:rsid w:val="669A4391"/>
    <w:rsid w:val="669B0803"/>
    <w:rsid w:val="669D5987"/>
    <w:rsid w:val="669E10C3"/>
    <w:rsid w:val="669E4D28"/>
    <w:rsid w:val="66A17DF2"/>
    <w:rsid w:val="66A221D6"/>
    <w:rsid w:val="66A2373D"/>
    <w:rsid w:val="66A34F21"/>
    <w:rsid w:val="66A70E55"/>
    <w:rsid w:val="66A77D58"/>
    <w:rsid w:val="66A82666"/>
    <w:rsid w:val="66A83604"/>
    <w:rsid w:val="66A915AB"/>
    <w:rsid w:val="66A95060"/>
    <w:rsid w:val="66A9705E"/>
    <w:rsid w:val="66AB4FA9"/>
    <w:rsid w:val="66AC592E"/>
    <w:rsid w:val="66AD5D46"/>
    <w:rsid w:val="66AE5469"/>
    <w:rsid w:val="66AF4D67"/>
    <w:rsid w:val="66B23E20"/>
    <w:rsid w:val="66B25AAC"/>
    <w:rsid w:val="66B303D4"/>
    <w:rsid w:val="66B3190E"/>
    <w:rsid w:val="66B43FA8"/>
    <w:rsid w:val="66B55C4E"/>
    <w:rsid w:val="66B740CF"/>
    <w:rsid w:val="66B83858"/>
    <w:rsid w:val="66BA3701"/>
    <w:rsid w:val="66BB1DE8"/>
    <w:rsid w:val="66BD7C99"/>
    <w:rsid w:val="66BE0111"/>
    <w:rsid w:val="66BE2599"/>
    <w:rsid w:val="66BE7EE6"/>
    <w:rsid w:val="66BF3C1E"/>
    <w:rsid w:val="66C00160"/>
    <w:rsid w:val="66C07D7F"/>
    <w:rsid w:val="66C14513"/>
    <w:rsid w:val="66C243CD"/>
    <w:rsid w:val="66C47EEF"/>
    <w:rsid w:val="66C504DE"/>
    <w:rsid w:val="66C5133E"/>
    <w:rsid w:val="66C84A24"/>
    <w:rsid w:val="66C91AED"/>
    <w:rsid w:val="66CA3E1B"/>
    <w:rsid w:val="66CC08D9"/>
    <w:rsid w:val="66CC4425"/>
    <w:rsid w:val="66CD2D00"/>
    <w:rsid w:val="66CD58CC"/>
    <w:rsid w:val="66CD6A33"/>
    <w:rsid w:val="66D04009"/>
    <w:rsid w:val="66D0674C"/>
    <w:rsid w:val="66D10B4D"/>
    <w:rsid w:val="66D21494"/>
    <w:rsid w:val="66D511B3"/>
    <w:rsid w:val="66D51AE1"/>
    <w:rsid w:val="66D567EB"/>
    <w:rsid w:val="66D7698E"/>
    <w:rsid w:val="66D83CF2"/>
    <w:rsid w:val="66D83DF5"/>
    <w:rsid w:val="66D94252"/>
    <w:rsid w:val="66D95B77"/>
    <w:rsid w:val="66D95C5B"/>
    <w:rsid w:val="66DA00AD"/>
    <w:rsid w:val="66DA0EF3"/>
    <w:rsid w:val="66DB0509"/>
    <w:rsid w:val="66DB1D10"/>
    <w:rsid w:val="66DB4766"/>
    <w:rsid w:val="66DC60D5"/>
    <w:rsid w:val="66E149F8"/>
    <w:rsid w:val="66E325BB"/>
    <w:rsid w:val="66E3751F"/>
    <w:rsid w:val="66E63745"/>
    <w:rsid w:val="66E649BA"/>
    <w:rsid w:val="66EA17F4"/>
    <w:rsid w:val="66ED446A"/>
    <w:rsid w:val="66ED677B"/>
    <w:rsid w:val="66EE257E"/>
    <w:rsid w:val="66EE3402"/>
    <w:rsid w:val="66EF66E9"/>
    <w:rsid w:val="66F20B83"/>
    <w:rsid w:val="66F21885"/>
    <w:rsid w:val="66F307B6"/>
    <w:rsid w:val="66F51F45"/>
    <w:rsid w:val="66F54251"/>
    <w:rsid w:val="66F62A3B"/>
    <w:rsid w:val="66F63E16"/>
    <w:rsid w:val="66F851E1"/>
    <w:rsid w:val="66F860C2"/>
    <w:rsid w:val="66F9409D"/>
    <w:rsid w:val="66FB7C44"/>
    <w:rsid w:val="66FC2895"/>
    <w:rsid w:val="66FC756B"/>
    <w:rsid w:val="66FE2596"/>
    <w:rsid w:val="66FF14BB"/>
    <w:rsid w:val="670012E4"/>
    <w:rsid w:val="67003330"/>
    <w:rsid w:val="670067B9"/>
    <w:rsid w:val="67007563"/>
    <w:rsid w:val="67007E0D"/>
    <w:rsid w:val="67015020"/>
    <w:rsid w:val="670306B4"/>
    <w:rsid w:val="670365E4"/>
    <w:rsid w:val="67043CBF"/>
    <w:rsid w:val="67060E75"/>
    <w:rsid w:val="6706724E"/>
    <w:rsid w:val="67070C18"/>
    <w:rsid w:val="67072FA9"/>
    <w:rsid w:val="67073494"/>
    <w:rsid w:val="6709427F"/>
    <w:rsid w:val="670A5234"/>
    <w:rsid w:val="670B100F"/>
    <w:rsid w:val="670B70C6"/>
    <w:rsid w:val="670D34B6"/>
    <w:rsid w:val="670E6AA1"/>
    <w:rsid w:val="670F093B"/>
    <w:rsid w:val="670F6E73"/>
    <w:rsid w:val="67100342"/>
    <w:rsid w:val="671040CE"/>
    <w:rsid w:val="6710595D"/>
    <w:rsid w:val="671069D8"/>
    <w:rsid w:val="671160DA"/>
    <w:rsid w:val="671213E6"/>
    <w:rsid w:val="67123A58"/>
    <w:rsid w:val="6712497E"/>
    <w:rsid w:val="671428DE"/>
    <w:rsid w:val="67151EAF"/>
    <w:rsid w:val="671559B8"/>
    <w:rsid w:val="67157B50"/>
    <w:rsid w:val="67160336"/>
    <w:rsid w:val="67170CD8"/>
    <w:rsid w:val="67173774"/>
    <w:rsid w:val="671934D2"/>
    <w:rsid w:val="67193DDF"/>
    <w:rsid w:val="671B7792"/>
    <w:rsid w:val="671E38D5"/>
    <w:rsid w:val="67237B8C"/>
    <w:rsid w:val="67251D5D"/>
    <w:rsid w:val="6725518B"/>
    <w:rsid w:val="67261292"/>
    <w:rsid w:val="67266AC0"/>
    <w:rsid w:val="6727310B"/>
    <w:rsid w:val="67286579"/>
    <w:rsid w:val="67293E6D"/>
    <w:rsid w:val="672C29A0"/>
    <w:rsid w:val="673028AC"/>
    <w:rsid w:val="6731178D"/>
    <w:rsid w:val="673259A3"/>
    <w:rsid w:val="673406C1"/>
    <w:rsid w:val="67343259"/>
    <w:rsid w:val="67344E07"/>
    <w:rsid w:val="673458C9"/>
    <w:rsid w:val="6734698B"/>
    <w:rsid w:val="673630A7"/>
    <w:rsid w:val="67367D93"/>
    <w:rsid w:val="67373F50"/>
    <w:rsid w:val="67385D79"/>
    <w:rsid w:val="673909B2"/>
    <w:rsid w:val="67391DFF"/>
    <w:rsid w:val="67395A05"/>
    <w:rsid w:val="673A59EE"/>
    <w:rsid w:val="673B4284"/>
    <w:rsid w:val="673C249A"/>
    <w:rsid w:val="673C63D9"/>
    <w:rsid w:val="673D4169"/>
    <w:rsid w:val="673E55FD"/>
    <w:rsid w:val="67402F6E"/>
    <w:rsid w:val="67415788"/>
    <w:rsid w:val="67433A65"/>
    <w:rsid w:val="6745018A"/>
    <w:rsid w:val="674506AB"/>
    <w:rsid w:val="674654B7"/>
    <w:rsid w:val="67476D23"/>
    <w:rsid w:val="67480234"/>
    <w:rsid w:val="674821E8"/>
    <w:rsid w:val="674B0763"/>
    <w:rsid w:val="674C2D1F"/>
    <w:rsid w:val="674D44E5"/>
    <w:rsid w:val="674E6EBE"/>
    <w:rsid w:val="675000A5"/>
    <w:rsid w:val="67501324"/>
    <w:rsid w:val="675041F0"/>
    <w:rsid w:val="67511397"/>
    <w:rsid w:val="6752114E"/>
    <w:rsid w:val="67521203"/>
    <w:rsid w:val="67527BFA"/>
    <w:rsid w:val="67534824"/>
    <w:rsid w:val="67553749"/>
    <w:rsid w:val="675625EF"/>
    <w:rsid w:val="67564958"/>
    <w:rsid w:val="675A1CA7"/>
    <w:rsid w:val="675A7B4E"/>
    <w:rsid w:val="675C17E9"/>
    <w:rsid w:val="675E1388"/>
    <w:rsid w:val="675E291D"/>
    <w:rsid w:val="675F1C7B"/>
    <w:rsid w:val="67613EB7"/>
    <w:rsid w:val="67623011"/>
    <w:rsid w:val="67643294"/>
    <w:rsid w:val="67661DFF"/>
    <w:rsid w:val="67662AEA"/>
    <w:rsid w:val="6767094A"/>
    <w:rsid w:val="67672EBD"/>
    <w:rsid w:val="676B09D0"/>
    <w:rsid w:val="676B2BE9"/>
    <w:rsid w:val="676B341E"/>
    <w:rsid w:val="676B6B8D"/>
    <w:rsid w:val="676C21E5"/>
    <w:rsid w:val="676C7D37"/>
    <w:rsid w:val="676E772D"/>
    <w:rsid w:val="676F08DA"/>
    <w:rsid w:val="67704926"/>
    <w:rsid w:val="6771493F"/>
    <w:rsid w:val="67723CC1"/>
    <w:rsid w:val="67735A12"/>
    <w:rsid w:val="67752742"/>
    <w:rsid w:val="677A3A16"/>
    <w:rsid w:val="677A6A7B"/>
    <w:rsid w:val="677B7D90"/>
    <w:rsid w:val="67806FEC"/>
    <w:rsid w:val="67822BEF"/>
    <w:rsid w:val="678647DD"/>
    <w:rsid w:val="67882540"/>
    <w:rsid w:val="67882DD4"/>
    <w:rsid w:val="6788371A"/>
    <w:rsid w:val="6789041D"/>
    <w:rsid w:val="678919DD"/>
    <w:rsid w:val="678E79A0"/>
    <w:rsid w:val="679222B6"/>
    <w:rsid w:val="67950875"/>
    <w:rsid w:val="679664DD"/>
    <w:rsid w:val="67975ADC"/>
    <w:rsid w:val="6798527A"/>
    <w:rsid w:val="6799464E"/>
    <w:rsid w:val="6799682A"/>
    <w:rsid w:val="67997442"/>
    <w:rsid w:val="67997883"/>
    <w:rsid w:val="679B14EC"/>
    <w:rsid w:val="679B7253"/>
    <w:rsid w:val="679E3B3D"/>
    <w:rsid w:val="679E4BEC"/>
    <w:rsid w:val="67A051C8"/>
    <w:rsid w:val="67A14C7F"/>
    <w:rsid w:val="67A222B8"/>
    <w:rsid w:val="67A40D73"/>
    <w:rsid w:val="67A423C9"/>
    <w:rsid w:val="67A56B11"/>
    <w:rsid w:val="67A774BF"/>
    <w:rsid w:val="67A77E5F"/>
    <w:rsid w:val="67A972FC"/>
    <w:rsid w:val="67AA6468"/>
    <w:rsid w:val="67AB1B79"/>
    <w:rsid w:val="67AB6476"/>
    <w:rsid w:val="67AB664A"/>
    <w:rsid w:val="67AD6311"/>
    <w:rsid w:val="67AE2029"/>
    <w:rsid w:val="67AF15FB"/>
    <w:rsid w:val="67B16E02"/>
    <w:rsid w:val="67B3079B"/>
    <w:rsid w:val="67B51F4E"/>
    <w:rsid w:val="67B86547"/>
    <w:rsid w:val="67B914E4"/>
    <w:rsid w:val="67B94CA0"/>
    <w:rsid w:val="67BA044F"/>
    <w:rsid w:val="67BA60DD"/>
    <w:rsid w:val="67BC67AC"/>
    <w:rsid w:val="67BC7E33"/>
    <w:rsid w:val="67BE217A"/>
    <w:rsid w:val="67C2407E"/>
    <w:rsid w:val="67C40CF4"/>
    <w:rsid w:val="67C46E0F"/>
    <w:rsid w:val="67C675F9"/>
    <w:rsid w:val="67C7019C"/>
    <w:rsid w:val="67C73047"/>
    <w:rsid w:val="67C73E49"/>
    <w:rsid w:val="67C743E8"/>
    <w:rsid w:val="67C82E2A"/>
    <w:rsid w:val="67C9036B"/>
    <w:rsid w:val="67CA799D"/>
    <w:rsid w:val="67CA7E79"/>
    <w:rsid w:val="67CC1020"/>
    <w:rsid w:val="67CC1C73"/>
    <w:rsid w:val="67CC2CAC"/>
    <w:rsid w:val="67CD5B74"/>
    <w:rsid w:val="67CE0BBB"/>
    <w:rsid w:val="67CE4E9C"/>
    <w:rsid w:val="67CF04E7"/>
    <w:rsid w:val="67CF6B72"/>
    <w:rsid w:val="67D00A54"/>
    <w:rsid w:val="67D114FD"/>
    <w:rsid w:val="67D1345C"/>
    <w:rsid w:val="67D23F9C"/>
    <w:rsid w:val="67D27E78"/>
    <w:rsid w:val="67D344FD"/>
    <w:rsid w:val="67D422C0"/>
    <w:rsid w:val="67D42B98"/>
    <w:rsid w:val="67D4486D"/>
    <w:rsid w:val="67D52B42"/>
    <w:rsid w:val="67D63542"/>
    <w:rsid w:val="67D700E3"/>
    <w:rsid w:val="67D8004D"/>
    <w:rsid w:val="67D93622"/>
    <w:rsid w:val="67D96663"/>
    <w:rsid w:val="67DA2C17"/>
    <w:rsid w:val="67DA5082"/>
    <w:rsid w:val="67DB37E7"/>
    <w:rsid w:val="67DB5E74"/>
    <w:rsid w:val="67DC4169"/>
    <w:rsid w:val="67DD3799"/>
    <w:rsid w:val="67DE341D"/>
    <w:rsid w:val="67DF6DB8"/>
    <w:rsid w:val="67E0734A"/>
    <w:rsid w:val="67E1011F"/>
    <w:rsid w:val="67E224D6"/>
    <w:rsid w:val="67E237AF"/>
    <w:rsid w:val="67E34CAE"/>
    <w:rsid w:val="67E406C2"/>
    <w:rsid w:val="67E42218"/>
    <w:rsid w:val="67E42D61"/>
    <w:rsid w:val="67E528BF"/>
    <w:rsid w:val="67E52937"/>
    <w:rsid w:val="67E608BE"/>
    <w:rsid w:val="67E63903"/>
    <w:rsid w:val="67E72E85"/>
    <w:rsid w:val="67EA3758"/>
    <w:rsid w:val="67EA4A43"/>
    <w:rsid w:val="67EB1DEC"/>
    <w:rsid w:val="67EB1F5E"/>
    <w:rsid w:val="67F05126"/>
    <w:rsid w:val="67F2281B"/>
    <w:rsid w:val="67F352A9"/>
    <w:rsid w:val="67F421CF"/>
    <w:rsid w:val="67F56D03"/>
    <w:rsid w:val="67F62782"/>
    <w:rsid w:val="67F95A2A"/>
    <w:rsid w:val="67FB5FB2"/>
    <w:rsid w:val="67FD04ED"/>
    <w:rsid w:val="67FD0790"/>
    <w:rsid w:val="67FE0D8D"/>
    <w:rsid w:val="67FF1123"/>
    <w:rsid w:val="67FF3945"/>
    <w:rsid w:val="67FF3B27"/>
    <w:rsid w:val="67FF3D8C"/>
    <w:rsid w:val="68002610"/>
    <w:rsid w:val="68006AB5"/>
    <w:rsid w:val="680070F7"/>
    <w:rsid w:val="68011A92"/>
    <w:rsid w:val="68011DAD"/>
    <w:rsid w:val="68056585"/>
    <w:rsid w:val="6806537B"/>
    <w:rsid w:val="680749E2"/>
    <w:rsid w:val="68096941"/>
    <w:rsid w:val="680B016C"/>
    <w:rsid w:val="680B3470"/>
    <w:rsid w:val="680C5B17"/>
    <w:rsid w:val="680D6E18"/>
    <w:rsid w:val="680F245A"/>
    <w:rsid w:val="680F2892"/>
    <w:rsid w:val="68111149"/>
    <w:rsid w:val="681168C5"/>
    <w:rsid w:val="68136222"/>
    <w:rsid w:val="68136C6C"/>
    <w:rsid w:val="6819064A"/>
    <w:rsid w:val="68190EFD"/>
    <w:rsid w:val="68192181"/>
    <w:rsid w:val="681A3781"/>
    <w:rsid w:val="681A39CB"/>
    <w:rsid w:val="681C302F"/>
    <w:rsid w:val="681E6134"/>
    <w:rsid w:val="68204E0E"/>
    <w:rsid w:val="68205B03"/>
    <w:rsid w:val="68207D19"/>
    <w:rsid w:val="68212879"/>
    <w:rsid w:val="68215BCF"/>
    <w:rsid w:val="682248FA"/>
    <w:rsid w:val="682327B4"/>
    <w:rsid w:val="68242C34"/>
    <w:rsid w:val="682440A7"/>
    <w:rsid w:val="682468B4"/>
    <w:rsid w:val="68252152"/>
    <w:rsid w:val="68283B35"/>
    <w:rsid w:val="682870DB"/>
    <w:rsid w:val="682A3B03"/>
    <w:rsid w:val="682A6FA7"/>
    <w:rsid w:val="682B6065"/>
    <w:rsid w:val="682D00D6"/>
    <w:rsid w:val="682E04F9"/>
    <w:rsid w:val="682E21D9"/>
    <w:rsid w:val="682F19B0"/>
    <w:rsid w:val="682F6D61"/>
    <w:rsid w:val="682F7752"/>
    <w:rsid w:val="682F7903"/>
    <w:rsid w:val="68307685"/>
    <w:rsid w:val="68317AAC"/>
    <w:rsid w:val="68322217"/>
    <w:rsid w:val="68330C56"/>
    <w:rsid w:val="68374EA2"/>
    <w:rsid w:val="683809EC"/>
    <w:rsid w:val="683811AF"/>
    <w:rsid w:val="683B7BFB"/>
    <w:rsid w:val="683C3B01"/>
    <w:rsid w:val="683C44F7"/>
    <w:rsid w:val="683E0281"/>
    <w:rsid w:val="683E49D6"/>
    <w:rsid w:val="683E4ACB"/>
    <w:rsid w:val="683F38BD"/>
    <w:rsid w:val="6840480F"/>
    <w:rsid w:val="6841430A"/>
    <w:rsid w:val="6841538C"/>
    <w:rsid w:val="68420EA0"/>
    <w:rsid w:val="68423067"/>
    <w:rsid w:val="68461723"/>
    <w:rsid w:val="68464484"/>
    <w:rsid w:val="68465CEB"/>
    <w:rsid w:val="68475D81"/>
    <w:rsid w:val="68484885"/>
    <w:rsid w:val="68492669"/>
    <w:rsid w:val="68492AFD"/>
    <w:rsid w:val="68493A39"/>
    <w:rsid w:val="684A29F0"/>
    <w:rsid w:val="684A73F0"/>
    <w:rsid w:val="684B584B"/>
    <w:rsid w:val="684B6370"/>
    <w:rsid w:val="684C6408"/>
    <w:rsid w:val="6851037A"/>
    <w:rsid w:val="685138E9"/>
    <w:rsid w:val="68524BE0"/>
    <w:rsid w:val="68556ECC"/>
    <w:rsid w:val="68571EBD"/>
    <w:rsid w:val="68576DFE"/>
    <w:rsid w:val="68581605"/>
    <w:rsid w:val="68591AB0"/>
    <w:rsid w:val="68595323"/>
    <w:rsid w:val="685B0BE7"/>
    <w:rsid w:val="685B6EC3"/>
    <w:rsid w:val="685C4379"/>
    <w:rsid w:val="685C5346"/>
    <w:rsid w:val="685D024D"/>
    <w:rsid w:val="685D4A7A"/>
    <w:rsid w:val="685E0EA8"/>
    <w:rsid w:val="6860107A"/>
    <w:rsid w:val="686132BC"/>
    <w:rsid w:val="68623036"/>
    <w:rsid w:val="68647953"/>
    <w:rsid w:val="68655D9F"/>
    <w:rsid w:val="68660C6F"/>
    <w:rsid w:val="68665397"/>
    <w:rsid w:val="68666CE1"/>
    <w:rsid w:val="6867560F"/>
    <w:rsid w:val="68682D34"/>
    <w:rsid w:val="68683A28"/>
    <w:rsid w:val="68690C4B"/>
    <w:rsid w:val="686A73D7"/>
    <w:rsid w:val="686C3C86"/>
    <w:rsid w:val="686C67C7"/>
    <w:rsid w:val="686D51A8"/>
    <w:rsid w:val="686E1999"/>
    <w:rsid w:val="686F020B"/>
    <w:rsid w:val="68704BE0"/>
    <w:rsid w:val="687159A4"/>
    <w:rsid w:val="6874479F"/>
    <w:rsid w:val="68756AC9"/>
    <w:rsid w:val="68760CA2"/>
    <w:rsid w:val="68763DB6"/>
    <w:rsid w:val="68763F11"/>
    <w:rsid w:val="68797DFA"/>
    <w:rsid w:val="68797E8B"/>
    <w:rsid w:val="687A26DB"/>
    <w:rsid w:val="687B5B7C"/>
    <w:rsid w:val="687D34C0"/>
    <w:rsid w:val="687E0109"/>
    <w:rsid w:val="68807CDB"/>
    <w:rsid w:val="6881433B"/>
    <w:rsid w:val="68823C22"/>
    <w:rsid w:val="688245E4"/>
    <w:rsid w:val="68825FB3"/>
    <w:rsid w:val="68826984"/>
    <w:rsid w:val="68834570"/>
    <w:rsid w:val="68844CE1"/>
    <w:rsid w:val="68872507"/>
    <w:rsid w:val="68876D97"/>
    <w:rsid w:val="68882EA6"/>
    <w:rsid w:val="68893A33"/>
    <w:rsid w:val="68894F1D"/>
    <w:rsid w:val="688A328F"/>
    <w:rsid w:val="688C43B5"/>
    <w:rsid w:val="688D616D"/>
    <w:rsid w:val="688D7E57"/>
    <w:rsid w:val="688F26A2"/>
    <w:rsid w:val="68921131"/>
    <w:rsid w:val="68921788"/>
    <w:rsid w:val="68931362"/>
    <w:rsid w:val="68940E6A"/>
    <w:rsid w:val="689929DA"/>
    <w:rsid w:val="689A1445"/>
    <w:rsid w:val="689B5EEF"/>
    <w:rsid w:val="689E7195"/>
    <w:rsid w:val="68A04D1F"/>
    <w:rsid w:val="68A04DB3"/>
    <w:rsid w:val="68A137A7"/>
    <w:rsid w:val="68A15285"/>
    <w:rsid w:val="68A2231F"/>
    <w:rsid w:val="68A26178"/>
    <w:rsid w:val="68A27597"/>
    <w:rsid w:val="68A61509"/>
    <w:rsid w:val="68A73D06"/>
    <w:rsid w:val="68A84E2B"/>
    <w:rsid w:val="68A917C0"/>
    <w:rsid w:val="68A940D7"/>
    <w:rsid w:val="68AA7022"/>
    <w:rsid w:val="68AB0414"/>
    <w:rsid w:val="68AB32EB"/>
    <w:rsid w:val="68AC7B11"/>
    <w:rsid w:val="68AC7DEB"/>
    <w:rsid w:val="68AE42AF"/>
    <w:rsid w:val="68AF6E2C"/>
    <w:rsid w:val="68B04980"/>
    <w:rsid w:val="68B11702"/>
    <w:rsid w:val="68B11CB3"/>
    <w:rsid w:val="68B12BC1"/>
    <w:rsid w:val="68B20540"/>
    <w:rsid w:val="68B24161"/>
    <w:rsid w:val="68B2551E"/>
    <w:rsid w:val="68B34AAF"/>
    <w:rsid w:val="68B42ED8"/>
    <w:rsid w:val="68B500D1"/>
    <w:rsid w:val="68B539CD"/>
    <w:rsid w:val="68B6166C"/>
    <w:rsid w:val="68B73E38"/>
    <w:rsid w:val="68B85201"/>
    <w:rsid w:val="68B91F39"/>
    <w:rsid w:val="68B93C4E"/>
    <w:rsid w:val="68BB7A8C"/>
    <w:rsid w:val="68BD007A"/>
    <w:rsid w:val="68BD538B"/>
    <w:rsid w:val="68BD639B"/>
    <w:rsid w:val="68BE2671"/>
    <w:rsid w:val="68C157EA"/>
    <w:rsid w:val="68C845EC"/>
    <w:rsid w:val="68CB51F9"/>
    <w:rsid w:val="68CC0967"/>
    <w:rsid w:val="68CC23D2"/>
    <w:rsid w:val="68CC31A9"/>
    <w:rsid w:val="68CD3053"/>
    <w:rsid w:val="68D0081D"/>
    <w:rsid w:val="68D03AC2"/>
    <w:rsid w:val="68D07D96"/>
    <w:rsid w:val="68D16209"/>
    <w:rsid w:val="68D21B75"/>
    <w:rsid w:val="68D52D1D"/>
    <w:rsid w:val="68D5530D"/>
    <w:rsid w:val="68D6346E"/>
    <w:rsid w:val="68D65711"/>
    <w:rsid w:val="68D667EE"/>
    <w:rsid w:val="68D66FEC"/>
    <w:rsid w:val="68D749BB"/>
    <w:rsid w:val="68D8143C"/>
    <w:rsid w:val="68D8220C"/>
    <w:rsid w:val="68DC5352"/>
    <w:rsid w:val="68DE3602"/>
    <w:rsid w:val="68DF3447"/>
    <w:rsid w:val="68DF3AB9"/>
    <w:rsid w:val="68DF4705"/>
    <w:rsid w:val="68E20E0A"/>
    <w:rsid w:val="68E411BD"/>
    <w:rsid w:val="68E45AD7"/>
    <w:rsid w:val="68E71360"/>
    <w:rsid w:val="68E90342"/>
    <w:rsid w:val="68E942D3"/>
    <w:rsid w:val="68EA0B2B"/>
    <w:rsid w:val="68EA546F"/>
    <w:rsid w:val="68EC205F"/>
    <w:rsid w:val="68EC7211"/>
    <w:rsid w:val="68ED71B2"/>
    <w:rsid w:val="68ED79DE"/>
    <w:rsid w:val="68EE1B2D"/>
    <w:rsid w:val="68EE6590"/>
    <w:rsid w:val="68EE7222"/>
    <w:rsid w:val="68EF101A"/>
    <w:rsid w:val="68F178E8"/>
    <w:rsid w:val="68F207AA"/>
    <w:rsid w:val="68F233E4"/>
    <w:rsid w:val="68F26922"/>
    <w:rsid w:val="68F30154"/>
    <w:rsid w:val="68F5428D"/>
    <w:rsid w:val="68F57E1A"/>
    <w:rsid w:val="68F60279"/>
    <w:rsid w:val="68F76530"/>
    <w:rsid w:val="68F843F6"/>
    <w:rsid w:val="68F9224A"/>
    <w:rsid w:val="68FB18FA"/>
    <w:rsid w:val="68FC4A62"/>
    <w:rsid w:val="68FD47C6"/>
    <w:rsid w:val="68FE7236"/>
    <w:rsid w:val="68FF6A7A"/>
    <w:rsid w:val="690010D6"/>
    <w:rsid w:val="690134AF"/>
    <w:rsid w:val="690158CB"/>
    <w:rsid w:val="690204AD"/>
    <w:rsid w:val="69032F73"/>
    <w:rsid w:val="69045BD8"/>
    <w:rsid w:val="69047BE3"/>
    <w:rsid w:val="69053BDE"/>
    <w:rsid w:val="69056161"/>
    <w:rsid w:val="69062F58"/>
    <w:rsid w:val="69064045"/>
    <w:rsid w:val="6907196E"/>
    <w:rsid w:val="69075EA9"/>
    <w:rsid w:val="69080024"/>
    <w:rsid w:val="69083DE5"/>
    <w:rsid w:val="690A2708"/>
    <w:rsid w:val="690B259A"/>
    <w:rsid w:val="690D57CD"/>
    <w:rsid w:val="690F0B98"/>
    <w:rsid w:val="69103885"/>
    <w:rsid w:val="691110D3"/>
    <w:rsid w:val="69113649"/>
    <w:rsid w:val="69143630"/>
    <w:rsid w:val="69144412"/>
    <w:rsid w:val="691462D5"/>
    <w:rsid w:val="69150D9E"/>
    <w:rsid w:val="69160B71"/>
    <w:rsid w:val="69186932"/>
    <w:rsid w:val="691A0C13"/>
    <w:rsid w:val="691A13E5"/>
    <w:rsid w:val="691B4D52"/>
    <w:rsid w:val="691C1324"/>
    <w:rsid w:val="691C56DB"/>
    <w:rsid w:val="691C773E"/>
    <w:rsid w:val="691E1E68"/>
    <w:rsid w:val="691F2C7A"/>
    <w:rsid w:val="692001D1"/>
    <w:rsid w:val="69204419"/>
    <w:rsid w:val="6922214A"/>
    <w:rsid w:val="69232221"/>
    <w:rsid w:val="692339C7"/>
    <w:rsid w:val="69253422"/>
    <w:rsid w:val="69254696"/>
    <w:rsid w:val="69266201"/>
    <w:rsid w:val="692723F9"/>
    <w:rsid w:val="69276CAB"/>
    <w:rsid w:val="69281AF3"/>
    <w:rsid w:val="692849E3"/>
    <w:rsid w:val="692C61C8"/>
    <w:rsid w:val="692C6BB0"/>
    <w:rsid w:val="692E23AF"/>
    <w:rsid w:val="692E3787"/>
    <w:rsid w:val="692F5194"/>
    <w:rsid w:val="692F734A"/>
    <w:rsid w:val="692F7868"/>
    <w:rsid w:val="69301AAB"/>
    <w:rsid w:val="69323DA1"/>
    <w:rsid w:val="69331122"/>
    <w:rsid w:val="69333CEF"/>
    <w:rsid w:val="69334872"/>
    <w:rsid w:val="6933683C"/>
    <w:rsid w:val="69336958"/>
    <w:rsid w:val="693408CA"/>
    <w:rsid w:val="69342761"/>
    <w:rsid w:val="69344C36"/>
    <w:rsid w:val="69346B35"/>
    <w:rsid w:val="69375C4F"/>
    <w:rsid w:val="69376991"/>
    <w:rsid w:val="69376DA6"/>
    <w:rsid w:val="69377507"/>
    <w:rsid w:val="6938143F"/>
    <w:rsid w:val="693873A0"/>
    <w:rsid w:val="69394D91"/>
    <w:rsid w:val="693B21B5"/>
    <w:rsid w:val="693D728A"/>
    <w:rsid w:val="69406BF9"/>
    <w:rsid w:val="694073C8"/>
    <w:rsid w:val="69412164"/>
    <w:rsid w:val="69412BAC"/>
    <w:rsid w:val="69426937"/>
    <w:rsid w:val="69434328"/>
    <w:rsid w:val="694531FC"/>
    <w:rsid w:val="69472C97"/>
    <w:rsid w:val="69475902"/>
    <w:rsid w:val="69481951"/>
    <w:rsid w:val="694A5727"/>
    <w:rsid w:val="694B48D4"/>
    <w:rsid w:val="694C6A17"/>
    <w:rsid w:val="694D2218"/>
    <w:rsid w:val="694F1819"/>
    <w:rsid w:val="69500363"/>
    <w:rsid w:val="695134A5"/>
    <w:rsid w:val="695244F4"/>
    <w:rsid w:val="69530B55"/>
    <w:rsid w:val="6954152D"/>
    <w:rsid w:val="69554DC7"/>
    <w:rsid w:val="69577F74"/>
    <w:rsid w:val="695924FF"/>
    <w:rsid w:val="695B0E56"/>
    <w:rsid w:val="695B6D10"/>
    <w:rsid w:val="695C7F15"/>
    <w:rsid w:val="695D4F9C"/>
    <w:rsid w:val="695E6C5F"/>
    <w:rsid w:val="695F1CD2"/>
    <w:rsid w:val="695F3DB1"/>
    <w:rsid w:val="695F51E2"/>
    <w:rsid w:val="69632B48"/>
    <w:rsid w:val="69640488"/>
    <w:rsid w:val="69650102"/>
    <w:rsid w:val="69651EA2"/>
    <w:rsid w:val="696613A9"/>
    <w:rsid w:val="69661AA2"/>
    <w:rsid w:val="696844A9"/>
    <w:rsid w:val="6969693D"/>
    <w:rsid w:val="696B06AC"/>
    <w:rsid w:val="696B2F9B"/>
    <w:rsid w:val="696B6B3F"/>
    <w:rsid w:val="696C6D64"/>
    <w:rsid w:val="696D2083"/>
    <w:rsid w:val="696E05BE"/>
    <w:rsid w:val="696E6339"/>
    <w:rsid w:val="696E6D05"/>
    <w:rsid w:val="697001C1"/>
    <w:rsid w:val="69701084"/>
    <w:rsid w:val="69707310"/>
    <w:rsid w:val="697134ED"/>
    <w:rsid w:val="69716E91"/>
    <w:rsid w:val="69727999"/>
    <w:rsid w:val="69730153"/>
    <w:rsid w:val="69731A90"/>
    <w:rsid w:val="69761F7B"/>
    <w:rsid w:val="69771A8C"/>
    <w:rsid w:val="69782B7C"/>
    <w:rsid w:val="6979721D"/>
    <w:rsid w:val="697A2C9E"/>
    <w:rsid w:val="697B028A"/>
    <w:rsid w:val="697B501A"/>
    <w:rsid w:val="697B6C2D"/>
    <w:rsid w:val="697C2C1A"/>
    <w:rsid w:val="697D2AFA"/>
    <w:rsid w:val="697E3F88"/>
    <w:rsid w:val="698100FA"/>
    <w:rsid w:val="6981254E"/>
    <w:rsid w:val="698177B5"/>
    <w:rsid w:val="69826B19"/>
    <w:rsid w:val="69835616"/>
    <w:rsid w:val="698428BE"/>
    <w:rsid w:val="69865B66"/>
    <w:rsid w:val="69873F0D"/>
    <w:rsid w:val="6989701F"/>
    <w:rsid w:val="698C1488"/>
    <w:rsid w:val="698C69E8"/>
    <w:rsid w:val="698E1BEE"/>
    <w:rsid w:val="69904246"/>
    <w:rsid w:val="6991493D"/>
    <w:rsid w:val="699225A6"/>
    <w:rsid w:val="69933A86"/>
    <w:rsid w:val="69933C76"/>
    <w:rsid w:val="69947A8C"/>
    <w:rsid w:val="69953C04"/>
    <w:rsid w:val="6995672D"/>
    <w:rsid w:val="6996619B"/>
    <w:rsid w:val="6997085F"/>
    <w:rsid w:val="699723DA"/>
    <w:rsid w:val="699735C3"/>
    <w:rsid w:val="69977567"/>
    <w:rsid w:val="699848E5"/>
    <w:rsid w:val="6999529B"/>
    <w:rsid w:val="699B1E56"/>
    <w:rsid w:val="699B6A70"/>
    <w:rsid w:val="699B74B3"/>
    <w:rsid w:val="699D0D3C"/>
    <w:rsid w:val="69A1258D"/>
    <w:rsid w:val="69A2206A"/>
    <w:rsid w:val="69A361A0"/>
    <w:rsid w:val="69A51770"/>
    <w:rsid w:val="69A57DA2"/>
    <w:rsid w:val="69A608B6"/>
    <w:rsid w:val="69A709C2"/>
    <w:rsid w:val="69A73522"/>
    <w:rsid w:val="69A75DE1"/>
    <w:rsid w:val="69A75E43"/>
    <w:rsid w:val="69A774D2"/>
    <w:rsid w:val="69A80EAB"/>
    <w:rsid w:val="69AB738D"/>
    <w:rsid w:val="69AD367E"/>
    <w:rsid w:val="69AD6A7E"/>
    <w:rsid w:val="69AE03E6"/>
    <w:rsid w:val="69AF0B1F"/>
    <w:rsid w:val="69B166AF"/>
    <w:rsid w:val="69B2205E"/>
    <w:rsid w:val="69B306F6"/>
    <w:rsid w:val="69B3262E"/>
    <w:rsid w:val="69B33C52"/>
    <w:rsid w:val="69B34563"/>
    <w:rsid w:val="69B40CB2"/>
    <w:rsid w:val="69B6189C"/>
    <w:rsid w:val="69B6652C"/>
    <w:rsid w:val="69B81A8B"/>
    <w:rsid w:val="69B83FD8"/>
    <w:rsid w:val="69B84C23"/>
    <w:rsid w:val="69B9108B"/>
    <w:rsid w:val="69BD533D"/>
    <w:rsid w:val="69C13E4D"/>
    <w:rsid w:val="69C27229"/>
    <w:rsid w:val="69C33DE9"/>
    <w:rsid w:val="69C36108"/>
    <w:rsid w:val="69C40D12"/>
    <w:rsid w:val="69C50C71"/>
    <w:rsid w:val="69C82061"/>
    <w:rsid w:val="69C85153"/>
    <w:rsid w:val="69C93CC3"/>
    <w:rsid w:val="69C94F2A"/>
    <w:rsid w:val="69CA033B"/>
    <w:rsid w:val="69CA069E"/>
    <w:rsid w:val="69CA2CA9"/>
    <w:rsid w:val="69CA335A"/>
    <w:rsid w:val="69CC3547"/>
    <w:rsid w:val="69CC5351"/>
    <w:rsid w:val="69CE1B2F"/>
    <w:rsid w:val="69CE5688"/>
    <w:rsid w:val="69CF0527"/>
    <w:rsid w:val="69CF2B9F"/>
    <w:rsid w:val="69CF2CE3"/>
    <w:rsid w:val="69D11A84"/>
    <w:rsid w:val="69D23372"/>
    <w:rsid w:val="69D4379E"/>
    <w:rsid w:val="69D5222C"/>
    <w:rsid w:val="69D52AD1"/>
    <w:rsid w:val="69D676E8"/>
    <w:rsid w:val="69D815E7"/>
    <w:rsid w:val="69D823A1"/>
    <w:rsid w:val="69D93591"/>
    <w:rsid w:val="69D94856"/>
    <w:rsid w:val="69DA660D"/>
    <w:rsid w:val="69DB1E8B"/>
    <w:rsid w:val="69DC4143"/>
    <w:rsid w:val="69DD480D"/>
    <w:rsid w:val="69DE22DD"/>
    <w:rsid w:val="69E050C1"/>
    <w:rsid w:val="69E15E8B"/>
    <w:rsid w:val="69E37BE3"/>
    <w:rsid w:val="69E473DF"/>
    <w:rsid w:val="69E51216"/>
    <w:rsid w:val="69E92D7B"/>
    <w:rsid w:val="69E96EEB"/>
    <w:rsid w:val="69E97652"/>
    <w:rsid w:val="69EB51E4"/>
    <w:rsid w:val="69EC5E6E"/>
    <w:rsid w:val="69F1528E"/>
    <w:rsid w:val="69F15A86"/>
    <w:rsid w:val="69F275C1"/>
    <w:rsid w:val="69F37E82"/>
    <w:rsid w:val="69F473EC"/>
    <w:rsid w:val="69F51A89"/>
    <w:rsid w:val="69F620EF"/>
    <w:rsid w:val="69F70791"/>
    <w:rsid w:val="69F8690A"/>
    <w:rsid w:val="69F923B6"/>
    <w:rsid w:val="69F95E37"/>
    <w:rsid w:val="69FD6403"/>
    <w:rsid w:val="6A022B98"/>
    <w:rsid w:val="6A027D24"/>
    <w:rsid w:val="6A031F4D"/>
    <w:rsid w:val="6A04683D"/>
    <w:rsid w:val="6A0472E2"/>
    <w:rsid w:val="6A050759"/>
    <w:rsid w:val="6A06576D"/>
    <w:rsid w:val="6A066255"/>
    <w:rsid w:val="6A085D82"/>
    <w:rsid w:val="6A0A7E97"/>
    <w:rsid w:val="6A0E5D66"/>
    <w:rsid w:val="6A100423"/>
    <w:rsid w:val="6A104BF8"/>
    <w:rsid w:val="6A1166F5"/>
    <w:rsid w:val="6A1209BF"/>
    <w:rsid w:val="6A126391"/>
    <w:rsid w:val="6A126DE1"/>
    <w:rsid w:val="6A127752"/>
    <w:rsid w:val="6A130EB9"/>
    <w:rsid w:val="6A14153C"/>
    <w:rsid w:val="6A1A27B5"/>
    <w:rsid w:val="6A1A6B73"/>
    <w:rsid w:val="6A1B02AC"/>
    <w:rsid w:val="6A1C2595"/>
    <w:rsid w:val="6A1F638E"/>
    <w:rsid w:val="6A200920"/>
    <w:rsid w:val="6A211E4E"/>
    <w:rsid w:val="6A2130CC"/>
    <w:rsid w:val="6A21419E"/>
    <w:rsid w:val="6A23563A"/>
    <w:rsid w:val="6A236D72"/>
    <w:rsid w:val="6A242F7B"/>
    <w:rsid w:val="6A264664"/>
    <w:rsid w:val="6A274476"/>
    <w:rsid w:val="6A28215A"/>
    <w:rsid w:val="6A2A5083"/>
    <w:rsid w:val="6A2B0237"/>
    <w:rsid w:val="6A2B401D"/>
    <w:rsid w:val="6A2C21F8"/>
    <w:rsid w:val="6A2C515F"/>
    <w:rsid w:val="6A2E4713"/>
    <w:rsid w:val="6A2F6148"/>
    <w:rsid w:val="6A302D47"/>
    <w:rsid w:val="6A303E75"/>
    <w:rsid w:val="6A30689A"/>
    <w:rsid w:val="6A315339"/>
    <w:rsid w:val="6A3169CF"/>
    <w:rsid w:val="6A320CDC"/>
    <w:rsid w:val="6A3261AA"/>
    <w:rsid w:val="6A327AAA"/>
    <w:rsid w:val="6A333DEF"/>
    <w:rsid w:val="6A335981"/>
    <w:rsid w:val="6A342EF0"/>
    <w:rsid w:val="6A344FC9"/>
    <w:rsid w:val="6A35640B"/>
    <w:rsid w:val="6A3714D8"/>
    <w:rsid w:val="6A381D44"/>
    <w:rsid w:val="6A3A5FE4"/>
    <w:rsid w:val="6A3B7652"/>
    <w:rsid w:val="6A3C778F"/>
    <w:rsid w:val="6A3D01F5"/>
    <w:rsid w:val="6A3D7B1B"/>
    <w:rsid w:val="6A3E3077"/>
    <w:rsid w:val="6A3F6B8A"/>
    <w:rsid w:val="6A402274"/>
    <w:rsid w:val="6A420F3D"/>
    <w:rsid w:val="6A4249B2"/>
    <w:rsid w:val="6A4322DD"/>
    <w:rsid w:val="6A4345FA"/>
    <w:rsid w:val="6A4368C9"/>
    <w:rsid w:val="6A45552A"/>
    <w:rsid w:val="6A455A55"/>
    <w:rsid w:val="6A46487A"/>
    <w:rsid w:val="6A47184A"/>
    <w:rsid w:val="6A482EFC"/>
    <w:rsid w:val="6A497C3D"/>
    <w:rsid w:val="6A4B6EC0"/>
    <w:rsid w:val="6A4D1ADD"/>
    <w:rsid w:val="6A4F4A2B"/>
    <w:rsid w:val="6A503C97"/>
    <w:rsid w:val="6A503F66"/>
    <w:rsid w:val="6A513BD0"/>
    <w:rsid w:val="6A5411C9"/>
    <w:rsid w:val="6A5413BB"/>
    <w:rsid w:val="6A546360"/>
    <w:rsid w:val="6A54777B"/>
    <w:rsid w:val="6A551F75"/>
    <w:rsid w:val="6A557187"/>
    <w:rsid w:val="6A5607D0"/>
    <w:rsid w:val="6A565F81"/>
    <w:rsid w:val="6A570685"/>
    <w:rsid w:val="6A593A56"/>
    <w:rsid w:val="6A5B2675"/>
    <w:rsid w:val="6A5C602D"/>
    <w:rsid w:val="6A5E7B08"/>
    <w:rsid w:val="6A5F6CA7"/>
    <w:rsid w:val="6A60139A"/>
    <w:rsid w:val="6A61012F"/>
    <w:rsid w:val="6A6149F1"/>
    <w:rsid w:val="6A645E44"/>
    <w:rsid w:val="6A673424"/>
    <w:rsid w:val="6A680B5B"/>
    <w:rsid w:val="6A685A8F"/>
    <w:rsid w:val="6A6906B3"/>
    <w:rsid w:val="6A6A5AC8"/>
    <w:rsid w:val="6A6A5F1A"/>
    <w:rsid w:val="6A6D455C"/>
    <w:rsid w:val="6A6D4DA8"/>
    <w:rsid w:val="6A6D579D"/>
    <w:rsid w:val="6A6D669A"/>
    <w:rsid w:val="6A6E24EE"/>
    <w:rsid w:val="6A734B2C"/>
    <w:rsid w:val="6A7449B5"/>
    <w:rsid w:val="6A7632AD"/>
    <w:rsid w:val="6A772341"/>
    <w:rsid w:val="6A77386D"/>
    <w:rsid w:val="6A777DE5"/>
    <w:rsid w:val="6A7A6AC0"/>
    <w:rsid w:val="6A7B4147"/>
    <w:rsid w:val="6A7C0CBB"/>
    <w:rsid w:val="6A7D46CF"/>
    <w:rsid w:val="6A800479"/>
    <w:rsid w:val="6A82182D"/>
    <w:rsid w:val="6A834D46"/>
    <w:rsid w:val="6A895B7D"/>
    <w:rsid w:val="6A8A2528"/>
    <w:rsid w:val="6A8A2DDE"/>
    <w:rsid w:val="6A8B6C38"/>
    <w:rsid w:val="6A8C01E2"/>
    <w:rsid w:val="6A8C5F43"/>
    <w:rsid w:val="6A8F16B8"/>
    <w:rsid w:val="6A9031EE"/>
    <w:rsid w:val="6A9044B8"/>
    <w:rsid w:val="6A9049F0"/>
    <w:rsid w:val="6A913F1C"/>
    <w:rsid w:val="6A92157A"/>
    <w:rsid w:val="6A922B55"/>
    <w:rsid w:val="6A92343A"/>
    <w:rsid w:val="6A942D9F"/>
    <w:rsid w:val="6A9514A0"/>
    <w:rsid w:val="6A9559DA"/>
    <w:rsid w:val="6A956E2C"/>
    <w:rsid w:val="6A966C9E"/>
    <w:rsid w:val="6A9748DE"/>
    <w:rsid w:val="6A992517"/>
    <w:rsid w:val="6A9943E4"/>
    <w:rsid w:val="6A9A6796"/>
    <w:rsid w:val="6A9C24C2"/>
    <w:rsid w:val="6A9C78D6"/>
    <w:rsid w:val="6A9D2228"/>
    <w:rsid w:val="6A9D2667"/>
    <w:rsid w:val="6AA0344F"/>
    <w:rsid w:val="6AA05B58"/>
    <w:rsid w:val="6AA12BF6"/>
    <w:rsid w:val="6AA72901"/>
    <w:rsid w:val="6AA90F93"/>
    <w:rsid w:val="6AA94F93"/>
    <w:rsid w:val="6AAA509E"/>
    <w:rsid w:val="6AAA7172"/>
    <w:rsid w:val="6AAC3A17"/>
    <w:rsid w:val="6AAD1857"/>
    <w:rsid w:val="6AAE210B"/>
    <w:rsid w:val="6AAE3196"/>
    <w:rsid w:val="6AAF2350"/>
    <w:rsid w:val="6AAF2FF3"/>
    <w:rsid w:val="6AB024D2"/>
    <w:rsid w:val="6AB03027"/>
    <w:rsid w:val="6AB21AD6"/>
    <w:rsid w:val="6AB21C79"/>
    <w:rsid w:val="6AB43F61"/>
    <w:rsid w:val="6AB5611E"/>
    <w:rsid w:val="6AB56D24"/>
    <w:rsid w:val="6AB63C2F"/>
    <w:rsid w:val="6AB70B66"/>
    <w:rsid w:val="6AB71637"/>
    <w:rsid w:val="6AB738E7"/>
    <w:rsid w:val="6ABC2924"/>
    <w:rsid w:val="6ABC72C0"/>
    <w:rsid w:val="6ABD493D"/>
    <w:rsid w:val="6ABD4F17"/>
    <w:rsid w:val="6AC03C5F"/>
    <w:rsid w:val="6AC050BD"/>
    <w:rsid w:val="6AC07188"/>
    <w:rsid w:val="6AC2369F"/>
    <w:rsid w:val="6AC35CDF"/>
    <w:rsid w:val="6AC35D41"/>
    <w:rsid w:val="6AC36433"/>
    <w:rsid w:val="6AC442D7"/>
    <w:rsid w:val="6AC4637F"/>
    <w:rsid w:val="6AC4776A"/>
    <w:rsid w:val="6AC47FCF"/>
    <w:rsid w:val="6AC708E7"/>
    <w:rsid w:val="6AC82CD3"/>
    <w:rsid w:val="6AC91B84"/>
    <w:rsid w:val="6AC964ED"/>
    <w:rsid w:val="6ACA229A"/>
    <w:rsid w:val="6ACA50B2"/>
    <w:rsid w:val="6ACD017F"/>
    <w:rsid w:val="6ACD5635"/>
    <w:rsid w:val="6ACE1179"/>
    <w:rsid w:val="6ACE733A"/>
    <w:rsid w:val="6ACF7F1C"/>
    <w:rsid w:val="6AD040DF"/>
    <w:rsid w:val="6AD170CF"/>
    <w:rsid w:val="6AD2197B"/>
    <w:rsid w:val="6AD227EA"/>
    <w:rsid w:val="6AD30525"/>
    <w:rsid w:val="6AD43696"/>
    <w:rsid w:val="6AD6224F"/>
    <w:rsid w:val="6AD75A49"/>
    <w:rsid w:val="6AD92924"/>
    <w:rsid w:val="6AD95D40"/>
    <w:rsid w:val="6ADA3694"/>
    <w:rsid w:val="6ADC05B9"/>
    <w:rsid w:val="6ADC4165"/>
    <w:rsid w:val="6ADC55E1"/>
    <w:rsid w:val="6ADD4F16"/>
    <w:rsid w:val="6AE10F99"/>
    <w:rsid w:val="6AE33034"/>
    <w:rsid w:val="6AE51085"/>
    <w:rsid w:val="6AEA62B8"/>
    <w:rsid w:val="6AEA67CF"/>
    <w:rsid w:val="6AED339F"/>
    <w:rsid w:val="6AED6FA1"/>
    <w:rsid w:val="6AED7709"/>
    <w:rsid w:val="6AF03431"/>
    <w:rsid w:val="6AF106BE"/>
    <w:rsid w:val="6AF1484D"/>
    <w:rsid w:val="6AF20D56"/>
    <w:rsid w:val="6AF223F4"/>
    <w:rsid w:val="6AF502E9"/>
    <w:rsid w:val="6AF55D65"/>
    <w:rsid w:val="6AF86A77"/>
    <w:rsid w:val="6AFA2A22"/>
    <w:rsid w:val="6AFB2B56"/>
    <w:rsid w:val="6AFC72AC"/>
    <w:rsid w:val="6B011E4F"/>
    <w:rsid w:val="6B022DA9"/>
    <w:rsid w:val="6B0339CB"/>
    <w:rsid w:val="6B0378AC"/>
    <w:rsid w:val="6B0536DB"/>
    <w:rsid w:val="6B056AF7"/>
    <w:rsid w:val="6B073E10"/>
    <w:rsid w:val="6B093DA7"/>
    <w:rsid w:val="6B0A097E"/>
    <w:rsid w:val="6B0B5318"/>
    <w:rsid w:val="6B0C0D48"/>
    <w:rsid w:val="6B0D5984"/>
    <w:rsid w:val="6B0D72FD"/>
    <w:rsid w:val="6B0F38FB"/>
    <w:rsid w:val="6B1119AC"/>
    <w:rsid w:val="6B120AF9"/>
    <w:rsid w:val="6B127309"/>
    <w:rsid w:val="6B1532E0"/>
    <w:rsid w:val="6B160D1C"/>
    <w:rsid w:val="6B173447"/>
    <w:rsid w:val="6B1869C5"/>
    <w:rsid w:val="6B1B2B15"/>
    <w:rsid w:val="6B1D1EE1"/>
    <w:rsid w:val="6B1D355A"/>
    <w:rsid w:val="6B1E7E24"/>
    <w:rsid w:val="6B1F3A81"/>
    <w:rsid w:val="6B200C90"/>
    <w:rsid w:val="6B202672"/>
    <w:rsid w:val="6B207AF6"/>
    <w:rsid w:val="6B21301F"/>
    <w:rsid w:val="6B2334BF"/>
    <w:rsid w:val="6B240376"/>
    <w:rsid w:val="6B26223A"/>
    <w:rsid w:val="6B266B0B"/>
    <w:rsid w:val="6B287BD2"/>
    <w:rsid w:val="6B29613D"/>
    <w:rsid w:val="6B2A0BAE"/>
    <w:rsid w:val="6B2B0D59"/>
    <w:rsid w:val="6B2B2248"/>
    <w:rsid w:val="6B2C345F"/>
    <w:rsid w:val="6B2F036C"/>
    <w:rsid w:val="6B2F6991"/>
    <w:rsid w:val="6B2F735C"/>
    <w:rsid w:val="6B3013D4"/>
    <w:rsid w:val="6B302742"/>
    <w:rsid w:val="6B305AC6"/>
    <w:rsid w:val="6B307D57"/>
    <w:rsid w:val="6B3142A2"/>
    <w:rsid w:val="6B334824"/>
    <w:rsid w:val="6B335C94"/>
    <w:rsid w:val="6B3464C3"/>
    <w:rsid w:val="6B350BD7"/>
    <w:rsid w:val="6B3550DA"/>
    <w:rsid w:val="6B365F3A"/>
    <w:rsid w:val="6B37705B"/>
    <w:rsid w:val="6B381DF6"/>
    <w:rsid w:val="6B3831F2"/>
    <w:rsid w:val="6B387951"/>
    <w:rsid w:val="6B3A2A28"/>
    <w:rsid w:val="6B3B71FE"/>
    <w:rsid w:val="6B3C7276"/>
    <w:rsid w:val="6B3E3555"/>
    <w:rsid w:val="6B3F709F"/>
    <w:rsid w:val="6B400815"/>
    <w:rsid w:val="6B402BDA"/>
    <w:rsid w:val="6B4154CF"/>
    <w:rsid w:val="6B417419"/>
    <w:rsid w:val="6B420EBC"/>
    <w:rsid w:val="6B450E3E"/>
    <w:rsid w:val="6B457B5D"/>
    <w:rsid w:val="6B482333"/>
    <w:rsid w:val="6B4850AC"/>
    <w:rsid w:val="6B485FE8"/>
    <w:rsid w:val="6B492452"/>
    <w:rsid w:val="6B4A26B2"/>
    <w:rsid w:val="6B4A3F12"/>
    <w:rsid w:val="6B4A7708"/>
    <w:rsid w:val="6B4B14FE"/>
    <w:rsid w:val="6B4B1CD1"/>
    <w:rsid w:val="6B4B259D"/>
    <w:rsid w:val="6B4B4B26"/>
    <w:rsid w:val="6B4C280E"/>
    <w:rsid w:val="6B4E0D1C"/>
    <w:rsid w:val="6B4F261D"/>
    <w:rsid w:val="6B4F3E96"/>
    <w:rsid w:val="6B5324E4"/>
    <w:rsid w:val="6B532B2F"/>
    <w:rsid w:val="6B54461A"/>
    <w:rsid w:val="6B55293D"/>
    <w:rsid w:val="6B553AA4"/>
    <w:rsid w:val="6B56063E"/>
    <w:rsid w:val="6B567EE8"/>
    <w:rsid w:val="6B582B05"/>
    <w:rsid w:val="6B5C1390"/>
    <w:rsid w:val="6B5C2B7F"/>
    <w:rsid w:val="6B5E2491"/>
    <w:rsid w:val="6B5F4C3F"/>
    <w:rsid w:val="6B5F70F3"/>
    <w:rsid w:val="6B604002"/>
    <w:rsid w:val="6B604DFD"/>
    <w:rsid w:val="6B634D77"/>
    <w:rsid w:val="6B6563B8"/>
    <w:rsid w:val="6B660744"/>
    <w:rsid w:val="6B67561D"/>
    <w:rsid w:val="6B69079E"/>
    <w:rsid w:val="6B691B03"/>
    <w:rsid w:val="6B6A38B1"/>
    <w:rsid w:val="6B6A6E43"/>
    <w:rsid w:val="6B6F0641"/>
    <w:rsid w:val="6B6F4B18"/>
    <w:rsid w:val="6B70067F"/>
    <w:rsid w:val="6B70102A"/>
    <w:rsid w:val="6B704BFF"/>
    <w:rsid w:val="6B7416F2"/>
    <w:rsid w:val="6B741A07"/>
    <w:rsid w:val="6B741A35"/>
    <w:rsid w:val="6B752177"/>
    <w:rsid w:val="6B783ACB"/>
    <w:rsid w:val="6B786CDD"/>
    <w:rsid w:val="6B7914C5"/>
    <w:rsid w:val="6B792882"/>
    <w:rsid w:val="6B7A3F00"/>
    <w:rsid w:val="6B7D7618"/>
    <w:rsid w:val="6B7E5D37"/>
    <w:rsid w:val="6B7F154F"/>
    <w:rsid w:val="6B7F2C27"/>
    <w:rsid w:val="6B7F36C9"/>
    <w:rsid w:val="6B804994"/>
    <w:rsid w:val="6B8062B0"/>
    <w:rsid w:val="6B824400"/>
    <w:rsid w:val="6B827D9E"/>
    <w:rsid w:val="6B850969"/>
    <w:rsid w:val="6B85535E"/>
    <w:rsid w:val="6B8602F4"/>
    <w:rsid w:val="6B862A4E"/>
    <w:rsid w:val="6B8970BC"/>
    <w:rsid w:val="6B8A3820"/>
    <w:rsid w:val="6B8C2C89"/>
    <w:rsid w:val="6B8D060B"/>
    <w:rsid w:val="6B8D3A65"/>
    <w:rsid w:val="6B8D3CB3"/>
    <w:rsid w:val="6B8E181F"/>
    <w:rsid w:val="6B8E2459"/>
    <w:rsid w:val="6B8F39D3"/>
    <w:rsid w:val="6B8F703B"/>
    <w:rsid w:val="6B905638"/>
    <w:rsid w:val="6B915E44"/>
    <w:rsid w:val="6B927F38"/>
    <w:rsid w:val="6B9310E4"/>
    <w:rsid w:val="6B970BC0"/>
    <w:rsid w:val="6B980612"/>
    <w:rsid w:val="6B9854AC"/>
    <w:rsid w:val="6B994E34"/>
    <w:rsid w:val="6B9A71F3"/>
    <w:rsid w:val="6B9B09A4"/>
    <w:rsid w:val="6B9B7FD9"/>
    <w:rsid w:val="6B9C2F49"/>
    <w:rsid w:val="6B9C7F30"/>
    <w:rsid w:val="6B9D1397"/>
    <w:rsid w:val="6B9D2822"/>
    <w:rsid w:val="6B9D2B91"/>
    <w:rsid w:val="6B9D3529"/>
    <w:rsid w:val="6B9E3222"/>
    <w:rsid w:val="6BA10ED5"/>
    <w:rsid w:val="6BA25ACF"/>
    <w:rsid w:val="6BA5309E"/>
    <w:rsid w:val="6BA56758"/>
    <w:rsid w:val="6BA720DB"/>
    <w:rsid w:val="6BA747E1"/>
    <w:rsid w:val="6BA80EE7"/>
    <w:rsid w:val="6BA8257E"/>
    <w:rsid w:val="6BA9142C"/>
    <w:rsid w:val="6BAA256F"/>
    <w:rsid w:val="6BAA2792"/>
    <w:rsid w:val="6BAA7723"/>
    <w:rsid w:val="6BAB3078"/>
    <w:rsid w:val="6BAB59B1"/>
    <w:rsid w:val="6BAE0E73"/>
    <w:rsid w:val="6BAE4206"/>
    <w:rsid w:val="6BAE75A1"/>
    <w:rsid w:val="6BB20B1E"/>
    <w:rsid w:val="6BB3548B"/>
    <w:rsid w:val="6BB4328F"/>
    <w:rsid w:val="6BB463BB"/>
    <w:rsid w:val="6BB63B83"/>
    <w:rsid w:val="6BB81680"/>
    <w:rsid w:val="6BB95BC6"/>
    <w:rsid w:val="6BBB4A49"/>
    <w:rsid w:val="6BBE43CA"/>
    <w:rsid w:val="6BC110FF"/>
    <w:rsid w:val="6BC1358F"/>
    <w:rsid w:val="6BC139A0"/>
    <w:rsid w:val="6BC15694"/>
    <w:rsid w:val="6BC17C31"/>
    <w:rsid w:val="6BC30AC2"/>
    <w:rsid w:val="6BC433B0"/>
    <w:rsid w:val="6BC46F18"/>
    <w:rsid w:val="6BC56A07"/>
    <w:rsid w:val="6BC66D03"/>
    <w:rsid w:val="6BC67841"/>
    <w:rsid w:val="6BC84712"/>
    <w:rsid w:val="6BC9289D"/>
    <w:rsid w:val="6BCA1610"/>
    <w:rsid w:val="6BCB278B"/>
    <w:rsid w:val="6BCD3079"/>
    <w:rsid w:val="6BCE3B8F"/>
    <w:rsid w:val="6BCE6D2B"/>
    <w:rsid w:val="6BD02B37"/>
    <w:rsid w:val="6BD1153F"/>
    <w:rsid w:val="6BD130AC"/>
    <w:rsid w:val="6BD26676"/>
    <w:rsid w:val="6BD465C2"/>
    <w:rsid w:val="6BD52186"/>
    <w:rsid w:val="6BD527B5"/>
    <w:rsid w:val="6BD61880"/>
    <w:rsid w:val="6BD8504E"/>
    <w:rsid w:val="6BDA2A59"/>
    <w:rsid w:val="6BDA718B"/>
    <w:rsid w:val="6BDA76E2"/>
    <w:rsid w:val="6BDD2F22"/>
    <w:rsid w:val="6BDD629A"/>
    <w:rsid w:val="6BDE4BFB"/>
    <w:rsid w:val="6BDF7FC3"/>
    <w:rsid w:val="6BE06FD1"/>
    <w:rsid w:val="6BE20E3D"/>
    <w:rsid w:val="6BE2538B"/>
    <w:rsid w:val="6BE27B73"/>
    <w:rsid w:val="6BE30E6A"/>
    <w:rsid w:val="6BE33222"/>
    <w:rsid w:val="6BE34FAC"/>
    <w:rsid w:val="6BE40037"/>
    <w:rsid w:val="6BE4388F"/>
    <w:rsid w:val="6BE5143B"/>
    <w:rsid w:val="6BE529EA"/>
    <w:rsid w:val="6BE637D5"/>
    <w:rsid w:val="6BE75281"/>
    <w:rsid w:val="6BE8712B"/>
    <w:rsid w:val="6BE97DCF"/>
    <w:rsid w:val="6BEB03EB"/>
    <w:rsid w:val="6BEB42DC"/>
    <w:rsid w:val="6BEC1308"/>
    <w:rsid w:val="6BEC3880"/>
    <w:rsid w:val="6BEE7833"/>
    <w:rsid w:val="6BEF54F5"/>
    <w:rsid w:val="6BF0009C"/>
    <w:rsid w:val="6BF10931"/>
    <w:rsid w:val="6BF12628"/>
    <w:rsid w:val="6BF3468E"/>
    <w:rsid w:val="6BFC05A5"/>
    <w:rsid w:val="6BFD069E"/>
    <w:rsid w:val="6C035747"/>
    <w:rsid w:val="6C080AC4"/>
    <w:rsid w:val="6C094AB4"/>
    <w:rsid w:val="6C0B6B2A"/>
    <w:rsid w:val="6C0C4C85"/>
    <w:rsid w:val="6C0D05FC"/>
    <w:rsid w:val="6C0D4E81"/>
    <w:rsid w:val="6C0E21A3"/>
    <w:rsid w:val="6C0E63C5"/>
    <w:rsid w:val="6C0F7F31"/>
    <w:rsid w:val="6C1032FE"/>
    <w:rsid w:val="6C1230F3"/>
    <w:rsid w:val="6C1342BD"/>
    <w:rsid w:val="6C1410AB"/>
    <w:rsid w:val="6C145377"/>
    <w:rsid w:val="6C146B45"/>
    <w:rsid w:val="6C146C06"/>
    <w:rsid w:val="6C150267"/>
    <w:rsid w:val="6C152B61"/>
    <w:rsid w:val="6C17240A"/>
    <w:rsid w:val="6C193D1C"/>
    <w:rsid w:val="6C1A2F5D"/>
    <w:rsid w:val="6C1A3E3F"/>
    <w:rsid w:val="6C1B2C73"/>
    <w:rsid w:val="6C1F021F"/>
    <w:rsid w:val="6C1F2966"/>
    <w:rsid w:val="6C201E93"/>
    <w:rsid w:val="6C207631"/>
    <w:rsid w:val="6C21076E"/>
    <w:rsid w:val="6C21735B"/>
    <w:rsid w:val="6C250844"/>
    <w:rsid w:val="6C251BCA"/>
    <w:rsid w:val="6C2664F7"/>
    <w:rsid w:val="6C266E8C"/>
    <w:rsid w:val="6C26727C"/>
    <w:rsid w:val="6C2712C6"/>
    <w:rsid w:val="6C2A783F"/>
    <w:rsid w:val="6C2B5053"/>
    <w:rsid w:val="6C2D4C69"/>
    <w:rsid w:val="6C2E5A44"/>
    <w:rsid w:val="6C2F072F"/>
    <w:rsid w:val="6C30443B"/>
    <w:rsid w:val="6C320DEE"/>
    <w:rsid w:val="6C343701"/>
    <w:rsid w:val="6C343A42"/>
    <w:rsid w:val="6C373E3B"/>
    <w:rsid w:val="6C394CED"/>
    <w:rsid w:val="6C3A440F"/>
    <w:rsid w:val="6C3A449A"/>
    <w:rsid w:val="6C3A53C9"/>
    <w:rsid w:val="6C3E53BC"/>
    <w:rsid w:val="6C3E7D5D"/>
    <w:rsid w:val="6C3F2A21"/>
    <w:rsid w:val="6C3F37DF"/>
    <w:rsid w:val="6C3F782B"/>
    <w:rsid w:val="6C4253BB"/>
    <w:rsid w:val="6C425A18"/>
    <w:rsid w:val="6C433203"/>
    <w:rsid w:val="6C43350C"/>
    <w:rsid w:val="6C444A97"/>
    <w:rsid w:val="6C444F54"/>
    <w:rsid w:val="6C4628A7"/>
    <w:rsid w:val="6C477D7E"/>
    <w:rsid w:val="6C483F98"/>
    <w:rsid w:val="6C4977A1"/>
    <w:rsid w:val="6C4B101E"/>
    <w:rsid w:val="6C4C3716"/>
    <w:rsid w:val="6C4C5EB7"/>
    <w:rsid w:val="6C4D2467"/>
    <w:rsid w:val="6C513192"/>
    <w:rsid w:val="6C516E9E"/>
    <w:rsid w:val="6C535C30"/>
    <w:rsid w:val="6C545FAC"/>
    <w:rsid w:val="6C547BB7"/>
    <w:rsid w:val="6C5539C4"/>
    <w:rsid w:val="6C563DC3"/>
    <w:rsid w:val="6C5705C7"/>
    <w:rsid w:val="6C570DFF"/>
    <w:rsid w:val="6C5A2BD0"/>
    <w:rsid w:val="6C5B3259"/>
    <w:rsid w:val="6C5C6562"/>
    <w:rsid w:val="6C5F78EA"/>
    <w:rsid w:val="6C605CBC"/>
    <w:rsid w:val="6C61345D"/>
    <w:rsid w:val="6C62036B"/>
    <w:rsid w:val="6C635BA9"/>
    <w:rsid w:val="6C64505E"/>
    <w:rsid w:val="6C6571D6"/>
    <w:rsid w:val="6C661D5B"/>
    <w:rsid w:val="6C663CDC"/>
    <w:rsid w:val="6C666C96"/>
    <w:rsid w:val="6C670A38"/>
    <w:rsid w:val="6C670ADC"/>
    <w:rsid w:val="6C686DDC"/>
    <w:rsid w:val="6C690EAF"/>
    <w:rsid w:val="6C6D20B0"/>
    <w:rsid w:val="6C6D2B9E"/>
    <w:rsid w:val="6C6D6F86"/>
    <w:rsid w:val="6C6F53A7"/>
    <w:rsid w:val="6C702129"/>
    <w:rsid w:val="6C7061CB"/>
    <w:rsid w:val="6C707DE4"/>
    <w:rsid w:val="6C7134D5"/>
    <w:rsid w:val="6C732BB6"/>
    <w:rsid w:val="6C742C44"/>
    <w:rsid w:val="6C744FDD"/>
    <w:rsid w:val="6C773EBB"/>
    <w:rsid w:val="6C775668"/>
    <w:rsid w:val="6C7A1749"/>
    <w:rsid w:val="6C7D0B25"/>
    <w:rsid w:val="6C7E1A9A"/>
    <w:rsid w:val="6C7F036C"/>
    <w:rsid w:val="6C80016C"/>
    <w:rsid w:val="6C811615"/>
    <w:rsid w:val="6C8245A6"/>
    <w:rsid w:val="6C82470B"/>
    <w:rsid w:val="6C841000"/>
    <w:rsid w:val="6C855CDD"/>
    <w:rsid w:val="6C8638A0"/>
    <w:rsid w:val="6C874292"/>
    <w:rsid w:val="6C894219"/>
    <w:rsid w:val="6C895FB8"/>
    <w:rsid w:val="6C8A4130"/>
    <w:rsid w:val="6C8D1F78"/>
    <w:rsid w:val="6C8D4503"/>
    <w:rsid w:val="6C8F25DE"/>
    <w:rsid w:val="6C8F2A71"/>
    <w:rsid w:val="6C907715"/>
    <w:rsid w:val="6C9331D5"/>
    <w:rsid w:val="6C9669B5"/>
    <w:rsid w:val="6C9A1EEC"/>
    <w:rsid w:val="6C9A54FE"/>
    <w:rsid w:val="6C9C7DA4"/>
    <w:rsid w:val="6C9F72A8"/>
    <w:rsid w:val="6C9F75B3"/>
    <w:rsid w:val="6CA07A17"/>
    <w:rsid w:val="6CA1031A"/>
    <w:rsid w:val="6CA1784A"/>
    <w:rsid w:val="6CA255B6"/>
    <w:rsid w:val="6CA26891"/>
    <w:rsid w:val="6CA52E30"/>
    <w:rsid w:val="6CA53BF8"/>
    <w:rsid w:val="6CA56E05"/>
    <w:rsid w:val="6CA641EF"/>
    <w:rsid w:val="6CA65345"/>
    <w:rsid w:val="6CA77CEC"/>
    <w:rsid w:val="6CA92A36"/>
    <w:rsid w:val="6CAA261A"/>
    <w:rsid w:val="6CAA3C74"/>
    <w:rsid w:val="6CAA3FE4"/>
    <w:rsid w:val="6CAA4542"/>
    <w:rsid w:val="6CAB4723"/>
    <w:rsid w:val="6CAC2ABC"/>
    <w:rsid w:val="6CAD4D63"/>
    <w:rsid w:val="6CAE5A41"/>
    <w:rsid w:val="6CAF22F4"/>
    <w:rsid w:val="6CB07A80"/>
    <w:rsid w:val="6CB14738"/>
    <w:rsid w:val="6CB25738"/>
    <w:rsid w:val="6CB30DBA"/>
    <w:rsid w:val="6CB446C4"/>
    <w:rsid w:val="6CB472A5"/>
    <w:rsid w:val="6CB47BEF"/>
    <w:rsid w:val="6CB568D1"/>
    <w:rsid w:val="6CB677DA"/>
    <w:rsid w:val="6CB7047A"/>
    <w:rsid w:val="6CB7706C"/>
    <w:rsid w:val="6CB77208"/>
    <w:rsid w:val="6CB81BF2"/>
    <w:rsid w:val="6CB82C15"/>
    <w:rsid w:val="6CB87C97"/>
    <w:rsid w:val="6CBA4C2E"/>
    <w:rsid w:val="6CBB21F2"/>
    <w:rsid w:val="6CBB69D7"/>
    <w:rsid w:val="6CBC02C1"/>
    <w:rsid w:val="6CBE3F01"/>
    <w:rsid w:val="6CBE62EA"/>
    <w:rsid w:val="6CBF7D67"/>
    <w:rsid w:val="6CC004D4"/>
    <w:rsid w:val="6CC0200D"/>
    <w:rsid w:val="6CC0517D"/>
    <w:rsid w:val="6CC23033"/>
    <w:rsid w:val="6CC26148"/>
    <w:rsid w:val="6CC672A9"/>
    <w:rsid w:val="6CC74D94"/>
    <w:rsid w:val="6CC751FF"/>
    <w:rsid w:val="6CC86B5C"/>
    <w:rsid w:val="6CC876FC"/>
    <w:rsid w:val="6CCA20F8"/>
    <w:rsid w:val="6CCA4FE2"/>
    <w:rsid w:val="6CCA5028"/>
    <w:rsid w:val="6CCA6C91"/>
    <w:rsid w:val="6CCB3349"/>
    <w:rsid w:val="6CCB514C"/>
    <w:rsid w:val="6CCC5F0A"/>
    <w:rsid w:val="6CCE1A76"/>
    <w:rsid w:val="6CD015BF"/>
    <w:rsid w:val="6CD1348E"/>
    <w:rsid w:val="6CD2209A"/>
    <w:rsid w:val="6CD40B82"/>
    <w:rsid w:val="6CD467C7"/>
    <w:rsid w:val="6CD46C47"/>
    <w:rsid w:val="6CD50A26"/>
    <w:rsid w:val="6CD61017"/>
    <w:rsid w:val="6CD622CD"/>
    <w:rsid w:val="6CD622DE"/>
    <w:rsid w:val="6CD736FD"/>
    <w:rsid w:val="6CD7486E"/>
    <w:rsid w:val="6CD920DF"/>
    <w:rsid w:val="6CD93C23"/>
    <w:rsid w:val="6CD95670"/>
    <w:rsid w:val="6CDA3DC9"/>
    <w:rsid w:val="6CDA7D6B"/>
    <w:rsid w:val="6CDC6C26"/>
    <w:rsid w:val="6CDD1CB4"/>
    <w:rsid w:val="6CDF09C0"/>
    <w:rsid w:val="6CDF22AF"/>
    <w:rsid w:val="6CE018C3"/>
    <w:rsid w:val="6CE0717F"/>
    <w:rsid w:val="6CE33241"/>
    <w:rsid w:val="6CE344EC"/>
    <w:rsid w:val="6CE4628A"/>
    <w:rsid w:val="6CE54494"/>
    <w:rsid w:val="6CE55D36"/>
    <w:rsid w:val="6CE66564"/>
    <w:rsid w:val="6CE67DE6"/>
    <w:rsid w:val="6CE70B86"/>
    <w:rsid w:val="6CE757E7"/>
    <w:rsid w:val="6CE86CF5"/>
    <w:rsid w:val="6CE91752"/>
    <w:rsid w:val="6CEA109D"/>
    <w:rsid w:val="6CEC6F2B"/>
    <w:rsid w:val="6CF10467"/>
    <w:rsid w:val="6CF15AC2"/>
    <w:rsid w:val="6CF476CB"/>
    <w:rsid w:val="6CF55AFA"/>
    <w:rsid w:val="6CF60F3A"/>
    <w:rsid w:val="6CF63F21"/>
    <w:rsid w:val="6CF6412A"/>
    <w:rsid w:val="6CF76396"/>
    <w:rsid w:val="6CF802D2"/>
    <w:rsid w:val="6CF956EC"/>
    <w:rsid w:val="6CFA4E53"/>
    <w:rsid w:val="6CFA7CF8"/>
    <w:rsid w:val="6CFC2173"/>
    <w:rsid w:val="6CFD14DC"/>
    <w:rsid w:val="6D05051C"/>
    <w:rsid w:val="6D0513F7"/>
    <w:rsid w:val="6D052240"/>
    <w:rsid w:val="6D061F70"/>
    <w:rsid w:val="6D063C5F"/>
    <w:rsid w:val="6D074A9B"/>
    <w:rsid w:val="6D0856CF"/>
    <w:rsid w:val="6D095660"/>
    <w:rsid w:val="6D095987"/>
    <w:rsid w:val="6D0A45A8"/>
    <w:rsid w:val="6D0A5098"/>
    <w:rsid w:val="6D0B29E5"/>
    <w:rsid w:val="6D0B75F1"/>
    <w:rsid w:val="6D0F1835"/>
    <w:rsid w:val="6D101D36"/>
    <w:rsid w:val="6D10485C"/>
    <w:rsid w:val="6D10661E"/>
    <w:rsid w:val="6D1261D3"/>
    <w:rsid w:val="6D1348C0"/>
    <w:rsid w:val="6D150C0E"/>
    <w:rsid w:val="6D164452"/>
    <w:rsid w:val="6D167DB4"/>
    <w:rsid w:val="6D17227C"/>
    <w:rsid w:val="6D176EA2"/>
    <w:rsid w:val="6D180A09"/>
    <w:rsid w:val="6D186297"/>
    <w:rsid w:val="6D19087A"/>
    <w:rsid w:val="6D1B23E4"/>
    <w:rsid w:val="6D1C30A5"/>
    <w:rsid w:val="6D1C6DA7"/>
    <w:rsid w:val="6D1C70DB"/>
    <w:rsid w:val="6D1F4FA5"/>
    <w:rsid w:val="6D223F1F"/>
    <w:rsid w:val="6D237DAF"/>
    <w:rsid w:val="6D2513A5"/>
    <w:rsid w:val="6D26149A"/>
    <w:rsid w:val="6D266BFC"/>
    <w:rsid w:val="6D26733E"/>
    <w:rsid w:val="6D2723B5"/>
    <w:rsid w:val="6D2A0C49"/>
    <w:rsid w:val="6D2A16E5"/>
    <w:rsid w:val="6D2A3A37"/>
    <w:rsid w:val="6D2E59AD"/>
    <w:rsid w:val="6D31576A"/>
    <w:rsid w:val="6D3412AB"/>
    <w:rsid w:val="6D341735"/>
    <w:rsid w:val="6D352A1E"/>
    <w:rsid w:val="6D3604DB"/>
    <w:rsid w:val="6D363CE6"/>
    <w:rsid w:val="6D373106"/>
    <w:rsid w:val="6D376732"/>
    <w:rsid w:val="6D383F41"/>
    <w:rsid w:val="6D397619"/>
    <w:rsid w:val="6D3B20E7"/>
    <w:rsid w:val="6D3B5F74"/>
    <w:rsid w:val="6D3D4D9D"/>
    <w:rsid w:val="6D4018C4"/>
    <w:rsid w:val="6D402328"/>
    <w:rsid w:val="6D4062AB"/>
    <w:rsid w:val="6D422820"/>
    <w:rsid w:val="6D435795"/>
    <w:rsid w:val="6D44539A"/>
    <w:rsid w:val="6D454683"/>
    <w:rsid w:val="6D454FD4"/>
    <w:rsid w:val="6D465712"/>
    <w:rsid w:val="6D465B73"/>
    <w:rsid w:val="6D4726C2"/>
    <w:rsid w:val="6D4B24F3"/>
    <w:rsid w:val="6D4B35A9"/>
    <w:rsid w:val="6D4D50AC"/>
    <w:rsid w:val="6D4D6107"/>
    <w:rsid w:val="6D4E32DA"/>
    <w:rsid w:val="6D5152F7"/>
    <w:rsid w:val="6D5207F1"/>
    <w:rsid w:val="6D537617"/>
    <w:rsid w:val="6D5528CE"/>
    <w:rsid w:val="6D5538BD"/>
    <w:rsid w:val="6D5646EA"/>
    <w:rsid w:val="6D574A37"/>
    <w:rsid w:val="6D585888"/>
    <w:rsid w:val="6D5B7ABB"/>
    <w:rsid w:val="6D5D1F17"/>
    <w:rsid w:val="6D5E09FB"/>
    <w:rsid w:val="6D5E6F5A"/>
    <w:rsid w:val="6D5F18C6"/>
    <w:rsid w:val="6D5F46D1"/>
    <w:rsid w:val="6D5F5042"/>
    <w:rsid w:val="6D614942"/>
    <w:rsid w:val="6D626BDE"/>
    <w:rsid w:val="6D6611D6"/>
    <w:rsid w:val="6D671606"/>
    <w:rsid w:val="6D676D59"/>
    <w:rsid w:val="6D6B2C67"/>
    <w:rsid w:val="6D6C11C2"/>
    <w:rsid w:val="6D6C4B6B"/>
    <w:rsid w:val="6D6C51D0"/>
    <w:rsid w:val="6D716BC0"/>
    <w:rsid w:val="6D72024C"/>
    <w:rsid w:val="6D731253"/>
    <w:rsid w:val="6D732E7F"/>
    <w:rsid w:val="6D745BE9"/>
    <w:rsid w:val="6D785F94"/>
    <w:rsid w:val="6D790F25"/>
    <w:rsid w:val="6D7B7F92"/>
    <w:rsid w:val="6D7C2410"/>
    <w:rsid w:val="6D7D1503"/>
    <w:rsid w:val="6D7E0FE9"/>
    <w:rsid w:val="6D7E1148"/>
    <w:rsid w:val="6D7E4E30"/>
    <w:rsid w:val="6D7E75EC"/>
    <w:rsid w:val="6D7F2595"/>
    <w:rsid w:val="6D8067BB"/>
    <w:rsid w:val="6D8135B7"/>
    <w:rsid w:val="6D83354F"/>
    <w:rsid w:val="6D837C37"/>
    <w:rsid w:val="6D863446"/>
    <w:rsid w:val="6D882920"/>
    <w:rsid w:val="6D8C240F"/>
    <w:rsid w:val="6D8C3F32"/>
    <w:rsid w:val="6D8D2D87"/>
    <w:rsid w:val="6D8D37E2"/>
    <w:rsid w:val="6D8E2647"/>
    <w:rsid w:val="6D912B3C"/>
    <w:rsid w:val="6D922988"/>
    <w:rsid w:val="6D931CE0"/>
    <w:rsid w:val="6D931D38"/>
    <w:rsid w:val="6D940C4E"/>
    <w:rsid w:val="6D941121"/>
    <w:rsid w:val="6D9439A4"/>
    <w:rsid w:val="6D96147C"/>
    <w:rsid w:val="6D963470"/>
    <w:rsid w:val="6D9651A5"/>
    <w:rsid w:val="6D967C53"/>
    <w:rsid w:val="6D972C6E"/>
    <w:rsid w:val="6D980D04"/>
    <w:rsid w:val="6D9A6E8C"/>
    <w:rsid w:val="6D9B1005"/>
    <w:rsid w:val="6D9B4CB5"/>
    <w:rsid w:val="6D9C0011"/>
    <w:rsid w:val="6D9C46A6"/>
    <w:rsid w:val="6D9C6854"/>
    <w:rsid w:val="6D9D08BE"/>
    <w:rsid w:val="6D9D44F2"/>
    <w:rsid w:val="6D9D5E39"/>
    <w:rsid w:val="6D9E385B"/>
    <w:rsid w:val="6DA04B49"/>
    <w:rsid w:val="6DA0623B"/>
    <w:rsid w:val="6DA07D90"/>
    <w:rsid w:val="6DA10CD4"/>
    <w:rsid w:val="6DA116B0"/>
    <w:rsid w:val="6DA228AF"/>
    <w:rsid w:val="6DA72E01"/>
    <w:rsid w:val="6DA72FD2"/>
    <w:rsid w:val="6DA762A0"/>
    <w:rsid w:val="6DA81B53"/>
    <w:rsid w:val="6DA81F8A"/>
    <w:rsid w:val="6DA8623A"/>
    <w:rsid w:val="6DAC7743"/>
    <w:rsid w:val="6DAF0B69"/>
    <w:rsid w:val="6DAF70AB"/>
    <w:rsid w:val="6DAF7359"/>
    <w:rsid w:val="6DB035D1"/>
    <w:rsid w:val="6DB1375D"/>
    <w:rsid w:val="6DB204AF"/>
    <w:rsid w:val="6DB50720"/>
    <w:rsid w:val="6DB623CA"/>
    <w:rsid w:val="6DB659F5"/>
    <w:rsid w:val="6DB65EE5"/>
    <w:rsid w:val="6DB66B0B"/>
    <w:rsid w:val="6DB90900"/>
    <w:rsid w:val="6DB92965"/>
    <w:rsid w:val="6DBB1122"/>
    <w:rsid w:val="6DBB40E1"/>
    <w:rsid w:val="6DBB5D32"/>
    <w:rsid w:val="6DBC1AEF"/>
    <w:rsid w:val="6DBF7744"/>
    <w:rsid w:val="6DC12094"/>
    <w:rsid w:val="6DC2031A"/>
    <w:rsid w:val="6DC2327C"/>
    <w:rsid w:val="6DC41C60"/>
    <w:rsid w:val="6DC65216"/>
    <w:rsid w:val="6DC6684D"/>
    <w:rsid w:val="6DC72DA1"/>
    <w:rsid w:val="6DC9674C"/>
    <w:rsid w:val="6DCA7385"/>
    <w:rsid w:val="6DCB4204"/>
    <w:rsid w:val="6DCC74D6"/>
    <w:rsid w:val="6DCD2551"/>
    <w:rsid w:val="6DD015F2"/>
    <w:rsid w:val="6DD02678"/>
    <w:rsid w:val="6DD10DA7"/>
    <w:rsid w:val="6DD20F55"/>
    <w:rsid w:val="6DD350AE"/>
    <w:rsid w:val="6DD50729"/>
    <w:rsid w:val="6DD517AA"/>
    <w:rsid w:val="6DD5404A"/>
    <w:rsid w:val="6DD57286"/>
    <w:rsid w:val="6DD739FE"/>
    <w:rsid w:val="6DD751F4"/>
    <w:rsid w:val="6DD77BCB"/>
    <w:rsid w:val="6DDA33AA"/>
    <w:rsid w:val="6DDA38B5"/>
    <w:rsid w:val="6DDA3C8C"/>
    <w:rsid w:val="6DDB084E"/>
    <w:rsid w:val="6DDB3768"/>
    <w:rsid w:val="6DDC221F"/>
    <w:rsid w:val="6DDC6CBC"/>
    <w:rsid w:val="6DDD438F"/>
    <w:rsid w:val="6DDE6262"/>
    <w:rsid w:val="6DDF1D65"/>
    <w:rsid w:val="6DE132FA"/>
    <w:rsid w:val="6DE13BFA"/>
    <w:rsid w:val="6DE15B01"/>
    <w:rsid w:val="6DE213DD"/>
    <w:rsid w:val="6DE32212"/>
    <w:rsid w:val="6DE35426"/>
    <w:rsid w:val="6DE439B9"/>
    <w:rsid w:val="6DE46C57"/>
    <w:rsid w:val="6DE47EF8"/>
    <w:rsid w:val="6DE521DF"/>
    <w:rsid w:val="6DE8062D"/>
    <w:rsid w:val="6DE8132C"/>
    <w:rsid w:val="6DE86FAC"/>
    <w:rsid w:val="6DE9508E"/>
    <w:rsid w:val="6DEA5E39"/>
    <w:rsid w:val="6DEB0A11"/>
    <w:rsid w:val="6DEB7A6D"/>
    <w:rsid w:val="6DEC746F"/>
    <w:rsid w:val="6DED122E"/>
    <w:rsid w:val="6DEE76EE"/>
    <w:rsid w:val="6DF114F1"/>
    <w:rsid w:val="6DF13B92"/>
    <w:rsid w:val="6DF14F4A"/>
    <w:rsid w:val="6DF37E4E"/>
    <w:rsid w:val="6DF4569A"/>
    <w:rsid w:val="6DF57634"/>
    <w:rsid w:val="6DF74869"/>
    <w:rsid w:val="6DF7644E"/>
    <w:rsid w:val="6DF77B0A"/>
    <w:rsid w:val="6DF84C92"/>
    <w:rsid w:val="6DF906C0"/>
    <w:rsid w:val="6DFC3340"/>
    <w:rsid w:val="6DFD333B"/>
    <w:rsid w:val="6DFE1939"/>
    <w:rsid w:val="6DFE733B"/>
    <w:rsid w:val="6DFF5909"/>
    <w:rsid w:val="6E006263"/>
    <w:rsid w:val="6E006DE6"/>
    <w:rsid w:val="6E021833"/>
    <w:rsid w:val="6E03093F"/>
    <w:rsid w:val="6E0625AA"/>
    <w:rsid w:val="6E0717DE"/>
    <w:rsid w:val="6E085CB2"/>
    <w:rsid w:val="6E0872CA"/>
    <w:rsid w:val="6E0A3E11"/>
    <w:rsid w:val="6E0A4766"/>
    <w:rsid w:val="6E0A65C5"/>
    <w:rsid w:val="6E0C4DED"/>
    <w:rsid w:val="6E0E498A"/>
    <w:rsid w:val="6E0F35CB"/>
    <w:rsid w:val="6E0F7201"/>
    <w:rsid w:val="6E11099D"/>
    <w:rsid w:val="6E1217B9"/>
    <w:rsid w:val="6E1246C8"/>
    <w:rsid w:val="6E13103E"/>
    <w:rsid w:val="6E1361AB"/>
    <w:rsid w:val="6E1436AA"/>
    <w:rsid w:val="6E154D0D"/>
    <w:rsid w:val="6E1649AF"/>
    <w:rsid w:val="6E1670B9"/>
    <w:rsid w:val="6E1678E1"/>
    <w:rsid w:val="6E1719F4"/>
    <w:rsid w:val="6E1967C8"/>
    <w:rsid w:val="6E1A3FE5"/>
    <w:rsid w:val="6E1B115F"/>
    <w:rsid w:val="6E1C2E89"/>
    <w:rsid w:val="6E1C48E1"/>
    <w:rsid w:val="6E1D19F6"/>
    <w:rsid w:val="6E1D4370"/>
    <w:rsid w:val="6E1D52F2"/>
    <w:rsid w:val="6E1E6FFC"/>
    <w:rsid w:val="6E1F592C"/>
    <w:rsid w:val="6E200F58"/>
    <w:rsid w:val="6E210F2D"/>
    <w:rsid w:val="6E222FC5"/>
    <w:rsid w:val="6E2742AE"/>
    <w:rsid w:val="6E29016D"/>
    <w:rsid w:val="6E291F27"/>
    <w:rsid w:val="6E2C3BB0"/>
    <w:rsid w:val="6E2D202F"/>
    <w:rsid w:val="6E2D5FE5"/>
    <w:rsid w:val="6E302F31"/>
    <w:rsid w:val="6E325DCE"/>
    <w:rsid w:val="6E3548AE"/>
    <w:rsid w:val="6E364BCF"/>
    <w:rsid w:val="6E370BFE"/>
    <w:rsid w:val="6E377AB5"/>
    <w:rsid w:val="6E386E98"/>
    <w:rsid w:val="6E391C26"/>
    <w:rsid w:val="6E3C327B"/>
    <w:rsid w:val="6E3D34DF"/>
    <w:rsid w:val="6E3F3CAC"/>
    <w:rsid w:val="6E40539B"/>
    <w:rsid w:val="6E40715C"/>
    <w:rsid w:val="6E4212E8"/>
    <w:rsid w:val="6E461073"/>
    <w:rsid w:val="6E467B2D"/>
    <w:rsid w:val="6E475576"/>
    <w:rsid w:val="6E486071"/>
    <w:rsid w:val="6E492489"/>
    <w:rsid w:val="6E4B2AFC"/>
    <w:rsid w:val="6E4C7476"/>
    <w:rsid w:val="6E4D3F7D"/>
    <w:rsid w:val="6E4D59CC"/>
    <w:rsid w:val="6E4E2469"/>
    <w:rsid w:val="6E4E32AC"/>
    <w:rsid w:val="6E507FDA"/>
    <w:rsid w:val="6E5136A7"/>
    <w:rsid w:val="6E5168E0"/>
    <w:rsid w:val="6E522FA1"/>
    <w:rsid w:val="6E526D10"/>
    <w:rsid w:val="6E5466C4"/>
    <w:rsid w:val="6E5536EB"/>
    <w:rsid w:val="6E554D36"/>
    <w:rsid w:val="6E570E58"/>
    <w:rsid w:val="6E577946"/>
    <w:rsid w:val="6E595EB4"/>
    <w:rsid w:val="6E5A77A8"/>
    <w:rsid w:val="6E5B0F61"/>
    <w:rsid w:val="6E5B7333"/>
    <w:rsid w:val="6E5C5A3B"/>
    <w:rsid w:val="6E5C6032"/>
    <w:rsid w:val="6E5D21F3"/>
    <w:rsid w:val="6E616957"/>
    <w:rsid w:val="6E641331"/>
    <w:rsid w:val="6E644F6C"/>
    <w:rsid w:val="6E6631A6"/>
    <w:rsid w:val="6E664F51"/>
    <w:rsid w:val="6E666962"/>
    <w:rsid w:val="6E672C16"/>
    <w:rsid w:val="6E693433"/>
    <w:rsid w:val="6E6938FB"/>
    <w:rsid w:val="6E6B04DB"/>
    <w:rsid w:val="6E6C5537"/>
    <w:rsid w:val="6E6D04C5"/>
    <w:rsid w:val="6E6E6AF4"/>
    <w:rsid w:val="6E6F6852"/>
    <w:rsid w:val="6E705DD6"/>
    <w:rsid w:val="6E711F9D"/>
    <w:rsid w:val="6E716653"/>
    <w:rsid w:val="6E71795D"/>
    <w:rsid w:val="6E727FC4"/>
    <w:rsid w:val="6E740FB0"/>
    <w:rsid w:val="6E742210"/>
    <w:rsid w:val="6E7504D7"/>
    <w:rsid w:val="6E7602B6"/>
    <w:rsid w:val="6E773673"/>
    <w:rsid w:val="6E775239"/>
    <w:rsid w:val="6E776482"/>
    <w:rsid w:val="6E781E03"/>
    <w:rsid w:val="6E7A1DF9"/>
    <w:rsid w:val="6E7A6132"/>
    <w:rsid w:val="6E7B4B22"/>
    <w:rsid w:val="6E7D0891"/>
    <w:rsid w:val="6E7D1865"/>
    <w:rsid w:val="6E7F6CD8"/>
    <w:rsid w:val="6E810AB8"/>
    <w:rsid w:val="6E824FDA"/>
    <w:rsid w:val="6E825DCD"/>
    <w:rsid w:val="6E832559"/>
    <w:rsid w:val="6E8351FF"/>
    <w:rsid w:val="6E85197C"/>
    <w:rsid w:val="6E8661E3"/>
    <w:rsid w:val="6E866627"/>
    <w:rsid w:val="6E870E9A"/>
    <w:rsid w:val="6E8779B5"/>
    <w:rsid w:val="6E8A3F97"/>
    <w:rsid w:val="6E8B4AC5"/>
    <w:rsid w:val="6E8B64FA"/>
    <w:rsid w:val="6E8B6759"/>
    <w:rsid w:val="6E8D6E4B"/>
    <w:rsid w:val="6E8D7E9C"/>
    <w:rsid w:val="6E8E65A0"/>
    <w:rsid w:val="6E901BC1"/>
    <w:rsid w:val="6E920204"/>
    <w:rsid w:val="6E921708"/>
    <w:rsid w:val="6E92325D"/>
    <w:rsid w:val="6E931F43"/>
    <w:rsid w:val="6E9408D8"/>
    <w:rsid w:val="6E95561F"/>
    <w:rsid w:val="6E9610A4"/>
    <w:rsid w:val="6E972B6A"/>
    <w:rsid w:val="6E993705"/>
    <w:rsid w:val="6E996C2C"/>
    <w:rsid w:val="6E9A56FF"/>
    <w:rsid w:val="6E9A5DB7"/>
    <w:rsid w:val="6E9A7EFF"/>
    <w:rsid w:val="6E9B0090"/>
    <w:rsid w:val="6E9B0FAE"/>
    <w:rsid w:val="6E9B3633"/>
    <w:rsid w:val="6E9C3CE2"/>
    <w:rsid w:val="6E9D5080"/>
    <w:rsid w:val="6E9D6E0C"/>
    <w:rsid w:val="6E9E43C0"/>
    <w:rsid w:val="6EA140A3"/>
    <w:rsid w:val="6EA213E9"/>
    <w:rsid w:val="6EA233DC"/>
    <w:rsid w:val="6EA32009"/>
    <w:rsid w:val="6EA354D9"/>
    <w:rsid w:val="6EA45519"/>
    <w:rsid w:val="6EA60532"/>
    <w:rsid w:val="6EA64BB0"/>
    <w:rsid w:val="6EA83AEB"/>
    <w:rsid w:val="6EA86073"/>
    <w:rsid w:val="6EAA631E"/>
    <w:rsid w:val="6EAA668A"/>
    <w:rsid w:val="6EAE2CC3"/>
    <w:rsid w:val="6EB02D28"/>
    <w:rsid w:val="6EB05942"/>
    <w:rsid w:val="6EB13EC1"/>
    <w:rsid w:val="6EB1507F"/>
    <w:rsid w:val="6EB310FD"/>
    <w:rsid w:val="6EB377F7"/>
    <w:rsid w:val="6EB52168"/>
    <w:rsid w:val="6EB57479"/>
    <w:rsid w:val="6EB64095"/>
    <w:rsid w:val="6EB64FA3"/>
    <w:rsid w:val="6EB731AC"/>
    <w:rsid w:val="6EB7442B"/>
    <w:rsid w:val="6EB957A2"/>
    <w:rsid w:val="6EBA392B"/>
    <w:rsid w:val="6EBC3CD3"/>
    <w:rsid w:val="6EBD36C1"/>
    <w:rsid w:val="6EC016A9"/>
    <w:rsid w:val="6EC07251"/>
    <w:rsid w:val="6EC17F9A"/>
    <w:rsid w:val="6EC41F22"/>
    <w:rsid w:val="6EC6014D"/>
    <w:rsid w:val="6EC72206"/>
    <w:rsid w:val="6EC74F42"/>
    <w:rsid w:val="6EC7609C"/>
    <w:rsid w:val="6EC82918"/>
    <w:rsid w:val="6ECA2D8B"/>
    <w:rsid w:val="6ECB1391"/>
    <w:rsid w:val="6ECD62EF"/>
    <w:rsid w:val="6ECF483B"/>
    <w:rsid w:val="6ED12F02"/>
    <w:rsid w:val="6ED359CF"/>
    <w:rsid w:val="6ED62920"/>
    <w:rsid w:val="6ED871DE"/>
    <w:rsid w:val="6ED9183C"/>
    <w:rsid w:val="6EDA4CF3"/>
    <w:rsid w:val="6EDA67BC"/>
    <w:rsid w:val="6EDA7F84"/>
    <w:rsid w:val="6EDB31B9"/>
    <w:rsid w:val="6EDE069C"/>
    <w:rsid w:val="6EDF4B7D"/>
    <w:rsid w:val="6EE31C69"/>
    <w:rsid w:val="6EE33DC5"/>
    <w:rsid w:val="6EE435C4"/>
    <w:rsid w:val="6EE720E4"/>
    <w:rsid w:val="6EEA11AB"/>
    <w:rsid w:val="6EEA67BE"/>
    <w:rsid w:val="6EEB6718"/>
    <w:rsid w:val="6EED5B69"/>
    <w:rsid w:val="6EED6139"/>
    <w:rsid w:val="6EEF7D43"/>
    <w:rsid w:val="6EF00D7F"/>
    <w:rsid w:val="6EF07A3E"/>
    <w:rsid w:val="6EF11668"/>
    <w:rsid w:val="6EF15FB6"/>
    <w:rsid w:val="6EF61CF0"/>
    <w:rsid w:val="6EF72F40"/>
    <w:rsid w:val="6EF8621D"/>
    <w:rsid w:val="6EF963E0"/>
    <w:rsid w:val="6EFA4F62"/>
    <w:rsid w:val="6EFB6061"/>
    <w:rsid w:val="6EFC0EC9"/>
    <w:rsid w:val="6EFC63B8"/>
    <w:rsid w:val="6EFD6351"/>
    <w:rsid w:val="6EFD712D"/>
    <w:rsid w:val="6EFF3C12"/>
    <w:rsid w:val="6F000F52"/>
    <w:rsid w:val="6F0026F4"/>
    <w:rsid w:val="6F004AF0"/>
    <w:rsid w:val="6F00688E"/>
    <w:rsid w:val="6F011C43"/>
    <w:rsid w:val="6F0253CB"/>
    <w:rsid w:val="6F026820"/>
    <w:rsid w:val="6F0272C6"/>
    <w:rsid w:val="6F030DBB"/>
    <w:rsid w:val="6F033915"/>
    <w:rsid w:val="6F050AC3"/>
    <w:rsid w:val="6F052E3D"/>
    <w:rsid w:val="6F071E2D"/>
    <w:rsid w:val="6F074C2D"/>
    <w:rsid w:val="6F0877BA"/>
    <w:rsid w:val="6F093E5A"/>
    <w:rsid w:val="6F0A6755"/>
    <w:rsid w:val="6F0A7861"/>
    <w:rsid w:val="6F0C290C"/>
    <w:rsid w:val="6F0D11EF"/>
    <w:rsid w:val="6F0D3A64"/>
    <w:rsid w:val="6F0D3D57"/>
    <w:rsid w:val="6F0E3805"/>
    <w:rsid w:val="6F0E5275"/>
    <w:rsid w:val="6F1100D0"/>
    <w:rsid w:val="6F110635"/>
    <w:rsid w:val="6F130B3F"/>
    <w:rsid w:val="6F1461C7"/>
    <w:rsid w:val="6F151E85"/>
    <w:rsid w:val="6F164973"/>
    <w:rsid w:val="6F174B12"/>
    <w:rsid w:val="6F180769"/>
    <w:rsid w:val="6F1859A7"/>
    <w:rsid w:val="6F1955F4"/>
    <w:rsid w:val="6F1A2D8E"/>
    <w:rsid w:val="6F1A4C8D"/>
    <w:rsid w:val="6F1A5309"/>
    <w:rsid w:val="6F1C4360"/>
    <w:rsid w:val="6F1D27A0"/>
    <w:rsid w:val="6F1F3FCC"/>
    <w:rsid w:val="6F213FA0"/>
    <w:rsid w:val="6F214884"/>
    <w:rsid w:val="6F215F44"/>
    <w:rsid w:val="6F231C7D"/>
    <w:rsid w:val="6F23270F"/>
    <w:rsid w:val="6F262867"/>
    <w:rsid w:val="6F27312B"/>
    <w:rsid w:val="6F275C9F"/>
    <w:rsid w:val="6F2803D1"/>
    <w:rsid w:val="6F284878"/>
    <w:rsid w:val="6F28682A"/>
    <w:rsid w:val="6F2905AE"/>
    <w:rsid w:val="6F2A7452"/>
    <w:rsid w:val="6F2C0BAF"/>
    <w:rsid w:val="6F2D4D18"/>
    <w:rsid w:val="6F2D6F7D"/>
    <w:rsid w:val="6F3076D9"/>
    <w:rsid w:val="6F3275EB"/>
    <w:rsid w:val="6F353392"/>
    <w:rsid w:val="6F356163"/>
    <w:rsid w:val="6F361601"/>
    <w:rsid w:val="6F361BB1"/>
    <w:rsid w:val="6F36638D"/>
    <w:rsid w:val="6F3778B6"/>
    <w:rsid w:val="6F387110"/>
    <w:rsid w:val="6F3936C5"/>
    <w:rsid w:val="6F395FD1"/>
    <w:rsid w:val="6F3C73A2"/>
    <w:rsid w:val="6F3F140C"/>
    <w:rsid w:val="6F413878"/>
    <w:rsid w:val="6F413C60"/>
    <w:rsid w:val="6F4216D1"/>
    <w:rsid w:val="6F42367D"/>
    <w:rsid w:val="6F4348FA"/>
    <w:rsid w:val="6F451BA6"/>
    <w:rsid w:val="6F455B7B"/>
    <w:rsid w:val="6F465003"/>
    <w:rsid w:val="6F465746"/>
    <w:rsid w:val="6F4741EF"/>
    <w:rsid w:val="6F47498F"/>
    <w:rsid w:val="6F480B7F"/>
    <w:rsid w:val="6F491DE5"/>
    <w:rsid w:val="6F4936B8"/>
    <w:rsid w:val="6F495B50"/>
    <w:rsid w:val="6F4967EB"/>
    <w:rsid w:val="6F4A3E9E"/>
    <w:rsid w:val="6F4A46AA"/>
    <w:rsid w:val="6F4C484D"/>
    <w:rsid w:val="6F4C4E6E"/>
    <w:rsid w:val="6F4E7A6D"/>
    <w:rsid w:val="6F4F1D9B"/>
    <w:rsid w:val="6F525310"/>
    <w:rsid w:val="6F5366E6"/>
    <w:rsid w:val="6F556530"/>
    <w:rsid w:val="6F562F18"/>
    <w:rsid w:val="6F56783A"/>
    <w:rsid w:val="6F57088C"/>
    <w:rsid w:val="6F5800A1"/>
    <w:rsid w:val="6F59072C"/>
    <w:rsid w:val="6F596CD7"/>
    <w:rsid w:val="6F5A3820"/>
    <w:rsid w:val="6F5B145E"/>
    <w:rsid w:val="6F5C1C66"/>
    <w:rsid w:val="6F5F2704"/>
    <w:rsid w:val="6F601E87"/>
    <w:rsid w:val="6F6248F4"/>
    <w:rsid w:val="6F627B7E"/>
    <w:rsid w:val="6F6477AA"/>
    <w:rsid w:val="6F6477F8"/>
    <w:rsid w:val="6F66174D"/>
    <w:rsid w:val="6F671842"/>
    <w:rsid w:val="6F672754"/>
    <w:rsid w:val="6F6772FB"/>
    <w:rsid w:val="6F69343A"/>
    <w:rsid w:val="6F694DDE"/>
    <w:rsid w:val="6F6B1433"/>
    <w:rsid w:val="6F6B1EFB"/>
    <w:rsid w:val="6F6B6088"/>
    <w:rsid w:val="6F6C0646"/>
    <w:rsid w:val="6F6D3D79"/>
    <w:rsid w:val="6F6D4101"/>
    <w:rsid w:val="6F704186"/>
    <w:rsid w:val="6F705A5D"/>
    <w:rsid w:val="6F705BDC"/>
    <w:rsid w:val="6F71508E"/>
    <w:rsid w:val="6F71704C"/>
    <w:rsid w:val="6F722D25"/>
    <w:rsid w:val="6F724947"/>
    <w:rsid w:val="6F726946"/>
    <w:rsid w:val="6F734334"/>
    <w:rsid w:val="6F75060E"/>
    <w:rsid w:val="6F7739E0"/>
    <w:rsid w:val="6F77607A"/>
    <w:rsid w:val="6F776193"/>
    <w:rsid w:val="6F7A0BE1"/>
    <w:rsid w:val="6F7B4095"/>
    <w:rsid w:val="6F7C6DBF"/>
    <w:rsid w:val="6F7C7B1D"/>
    <w:rsid w:val="6F7D6853"/>
    <w:rsid w:val="6F7E6675"/>
    <w:rsid w:val="6F7F433C"/>
    <w:rsid w:val="6F83324D"/>
    <w:rsid w:val="6F83431E"/>
    <w:rsid w:val="6F857A07"/>
    <w:rsid w:val="6F8921AC"/>
    <w:rsid w:val="6F8A057A"/>
    <w:rsid w:val="6F8A704A"/>
    <w:rsid w:val="6F8C4517"/>
    <w:rsid w:val="6F905BE9"/>
    <w:rsid w:val="6F90756F"/>
    <w:rsid w:val="6F912552"/>
    <w:rsid w:val="6F91344F"/>
    <w:rsid w:val="6F9241B7"/>
    <w:rsid w:val="6F925245"/>
    <w:rsid w:val="6F926E63"/>
    <w:rsid w:val="6F9361E5"/>
    <w:rsid w:val="6F96434F"/>
    <w:rsid w:val="6F9775E9"/>
    <w:rsid w:val="6F981881"/>
    <w:rsid w:val="6F9A2F43"/>
    <w:rsid w:val="6F9B1E6A"/>
    <w:rsid w:val="6F9C0640"/>
    <w:rsid w:val="6F9C1C72"/>
    <w:rsid w:val="6F9C38ED"/>
    <w:rsid w:val="6F9C5E56"/>
    <w:rsid w:val="6F9C67DD"/>
    <w:rsid w:val="6F9D5063"/>
    <w:rsid w:val="6F9E3997"/>
    <w:rsid w:val="6F9F6066"/>
    <w:rsid w:val="6FA03C73"/>
    <w:rsid w:val="6FA54DF3"/>
    <w:rsid w:val="6FA67B14"/>
    <w:rsid w:val="6FA72585"/>
    <w:rsid w:val="6FA856DC"/>
    <w:rsid w:val="6FA97A69"/>
    <w:rsid w:val="6FAA6DB9"/>
    <w:rsid w:val="6FAB1318"/>
    <w:rsid w:val="6FAB6338"/>
    <w:rsid w:val="6FAD26DF"/>
    <w:rsid w:val="6FAD2989"/>
    <w:rsid w:val="6FAE2CEA"/>
    <w:rsid w:val="6FAF0404"/>
    <w:rsid w:val="6FAF1F56"/>
    <w:rsid w:val="6FB103C8"/>
    <w:rsid w:val="6FB141EE"/>
    <w:rsid w:val="6FB16F8B"/>
    <w:rsid w:val="6FB525A5"/>
    <w:rsid w:val="6FB6741D"/>
    <w:rsid w:val="6FB75AF7"/>
    <w:rsid w:val="6FB8016F"/>
    <w:rsid w:val="6FB807F6"/>
    <w:rsid w:val="6FB83306"/>
    <w:rsid w:val="6FB9661E"/>
    <w:rsid w:val="6FBB713A"/>
    <w:rsid w:val="6FBB7F19"/>
    <w:rsid w:val="6FBC2A18"/>
    <w:rsid w:val="6FBE0379"/>
    <w:rsid w:val="6FBF1753"/>
    <w:rsid w:val="6FC276B8"/>
    <w:rsid w:val="6FC37A2B"/>
    <w:rsid w:val="6FC5157E"/>
    <w:rsid w:val="6FC60C05"/>
    <w:rsid w:val="6FC62098"/>
    <w:rsid w:val="6FC62A27"/>
    <w:rsid w:val="6FC71127"/>
    <w:rsid w:val="6FC7209F"/>
    <w:rsid w:val="6FC84630"/>
    <w:rsid w:val="6FC923C0"/>
    <w:rsid w:val="6FCA108E"/>
    <w:rsid w:val="6FCA1360"/>
    <w:rsid w:val="6FCB30B0"/>
    <w:rsid w:val="6FCC2652"/>
    <w:rsid w:val="6FCC3089"/>
    <w:rsid w:val="6FCC43F6"/>
    <w:rsid w:val="6FCD50F4"/>
    <w:rsid w:val="6FCE7422"/>
    <w:rsid w:val="6FCF137B"/>
    <w:rsid w:val="6FCF2536"/>
    <w:rsid w:val="6FCF4A2A"/>
    <w:rsid w:val="6FD11DBD"/>
    <w:rsid w:val="6FD14FA5"/>
    <w:rsid w:val="6FD164B6"/>
    <w:rsid w:val="6FD35BAB"/>
    <w:rsid w:val="6FD53BC5"/>
    <w:rsid w:val="6FD579C7"/>
    <w:rsid w:val="6FD86BB3"/>
    <w:rsid w:val="6FD952C1"/>
    <w:rsid w:val="6FD9613F"/>
    <w:rsid w:val="6FDA30C7"/>
    <w:rsid w:val="6FDA3147"/>
    <w:rsid w:val="6FDA6F14"/>
    <w:rsid w:val="6FDB5D2B"/>
    <w:rsid w:val="6FDD1F58"/>
    <w:rsid w:val="6FDE3B96"/>
    <w:rsid w:val="6FE01C78"/>
    <w:rsid w:val="6FE02007"/>
    <w:rsid w:val="6FE10558"/>
    <w:rsid w:val="6FE15EBE"/>
    <w:rsid w:val="6FE23EB7"/>
    <w:rsid w:val="6FE5282E"/>
    <w:rsid w:val="6FE621CE"/>
    <w:rsid w:val="6FE9236D"/>
    <w:rsid w:val="6FE94121"/>
    <w:rsid w:val="6FE95130"/>
    <w:rsid w:val="6FE95732"/>
    <w:rsid w:val="6FEA58C0"/>
    <w:rsid w:val="6FEB7A50"/>
    <w:rsid w:val="6FEC191B"/>
    <w:rsid w:val="6FEC2089"/>
    <w:rsid w:val="6FED489F"/>
    <w:rsid w:val="6FEF0102"/>
    <w:rsid w:val="6FF01F11"/>
    <w:rsid w:val="6FF1126F"/>
    <w:rsid w:val="6FF34E5D"/>
    <w:rsid w:val="6FF47CA1"/>
    <w:rsid w:val="6FF511AE"/>
    <w:rsid w:val="6FF55571"/>
    <w:rsid w:val="6FF57306"/>
    <w:rsid w:val="6FF61A93"/>
    <w:rsid w:val="6FF624E2"/>
    <w:rsid w:val="6FF64B8F"/>
    <w:rsid w:val="6FF9145E"/>
    <w:rsid w:val="6FFB6FAA"/>
    <w:rsid w:val="6FFC3180"/>
    <w:rsid w:val="6FFC414B"/>
    <w:rsid w:val="6FFD4164"/>
    <w:rsid w:val="70006AA9"/>
    <w:rsid w:val="70014351"/>
    <w:rsid w:val="7002555E"/>
    <w:rsid w:val="7003183A"/>
    <w:rsid w:val="70046082"/>
    <w:rsid w:val="7005659E"/>
    <w:rsid w:val="70063265"/>
    <w:rsid w:val="700A2FB8"/>
    <w:rsid w:val="700B1D02"/>
    <w:rsid w:val="700B1D27"/>
    <w:rsid w:val="700C2F05"/>
    <w:rsid w:val="700C6FFF"/>
    <w:rsid w:val="700E0F1F"/>
    <w:rsid w:val="700E2039"/>
    <w:rsid w:val="700E222D"/>
    <w:rsid w:val="701154BC"/>
    <w:rsid w:val="7011661C"/>
    <w:rsid w:val="70117EFA"/>
    <w:rsid w:val="7012074A"/>
    <w:rsid w:val="7012119A"/>
    <w:rsid w:val="701259AD"/>
    <w:rsid w:val="70144669"/>
    <w:rsid w:val="70144F6B"/>
    <w:rsid w:val="70167CFA"/>
    <w:rsid w:val="7017122C"/>
    <w:rsid w:val="701713D5"/>
    <w:rsid w:val="701755B1"/>
    <w:rsid w:val="70182486"/>
    <w:rsid w:val="70183E65"/>
    <w:rsid w:val="70184C2A"/>
    <w:rsid w:val="70196955"/>
    <w:rsid w:val="701A6464"/>
    <w:rsid w:val="701B43A7"/>
    <w:rsid w:val="701C5C4A"/>
    <w:rsid w:val="701D4504"/>
    <w:rsid w:val="701E0CB5"/>
    <w:rsid w:val="702070D9"/>
    <w:rsid w:val="70212FFA"/>
    <w:rsid w:val="7021336B"/>
    <w:rsid w:val="70214264"/>
    <w:rsid w:val="70226CA2"/>
    <w:rsid w:val="70231776"/>
    <w:rsid w:val="70242E84"/>
    <w:rsid w:val="702512D1"/>
    <w:rsid w:val="70254483"/>
    <w:rsid w:val="70263767"/>
    <w:rsid w:val="70264A98"/>
    <w:rsid w:val="7027306E"/>
    <w:rsid w:val="702750C1"/>
    <w:rsid w:val="70285F3D"/>
    <w:rsid w:val="702921EA"/>
    <w:rsid w:val="702953D0"/>
    <w:rsid w:val="702B3984"/>
    <w:rsid w:val="702B6E36"/>
    <w:rsid w:val="702B7EB5"/>
    <w:rsid w:val="702C3698"/>
    <w:rsid w:val="702D67C7"/>
    <w:rsid w:val="702D6F9D"/>
    <w:rsid w:val="702E5A9A"/>
    <w:rsid w:val="70300192"/>
    <w:rsid w:val="7030094B"/>
    <w:rsid w:val="70306ABC"/>
    <w:rsid w:val="70314A32"/>
    <w:rsid w:val="70315135"/>
    <w:rsid w:val="7034049D"/>
    <w:rsid w:val="703416BE"/>
    <w:rsid w:val="703425DD"/>
    <w:rsid w:val="70372A1C"/>
    <w:rsid w:val="70373B20"/>
    <w:rsid w:val="70386117"/>
    <w:rsid w:val="703D4F48"/>
    <w:rsid w:val="703D7F45"/>
    <w:rsid w:val="703F268C"/>
    <w:rsid w:val="703F7C4A"/>
    <w:rsid w:val="7040451E"/>
    <w:rsid w:val="70416DB1"/>
    <w:rsid w:val="70425AE0"/>
    <w:rsid w:val="70443E39"/>
    <w:rsid w:val="7045398D"/>
    <w:rsid w:val="70495477"/>
    <w:rsid w:val="70495BA7"/>
    <w:rsid w:val="704A251A"/>
    <w:rsid w:val="704B3563"/>
    <w:rsid w:val="704B4CAA"/>
    <w:rsid w:val="704B67D8"/>
    <w:rsid w:val="704C5584"/>
    <w:rsid w:val="704D57DA"/>
    <w:rsid w:val="704F4711"/>
    <w:rsid w:val="70500841"/>
    <w:rsid w:val="70507262"/>
    <w:rsid w:val="705117DE"/>
    <w:rsid w:val="70513141"/>
    <w:rsid w:val="705134C7"/>
    <w:rsid w:val="70524450"/>
    <w:rsid w:val="70525B90"/>
    <w:rsid w:val="705305B2"/>
    <w:rsid w:val="70553CF1"/>
    <w:rsid w:val="70561C1E"/>
    <w:rsid w:val="7057324F"/>
    <w:rsid w:val="7057737A"/>
    <w:rsid w:val="70577871"/>
    <w:rsid w:val="70596061"/>
    <w:rsid w:val="705A3697"/>
    <w:rsid w:val="705B01B6"/>
    <w:rsid w:val="705B0FCB"/>
    <w:rsid w:val="705B6473"/>
    <w:rsid w:val="705C1E8C"/>
    <w:rsid w:val="705C695E"/>
    <w:rsid w:val="705D0EDF"/>
    <w:rsid w:val="705D392F"/>
    <w:rsid w:val="705F66F5"/>
    <w:rsid w:val="705F6772"/>
    <w:rsid w:val="706009F3"/>
    <w:rsid w:val="70603565"/>
    <w:rsid w:val="706038FC"/>
    <w:rsid w:val="70605332"/>
    <w:rsid w:val="70613E7F"/>
    <w:rsid w:val="70633CDB"/>
    <w:rsid w:val="7064395E"/>
    <w:rsid w:val="70663436"/>
    <w:rsid w:val="7066752B"/>
    <w:rsid w:val="70671686"/>
    <w:rsid w:val="70672C6A"/>
    <w:rsid w:val="70681D49"/>
    <w:rsid w:val="70686F6E"/>
    <w:rsid w:val="706A1BA8"/>
    <w:rsid w:val="706D080B"/>
    <w:rsid w:val="7070197F"/>
    <w:rsid w:val="7070583E"/>
    <w:rsid w:val="70710000"/>
    <w:rsid w:val="70715A51"/>
    <w:rsid w:val="70737A9F"/>
    <w:rsid w:val="707574B8"/>
    <w:rsid w:val="7076244E"/>
    <w:rsid w:val="70773C27"/>
    <w:rsid w:val="707A02F1"/>
    <w:rsid w:val="707A3343"/>
    <w:rsid w:val="707A4F15"/>
    <w:rsid w:val="707C4600"/>
    <w:rsid w:val="70811C8E"/>
    <w:rsid w:val="70814286"/>
    <w:rsid w:val="708337A0"/>
    <w:rsid w:val="708577F8"/>
    <w:rsid w:val="708A5737"/>
    <w:rsid w:val="708B6A3D"/>
    <w:rsid w:val="708C5B6E"/>
    <w:rsid w:val="708C6CCA"/>
    <w:rsid w:val="708E793A"/>
    <w:rsid w:val="708F01E0"/>
    <w:rsid w:val="70916304"/>
    <w:rsid w:val="7092608E"/>
    <w:rsid w:val="709279DE"/>
    <w:rsid w:val="70937291"/>
    <w:rsid w:val="7094575C"/>
    <w:rsid w:val="70947DE0"/>
    <w:rsid w:val="7095249B"/>
    <w:rsid w:val="70966E31"/>
    <w:rsid w:val="70977629"/>
    <w:rsid w:val="70996C71"/>
    <w:rsid w:val="709B7F33"/>
    <w:rsid w:val="709E36CB"/>
    <w:rsid w:val="70A0200A"/>
    <w:rsid w:val="70A34ADC"/>
    <w:rsid w:val="70A52676"/>
    <w:rsid w:val="70A77442"/>
    <w:rsid w:val="70A77AF5"/>
    <w:rsid w:val="70AA3A9D"/>
    <w:rsid w:val="70AE1CBE"/>
    <w:rsid w:val="70AF38B5"/>
    <w:rsid w:val="70B103FC"/>
    <w:rsid w:val="70B11C29"/>
    <w:rsid w:val="70B62A83"/>
    <w:rsid w:val="70B65838"/>
    <w:rsid w:val="70B74792"/>
    <w:rsid w:val="70B928A5"/>
    <w:rsid w:val="70BE266A"/>
    <w:rsid w:val="70C05EB2"/>
    <w:rsid w:val="70C06267"/>
    <w:rsid w:val="70C278F9"/>
    <w:rsid w:val="70C42BA2"/>
    <w:rsid w:val="70C569E8"/>
    <w:rsid w:val="70C70D2F"/>
    <w:rsid w:val="70C77EDA"/>
    <w:rsid w:val="70C800ED"/>
    <w:rsid w:val="70C9002E"/>
    <w:rsid w:val="70CB4A8F"/>
    <w:rsid w:val="70CD69FA"/>
    <w:rsid w:val="70CE132E"/>
    <w:rsid w:val="70D116BF"/>
    <w:rsid w:val="70D1505C"/>
    <w:rsid w:val="70D22D2E"/>
    <w:rsid w:val="70D40D80"/>
    <w:rsid w:val="70D41189"/>
    <w:rsid w:val="70D4339B"/>
    <w:rsid w:val="70D51A83"/>
    <w:rsid w:val="70D63326"/>
    <w:rsid w:val="70D74C8C"/>
    <w:rsid w:val="70D91132"/>
    <w:rsid w:val="70D926D8"/>
    <w:rsid w:val="70D92B58"/>
    <w:rsid w:val="70D94ED8"/>
    <w:rsid w:val="70D96C42"/>
    <w:rsid w:val="70DA47A2"/>
    <w:rsid w:val="70DA4B34"/>
    <w:rsid w:val="70DB0FE4"/>
    <w:rsid w:val="70DB3BA6"/>
    <w:rsid w:val="70DE2934"/>
    <w:rsid w:val="70DF65B9"/>
    <w:rsid w:val="70E01A85"/>
    <w:rsid w:val="70E07D65"/>
    <w:rsid w:val="70E24A06"/>
    <w:rsid w:val="70E33A73"/>
    <w:rsid w:val="70E7493F"/>
    <w:rsid w:val="70E80843"/>
    <w:rsid w:val="70E84CF2"/>
    <w:rsid w:val="70EB02F3"/>
    <w:rsid w:val="70EB72F7"/>
    <w:rsid w:val="70ED709D"/>
    <w:rsid w:val="70EE0698"/>
    <w:rsid w:val="70EE364B"/>
    <w:rsid w:val="70EE5549"/>
    <w:rsid w:val="70EF08BB"/>
    <w:rsid w:val="70F079E8"/>
    <w:rsid w:val="70F107A9"/>
    <w:rsid w:val="70F17C03"/>
    <w:rsid w:val="70F20841"/>
    <w:rsid w:val="70F21194"/>
    <w:rsid w:val="70F23818"/>
    <w:rsid w:val="70F27619"/>
    <w:rsid w:val="70F463AA"/>
    <w:rsid w:val="70F549AB"/>
    <w:rsid w:val="70F60E98"/>
    <w:rsid w:val="70F6245D"/>
    <w:rsid w:val="70F73CCC"/>
    <w:rsid w:val="70FA2B88"/>
    <w:rsid w:val="70FB7C42"/>
    <w:rsid w:val="70FC22DF"/>
    <w:rsid w:val="70FF2E4B"/>
    <w:rsid w:val="70FF3D5D"/>
    <w:rsid w:val="70FF45C4"/>
    <w:rsid w:val="7100284C"/>
    <w:rsid w:val="71005078"/>
    <w:rsid w:val="71014085"/>
    <w:rsid w:val="71014D47"/>
    <w:rsid w:val="71015010"/>
    <w:rsid w:val="71030CA2"/>
    <w:rsid w:val="71034049"/>
    <w:rsid w:val="710471D6"/>
    <w:rsid w:val="71054E7E"/>
    <w:rsid w:val="71055794"/>
    <w:rsid w:val="710866CB"/>
    <w:rsid w:val="7108766C"/>
    <w:rsid w:val="71097090"/>
    <w:rsid w:val="710A55BD"/>
    <w:rsid w:val="710B77BC"/>
    <w:rsid w:val="710C3964"/>
    <w:rsid w:val="710D3657"/>
    <w:rsid w:val="710D52EA"/>
    <w:rsid w:val="710E1BDA"/>
    <w:rsid w:val="710E41DB"/>
    <w:rsid w:val="710F1893"/>
    <w:rsid w:val="71125D0E"/>
    <w:rsid w:val="71133DFC"/>
    <w:rsid w:val="71144ABA"/>
    <w:rsid w:val="71145119"/>
    <w:rsid w:val="7115438B"/>
    <w:rsid w:val="71172C69"/>
    <w:rsid w:val="7117627F"/>
    <w:rsid w:val="711A0D3C"/>
    <w:rsid w:val="711A586A"/>
    <w:rsid w:val="711C68BC"/>
    <w:rsid w:val="711F0414"/>
    <w:rsid w:val="712039AB"/>
    <w:rsid w:val="71221CFB"/>
    <w:rsid w:val="71227F19"/>
    <w:rsid w:val="71233D1B"/>
    <w:rsid w:val="71241ACE"/>
    <w:rsid w:val="71250799"/>
    <w:rsid w:val="71261F22"/>
    <w:rsid w:val="712648D9"/>
    <w:rsid w:val="71271ABD"/>
    <w:rsid w:val="71287FDD"/>
    <w:rsid w:val="71293C5B"/>
    <w:rsid w:val="7129698F"/>
    <w:rsid w:val="712A1D3F"/>
    <w:rsid w:val="712D518D"/>
    <w:rsid w:val="712E6C54"/>
    <w:rsid w:val="712E7FEE"/>
    <w:rsid w:val="71312C78"/>
    <w:rsid w:val="71316953"/>
    <w:rsid w:val="71321056"/>
    <w:rsid w:val="713461EE"/>
    <w:rsid w:val="7135537E"/>
    <w:rsid w:val="71363492"/>
    <w:rsid w:val="71364F55"/>
    <w:rsid w:val="71393312"/>
    <w:rsid w:val="713B31A5"/>
    <w:rsid w:val="713C1140"/>
    <w:rsid w:val="713D0928"/>
    <w:rsid w:val="713D1AD9"/>
    <w:rsid w:val="713D79D9"/>
    <w:rsid w:val="713F20FE"/>
    <w:rsid w:val="713F55B4"/>
    <w:rsid w:val="713F5CA5"/>
    <w:rsid w:val="71400260"/>
    <w:rsid w:val="71415E79"/>
    <w:rsid w:val="71416DB1"/>
    <w:rsid w:val="714232E0"/>
    <w:rsid w:val="714302DB"/>
    <w:rsid w:val="714503B7"/>
    <w:rsid w:val="7146288D"/>
    <w:rsid w:val="71472269"/>
    <w:rsid w:val="71472808"/>
    <w:rsid w:val="71483805"/>
    <w:rsid w:val="714B5CF0"/>
    <w:rsid w:val="714B717F"/>
    <w:rsid w:val="714C071F"/>
    <w:rsid w:val="714C298F"/>
    <w:rsid w:val="714C4DC1"/>
    <w:rsid w:val="714F01BD"/>
    <w:rsid w:val="714F67DB"/>
    <w:rsid w:val="71516C1F"/>
    <w:rsid w:val="71526944"/>
    <w:rsid w:val="715317BA"/>
    <w:rsid w:val="71531D45"/>
    <w:rsid w:val="71551015"/>
    <w:rsid w:val="71553363"/>
    <w:rsid w:val="71573D4A"/>
    <w:rsid w:val="715A2015"/>
    <w:rsid w:val="715A60A4"/>
    <w:rsid w:val="715B0F89"/>
    <w:rsid w:val="715B26B7"/>
    <w:rsid w:val="715B4572"/>
    <w:rsid w:val="715B74C2"/>
    <w:rsid w:val="715D1902"/>
    <w:rsid w:val="715D7CBE"/>
    <w:rsid w:val="715E0606"/>
    <w:rsid w:val="715E6DA3"/>
    <w:rsid w:val="715E6FEA"/>
    <w:rsid w:val="715F354E"/>
    <w:rsid w:val="71607B93"/>
    <w:rsid w:val="71614B8C"/>
    <w:rsid w:val="71625C6C"/>
    <w:rsid w:val="7163016C"/>
    <w:rsid w:val="716341C6"/>
    <w:rsid w:val="71634C97"/>
    <w:rsid w:val="71637E77"/>
    <w:rsid w:val="71650D43"/>
    <w:rsid w:val="716565BC"/>
    <w:rsid w:val="71667B94"/>
    <w:rsid w:val="716A7FFF"/>
    <w:rsid w:val="716B19C2"/>
    <w:rsid w:val="716B7C86"/>
    <w:rsid w:val="716C4403"/>
    <w:rsid w:val="717563F1"/>
    <w:rsid w:val="71764954"/>
    <w:rsid w:val="7177025B"/>
    <w:rsid w:val="71783EC3"/>
    <w:rsid w:val="71796AE2"/>
    <w:rsid w:val="717B2B82"/>
    <w:rsid w:val="717D1D76"/>
    <w:rsid w:val="717E3CF6"/>
    <w:rsid w:val="71814886"/>
    <w:rsid w:val="718234C3"/>
    <w:rsid w:val="71823B6E"/>
    <w:rsid w:val="71825D75"/>
    <w:rsid w:val="71826C79"/>
    <w:rsid w:val="718324BF"/>
    <w:rsid w:val="7187212E"/>
    <w:rsid w:val="71883AAE"/>
    <w:rsid w:val="71885D42"/>
    <w:rsid w:val="718867A9"/>
    <w:rsid w:val="71886B41"/>
    <w:rsid w:val="718A3E33"/>
    <w:rsid w:val="718B3250"/>
    <w:rsid w:val="718B44BC"/>
    <w:rsid w:val="718B510A"/>
    <w:rsid w:val="718B684A"/>
    <w:rsid w:val="718D3907"/>
    <w:rsid w:val="718D5CAF"/>
    <w:rsid w:val="719103F1"/>
    <w:rsid w:val="71934228"/>
    <w:rsid w:val="719372EB"/>
    <w:rsid w:val="71980C67"/>
    <w:rsid w:val="71980D27"/>
    <w:rsid w:val="719B3F44"/>
    <w:rsid w:val="719F5697"/>
    <w:rsid w:val="71A47E11"/>
    <w:rsid w:val="71A5195E"/>
    <w:rsid w:val="71A57D2D"/>
    <w:rsid w:val="71A66D68"/>
    <w:rsid w:val="71A75AE2"/>
    <w:rsid w:val="71A87D02"/>
    <w:rsid w:val="71A91D9E"/>
    <w:rsid w:val="71AA2BEE"/>
    <w:rsid w:val="71AC1284"/>
    <w:rsid w:val="71AC49E3"/>
    <w:rsid w:val="71AD334B"/>
    <w:rsid w:val="71AD71D7"/>
    <w:rsid w:val="71AF00CD"/>
    <w:rsid w:val="71AF50EE"/>
    <w:rsid w:val="71AF6809"/>
    <w:rsid w:val="71AF7422"/>
    <w:rsid w:val="71B04478"/>
    <w:rsid w:val="71B06C92"/>
    <w:rsid w:val="71B2762B"/>
    <w:rsid w:val="71B32D92"/>
    <w:rsid w:val="71B60025"/>
    <w:rsid w:val="71B80BE5"/>
    <w:rsid w:val="71B82EE2"/>
    <w:rsid w:val="71B90531"/>
    <w:rsid w:val="71B91E3A"/>
    <w:rsid w:val="71B95B0B"/>
    <w:rsid w:val="71BB23FE"/>
    <w:rsid w:val="71BB5062"/>
    <w:rsid w:val="71BC1256"/>
    <w:rsid w:val="71BC4CBC"/>
    <w:rsid w:val="71BD7975"/>
    <w:rsid w:val="71BE2AC4"/>
    <w:rsid w:val="71C01625"/>
    <w:rsid w:val="71C05711"/>
    <w:rsid w:val="71C0685F"/>
    <w:rsid w:val="71C10E24"/>
    <w:rsid w:val="71C16E75"/>
    <w:rsid w:val="71C221F8"/>
    <w:rsid w:val="71C708CC"/>
    <w:rsid w:val="71C747EC"/>
    <w:rsid w:val="71CC5821"/>
    <w:rsid w:val="71CD384C"/>
    <w:rsid w:val="71CE1FDD"/>
    <w:rsid w:val="71CE43B6"/>
    <w:rsid w:val="71D03025"/>
    <w:rsid w:val="71D03B61"/>
    <w:rsid w:val="71D1561E"/>
    <w:rsid w:val="71D2590F"/>
    <w:rsid w:val="71D3171B"/>
    <w:rsid w:val="71D32028"/>
    <w:rsid w:val="71D348A8"/>
    <w:rsid w:val="71D534AD"/>
    <w:rsid w:val="71D67C47"/>
    <w:rsid w:val="71D904E0"/>
    <w:rsid w:val="71DA7FDF"/>
    <w:rsid w:val="71DB0366"/>
    <w:rsid w:val="71DF3D57"/>
    <w:rsid w:val="71DF68B8"/>
    <w:rsid w:val="71E03876"/>
    <w:rsid w:val="71E206B9"/>
    <w:rsid w:val="71E2174E"/>
    <w:rsid w:val="71E270C9"/>
    <w:rsid w:val="71E855FC"/>
    <w:rsid w:val="71EA00B8"/>
    <w:rsid w:val="71EA571C"/>
    <w:rsid w:val="71EC30C7"/>
    <w:rsid w:val="71EC36CE"/>
    <w:rsid w:val="71ED67B1"/>
    <w:rsid w:val="71ED77AC"/>
    <w:rsid w:val="71EE4A79"/>
    <w:rsid w:val="71EE686D"/>
    <w:rsid w:val="71F06A59"/>
    <w:rsid w:val="71F07409"/>
    <w:rsid w:val="71F07AE8"/>
    <w:rsid w:val="71F21176"/>
    <w:rsid w:val="71F23914"/>
    <w:rsid w:val="71F262CA"/>
    <w:rsid w:val="71F4664D"/>
    <w:rsid w:val="71F60501"/>
    <w:rsid w:val="71F6275C"/>
    <w:rsid w:val="71F66862"/>
    <w:rsid w:val="71F74085"/>
    <w:rsid w:val="71F74E9D"/>
    <w:rsid w:val="71F84CDE"/>
    <w:rsid w:val="71F84E83"/>
    <w:rsid w:val="71FB523C"/>
    <w:rsid w:val="71FB5773"/>
    <w:rsid w:val="71FB7F9F"/>
    <w:rsid w:val="71FC204A"/>
    <w:rsid w:val="71FC3853"/>
    <w:rsid w:val="71FD0769"/>
    <w:rsid w:val="71FE6915"/>
    <w:rsid w:val="71FF5578"/>
    <w:rsid w:val="720041C6"/>
    <w:rsid w:val="72024C19"/>
    <w:rsid w:val="7202616E"/>
    <w:rsid w:val="72031809"/>
    <w:rsid w:val="72042E7D"/>
    <w:rsid w:val="720633DA"/>
    <w:rsid w:val="72083F6E"/>
    <w:rsid w:val="72087A1E"/>
    <w:rsid w:val="72091DBD"/>
    <w:rsid w:val="720A6F41"/>
    <w:rsid w:val="720D6B04"/>
    <w:rsid w:val="720E59C2"/>
    <w:rsid w:val="720E622D"/>
    <w:rsid w:val="720F1DD8"/>
    <w:rsid w:val="721018E6"/>
    <w:rsid w:val="72103880"/>
    <w:rsid w:val="7210724B"/>
    <w:rsid w:val="72110CB0"/>
    <w:rsid w:val="72114339"/>
    <w:rsid w:val="7211441E"/>
    <w:rsid w:val="72125AD5"/>
    <w:rsid w:val="72130EBE"/>
    <w:rsid w:val="7213386D"/>
    <w:rsid w:val="721358BC"/>
    <w:rsid w:val="72157AEE"/>
    <w:rsid w:val="721628C9"/>
    <w:rsid w:val="72164A08"/>
    <w:rsid w:val="7216526A"/>
    <w:rsid w:val="72172D5F"/>
    <w:rsid w:val="72175C03"/>
    <w:rsid w:val="7218041C"/>
    <w:rsid w:val="7218417B"/>
    <w:rsid w:val="72191C5A"/>
    <w:rsid w:val="721934CA"/>
    <w:rsid w:val="721953E1"/>
    <w:rsid w:val="721B15B8"/>
    <w:rsid w:val="721C062D"/>
    <w:rsid w:val="721F04BF"/>
    <w:rsid w:val="721F7CF1"/>
    <w:rsid w:val="722208A7"/>
    <w:rsid w:val="72227F02"/>
    <w:rsid w:val="722353A3"/>
    <w:rsid w:val="7225439B"/>
    <w:rsid w:val="72267AC9"/>
    <w:rsid w:val="72274A0A"/>
    <w:rsid w:val="722C06A8"/>
    <w:rsid w:val="722C07A6"/>
    <w:rsid w:val="722C4219"/>
    <w:rsid w:val="722C5D43"/>
    <w:rsid w:val="722D4D49"/>
    <w:rsid w:val="722E2AAF"/>
    <w:rsid w:val="722E41F6"/>
    <w:rsid w:val="722F2507"/>
    <w:rsid w:val="7233347D"/>
    <w:rsid w:val="72345C44"/>
    <w:rsid w:val="72362D05"/>
    <w:rsid w:val="723B376E"/>
    <w:rsid w:val="723B7BE3"/>
    <w:rsid w:val="723D69B5"/>
    <w:rsid w:val="723D6D48"/>
    <w:rsid w:val="723E2E2B"/>
    <w:rsid w:val="723E710D"/>
    <w:rsid w:val="723F1D97"/>
    <w:rsid w:val="723F5919"/>
    <w:rsid w:val="7240402A"/>
    <w:rsid w:val="72406F0F"/>
    <w:rsid w:val="724130FA"/>
    <w:rsid w:val="724278D6"/>
    <w:rsid w:val="724349B3"/>
    <w:rsid w:val="7246539D"/>
    <w:rsid w:val="72471177"/>
    <w:rsid w:val="72476A09"/>
    <w:rsid w:val="724841DF"/>
    <w:rsid w:val="724975F3"/>
    <w:rsid w:val="724A5574"/>
    <w:rsid w:val="724B566F"/>
    <w:rsid w:val="724E767E"/>
    <w:rsid w:val="724E76EE"/>
    <w:rsid w:val="725012F5"/>
    <w:rsid w:val="72503010"/>
    <w:rsid w:val="72503B82"/>
    <w:rsid w:val="72505BCF"/>
    <w:rsid w:val="72511266"/>
    <w:rsid w:val="72514BC4"/>
    <w:rsid w:val="725227A3"/>
    <w:rsid w:val="72556E6C"/>
    <w:rsid w:val="7256313D"/>
    <w:rsid w:val="72573C42"/>
    <w:rsid w:val="72581B24"/>
    <w:rsid w:val="72585C0F"/>
    <w:rsid w:val="725A58C5"/>
    <w:rsid w:val="725B2BAD"/>
    <w:rsid w:val="725B5350"/>
    <w:rsid w:val="725C450E"/>
    <w:rsid w:val="725E628F"/>
    <w:rsid w:val="72600947"/>
    <w:rsid w:val="72603066"/>
    <w:rsid w:val="7260397D"/>
    <w:rsid w:val="72636683"/>
    <w:rsid w:val="726433A6"/>
    <w:rsid w:val="72670375"/>
    <w:rsid w:val="726741E1"/>
    <w:rsid w:val="72676BA9"/>
    <w:rsid w:val="726877B0"/>
    <w:rsid w:val="7269514C"/>
    <w:rsid w:val="726A35CE"/>
    <w:rsid w:val="726C4E90"/>
    <w:rsid w:val="726C53C8"/>
    <w:rsid w:val="726C7C36"/>
    <w:rsid w:val="726D135C"/>
    <w:rsid w:val="726E04F3"/>
    <w:rsid w:val="726F192A"/>
    <w:rsid w:val="72704291"/>
    <w:rsid w:val="72714BA1"/>
    <w:rsid w:val="72716915"/>
    <w:rsid w:val="72720CB3"/>
    <w:rsid w:val="727302A7"/>
    <w:rsid w:val="727457CE"/>
    <w:rsid w:val="727549CC"/>
    <w:rsid w:val="727741DF"/>
    <w:rsid w:val="72776C21"/>
    <w:rsid w:val="72780F94"/>
    <w:rsid w:val="727816F0"/>
    <w:rsid w:val="727B4C2B"/>
    <w:rsid w:val="727C1FC6"/>
    <w:rsid w:val="727D124F"/>
    <w:rsid w:val="727E1341"/>
    <w:rsid w:val="72804704"/>
    <w:rsid w:val="72826277"/>
    <w:rsid w:val="72827DEA"/>
    <w:rsid w:val="7283372F"/>
    <w:rsid w:val="728357E0"/>
    <w:rsid w:val="728418C6"/>
    <w:rsid w:val="7285336D"/>
    <w:rsid w:val="72861A66"/>
    <w:rsid w:val="72875EA5"/>
    <w:rsid w:val="728A424A"/>
    <w:rsid w:val="728B3A78"/>
    <w:rsid w:val="728D536C"/>
    <w:rsid w:val="728F41E3"/>
    <w:rsid w:val="728F6291"/>
    <w:rsid w:val="7290612B"/>
    <w:rsid w:val="729233EA"/>
    <w:rsid w:val="72933B97"/>
    <w:rsid w:val="72937C02"/>
    <w:rsid w:val="72953936"/>
    <w:rsid w:val="7297129E"/>
    <w:rsid w:val="729972B5"/>
    <w:rsid w:val="729A18B9"/>
    <w:rsid w:val="729A1D8F"/>
    <w:rsid w:val="729B2E4C"/>
    <w:rsid w:val="729B67AD"/>
    <w:rsid w:val="729C19B9"/>
    <w:rsid w:val="729C2FB8"/>
    <w:rsid w:val="729C4862"/>
    <w:rsid w:val="729C65BC"/>
    <w:rsid w:val="729F1F04"/>
    <w:rsid w:val="729F731F"/>
    <w:rsid w:val="72A05401"/>
    <w:rsid w:val="72A12B50"/>
    <w:rsid w:val="72A17952"/>
    <w:rsid w:val="72A31E06"/>
    <w:rsid w:val="72A440CB"/>
    <w:rsid w:val="72A45CE9"/>
    <w:rsid w:val="72A56F06"/>
    <w:rsid w:val="72A9317A"/>
    <w:rsid w:val="72AB1149"/>
    <w:rsid w:val="72AB5D05"/>
    <w:rsid w:val="72AC12BE"/>
    <w:rsid w:val="72AC6932"/>
    <w:rsid w:val="72AC76AC"/>
    <w:rsid w:val="72AE1384"/>
    <w:rsid w:val="72AF2A2B"/>
    <w:rsid w:val="72AF2BCC"/>
    <w:rsid w:val="72AF7796"/>
    <w:rsid w:val="72B14C6B"/>
    <w:rsid w:val="72B1592D"/>
    <w:rsid w:val="72B17083"/>
    <w:rsid w:val="72B23575"/>
    <w:rsid w:val="72B321C5"/>
    <w:rsid w:val="72B52AEC"/>
    <w:rsid w:val="72B6613C"/>
    <w:rsid w:val="72B66742"/>
    <w:rsid w:val="72B816E1"/>
    <w:rsid w:val="72BA2ECC"/>
    <w:rsid w:val="72BA6454"/>
    <w:rsid w:val="72BB3E9E"/>
    <w:rsid w:val="72BC4D79"/>
    <w:rsid w:val="72BE1B0C"/>
    <w:rsid w:val="72BF574B"/>
    <w:rsid w:val="72C07560"/>
    <w:rsid w:val="72C35EE9"/>
    <w:rsid w:val="72C44908"/>
    <w:rsid w:val="72C45F43"/>
    <w:rsid w:val="72CB0E96"/>
    <w:rsid w:val="72CB2EF1"/>
    <w:rsid w:val="72CB55B2"/>
    <w:rsid w:val="72CC0758"/>
    <w:rsid w:val="72CD48AE"/>
    <w:rsid w:val="72CD4967"/>
    <w:rsid w:val="72D03570"/>
    <w:rsid w:val="72D06654"/>
    <w:rsid w:val="72D07F66"/>
    <w:rsid w:val="72D07F70"/>
    <w:rsid w:val="72D10137"/>
    <w:rsid w:val="72D111BE"/>
    <w:rsid w:val="72D123E0"/>
    <w:rsid w:val="72D1612A"/>
    <w:rsid w:val="72D22CE6"/>
    <w:rsid w:val="72D46C3C"/>
    <w:rsid w:val="72D64835"/>
    <w:rsid w:val="72D67D7E"/>
    <w:rsid w:val="72D704B7"/>
    <w:rsid w:val="72D8790E"/>
    <w:rsid w:val="72DB5964"/>
    <w:rsid w:val="72DE228A"/>
    <w:rsid w:val="72DE2367"/>
    <w:rsid w:val="72DF09E9"/>
    <w:rsid w:val="72DF40B6"/>
    <w:rsid w:val="72E00073"/>
    <w:rsid w:val="72E00A49"/>
    <w:rsid w:val="72E11F35"/>
    <w:rsid w:val="72E14CDA"/>
    <w:rsid w:val="72E1783B"/>
    <w:rsid w:val="72E21C5C"/>
    <w:rsid w:val="72E257E9"/>
    <w:rsid w:val="72E41BF5"/>
    <w:rsid w:val="72E4581A"/>
    <w:rsid w:val="72E5262A"/>
    <w:rsid w:val="72E5758F"/>
    <w:rsid w:val="72E6029E"/>
    <w:rsid w:val="72E61AFF"/>
    <w:rsid w:val="72E62AB3"/>
    <w:rsid w:val="72E7324C"/>
    <w:rsid w:val="72EA41C2"/>
    <w:rsid w:val="72EB06D7"/>
    <w:rsid w:val="72EB241E"/>
    <w:rsid w:val="72EC2437"/>
    <w:rsid w:val="72EE5E5D"/>
    <w:rsid w:val="72F029B7"/>
    <w:rsid w:val="72F10A8D"/>
    <w:rsid w:val="72F13DD6"/>
    <w:rsid w:val="72F15FE6"/>
    <w:rsid w:val="72F20600"/>
    <w:rsid w:val="72F2715B"/>
    <w:rsid w:val="72F30403"/>
    <w:rsid w:val="72F463A8"/>
    <w:rsid w:val="72F633F6"/>
    <w:rsid w:val="72F728D4"/>
    <w:rsid w:val="72F8085E"/>
    <w:rsid w:val="72F919FF"/>
    <w:rsid w:val="72FB0E0A"/>
    <w:rsid w:val="72FC5330"/>
    <w:rsid w:val="72FC6A41"/>
    <w:rsid w:val="72FD4F8B"/>
    <w:rsid w:val="72FE3F0B"/>
    <w:rsid w:val="73005810"/>
    <w:rsid w:val="73007165"/>
    <w:rsid w:val="730332F3"/>
    <w:rsid w:val="7304127A"/>
    <w:rsid w:val="73067C31"/>
    <w:rsid w:val="730839FA"/>
    <w:rsid w:val="730876DD"/>
    <w:rsid w:val="73094660"/>
    <w:rsid w:val="730A13F1"/>
    <w:rsid w:val="730A1B01"/>
    <w:rsid w:val="730A7D3C"/>
    <w:rsid w:val="730C1089"/>
    <w:rsid w:val="730C710C"/>
    <w:rsid w:val="730D2390"/>
    <w:rsid w:val="730E3F73"/>
    <w:rsid w:val="730E7608"/>
    <w:rsid w:val="730F046F"/>
    <w:rsid w:val="730F2D23"/>
    <w:rsid w:val="730F5DAF"/>
    <w:rsid w:val="731065FD"/>
    <w:rsid w:val="73121227"/>
    <w:rsid w:val="73126A7A"/>
    <w:rsid w:val="731472FE"/>
    <w:rsid w:val="731546DB"/>
    <w:rsid w:val="7316055D"/>
    <w:rsid w:val="731638EA"/>
    <w:rsid w:val="73165A3B"/>
    <w:rsid w:val="731956BC"/>
    <w:rsid w:val="731B1E9B"/>
    <w:rsid w:val="731C6632"/>
    <w:rsid w:val="731D42C8"/>
    <w:rsid w:val="731D7449"/>
    <w:rsid w:val="731E6148"/>
    <w:rsid w:val="731F7214"/>
    <w:rsid w:val="7320270E"/>
    <w:rsid w:val="73205056"/>
    <w:rsid w:val="73215875"/>
    <w:rsid w:val="7321587A"/>
    <w:rsid w:val="73262284"/>
    <w:rsid w:val="73262949"/>
    <w:rsid w:val="73271CF6"/>
    <w:rsid w:val="7327688C"/>
    <w:rsid w:val="73281800"/>
    <w:rsid w:val="73293A4A"/>
    <w:rsid w:val="732A10D9"/>
    <w:rsid w:val="732A5AE0"/>
    <w:rsid w:val="732B0F33"/>
    <w:rsid w:val="732B10FF"/>
    <w:rsid w:val="732B4988"/>
    <w:rsid w:val="732C2E5C"/>
    <w:rsid w:val="732D6876"/>
    <w:rsid w:val="732F21E9"/>
    <w:rsid w:val="732F3082"/>
    <w:rsid w:val="73302AF6"/>
    <w:rsid w:val="7330345C"/>
    <w:rsid w:val="733244D4"/>
    <w:rsid w:val="733310A0"/>
    <w:rsid w:val="733759BA"/>
    <w:rsid w:val="733832F6"/>
    <w:rsid w:val="7338692D"/>
    <w:rsid w:val="7339257B"/>
    <w:rsid w:val="733C4644"/>
    <w:rsid w:val="733D0B5C"/>
    <w:rsid w:val="733F22B4"/>
    <w:rsid w:val="733F3474"/>
    <w:rsid w:val="734012B8"/>
    <w:rsid w:val="73401A0D"/>
    <w:rsid w:val="73417230"/>
    <w:rsid w:val="73447FFA"/>
    <w:rsid w:val="734535E7"/>
    <w:rsid w:val="73456167"/>
    <w:rsid w:val="73456BCB"/>
    <w:rsid w:val="73470A1F"/>
    <w:rsid w:val="73474A11"/>
    <w:rsid w:val="73474C1C"/>
    <w:rsid w:val="73484CF7"/>
    <w:rsid w:val="734D2E75"/>
    <w:rsid w:val="735025AF"/>
    <w:rsid w:val="7351277E"/>
    <w:rsid w:val="73514ED4"/>
    <w:rsid w:val="73526E0F"/>
    <w:rsid w:val="73567F31"/>
    <w:rsid w:val="73584C02"/>
    <w:rsid w:val="73591E9F"/>
    <w:rsid w:val="73596C14"/>
    <w:rsid w:val="735C082D"/>
    <w:rsid w:val="735D4D57"/>
    <w:rsid w:val="735F3D73"/>
    <w:rsid w:val="735F5984"/>
    <w:rsid w:val="735F6A2D"/>
    <w:rsid w:val="73606781"/>
    <w:rsid w:val="73616601"/>
    <w:rsid w:val="736357C9"/>
    <w:rsid w:val="73644E32"/>
    <w:rsid w:val="7368492A"/>
    <w:rsid w:val="73686BE3"/>
    <w:rsid w:val="73691196"/>
    <w:rsid w:val="73692F0D"/>
    <w:rsid w:val="736935C3"/>
    <w:rsid w:val="736C5061"/>
    <w:rsid w:val="736C59BD"/>
    <w:rsid w:val="736C77B4"/>
    <w:rsid w:val="736E1CBE"/>
    <w:rsid w:val="736E38E6"/>
    <w:rsid w:val="736F262B"/>
    <w:rsid w:val="73701B95"/>
    <w:rsid w:val="737027AC"/>
    <w:rsid w:val="73720257"/>
    <w:rsid w:val="7372159E"/>
    <w:rsid w:val="737224B5"/>
    <w:rsid w:val="737360B5"/>
    <w:rsid w:val="737500B0"/>
    <w:rsid w:val="7375403F"/>
    <w:rsid w:val="737623C4"/>
    <w:rsid w:val="73762EBE"/>
    <w:rsid w:val="73765D3C"/>
    <w:rsid w:val="73781AED"/>
    <w:rsid w:val="73783D0B"/>
    <w:rsid w:val="737842D5"/>
    <w:rsid w:val="737856AC"/>
    <w:rsid w:val="73786FCE"/>
    <w:rsid w:val="73792A12"/>
    <w:rsid w:val="737C0B97"/>
    <w:rsid w:val="737C6469"/>
    <w:rsid w:val="73852EBF"/>
    <w:rsid w:val="738560D2"/>
    <w:rsid w:val="7387422D"/>
    <w:rsid w:val="73893BC3"/>
    <w:rsid w:val="738B0619"/>
    <w:rsid w:val="738C076C"/>
    <w:rsid w:val="738D0427"/>
    <w:rsid w:val="738D389E"/>
    <w:rsid w:val="738E5AB3"/>
    <w:rsid w:val="738F0E66"/>
    <w:rsid w:val="739004EB"/>
    <w:rsid w:val="7391536D"/>
    <w:rsid w:val="73917BDC"/>
    <w:rsid w:val="73922061"/>
    <w:rsid w:val="7392616E"/>
    <w:rsid w:val="73934A22"/>
    <w:rsid w:val="73937DBB"/>
    <w:rsid w:val="73965428"/>
    <w:rsid w:val="739905B7"/>
    <w:rsid w:val="73995A16"/>
    <w:rsid w:val="739A47ED"/>
    <w:rsid w:val="739A5E46"/>
    <w:rsid w:val="739B5791"/>
    <w:rsid w:val="739B66A8"/>
    <w:rsid w:val="739C1695"/>
    <w:rsid w:val="73A02963"/>
    <w:rsid w:val="73A115EE"/>
    <w:rsid w:val="73A319F0"/>
    <w:rsid w:val="73A36D7B"/>
    <w:rsid w:val="73A47E80"/>
    <w:rsid w:val="73A56C8A"/>
    <w:rsid w:val="73A71745"/>
    <w:rsid w:val="73A71E08"/>
    <w:rsid w:val="73AE1A80"/>
    <w:rsid w:val="73AF01ED"/>
    <w:rsid w:val="73AF2574"/>
    <w:rsid w:val="73AF4A79"/>
    <w:rsid w:val="73B0247C"/>
    <w:rsid w:val="73B32374"/>
    <w:rsid w:val="73B66EE3"/>
    <w:rsid w:val="73B7236B"/>
    <w:rsid w:val="73B81E83"/>
    <w:rsid w:val="73B85A3F"/>
    <w:rsid w:val="73B914BB"/>
    <w:rsid w:val="73B92C53"/>
    <w:rsid w:val="73B94A5E"/>
    <w:rsid w:val="73BB09D9"/>
    <w:rsid w:val="73BB7C94"/>
    <w:rsid w:val="73BC4449"/>
    <w:rsid w:val="73BD035E"/>
    <w:rsid w:val="73BD14E8"/>
    <w:rsid w:val="73BE6FCC"/>
    <w:rsid w:val="73BF1414"/>
    <w:rsid w:val="73C00775"/>
    <w:rsid w:val="73C06609"/>
    <w:rsid w:val="73C07AF1"/>
    <w:rsid w:val="73C2012C"/>
    <w:rsid w:val="73C25BF0"/>
    <w:rsid w:val="73C65556"/>
    <w:rsid w:val="73C820BA"/>
    <w:rsid w:val="73C86811"/>
    <w:rsid w:val="73C94EF5"/>
    <w:rsid w:val="73CA3064"/>
    <w:rsid w:val="73CB1279"/>
    <w:rsid w:val="73CC55AB"/>
    <w:rsid w:val="73CD321A"/>
    <w:rsid w:val="73CE3B2D"/>
    <w:rsid w:val="73CF642F"/>
    <w:rsid w:val="73D12331"/>
    <w:rsid w:val="73D44451"/>
    <w:rsid w:val="73D60A9E"/>
    <w:rsid w:val="73D634F9"/>
    <w:rsid w:val="73D63F4B"/>
    <w:rsid w:val="73D6766A"/>
    <w:rsid w:val="73D71423"/>
    <w:rsid w:val="73D752AD"/>
    <w:rsid w:val="73D768DA"/>
    <w:rsid w:val="73D97B4C"/>
    <w:rsid w:val="73DA0A03"/>
    <w:rsid w:val="73DA4A60"/>
    <w:rsid w:val="73DA4F37"/>
    <w:rsid w:val="73DA579D"/>
    <w:rsid w:val="73DB40CD"/>
    <w:rsid w:val="73DC0AEB"/>
    <w:rsid w:val="73DE05CA"/>
    <w:rsid w:val="73DE213C"/>
    <w:rsid w:val="73DF1E76"/>
    <w:rsid w:val="73E11245"/>
    <w:rsid w:val="73E226BA"/>
    <w:rsid w:val="73E36185"/>
    <w:rsid w:val="73E6296B"/>
    <w:rsid w:val="73E656A8"/>
    <w:rsid w:val="73E673AE"/>
    <w:rsid w:val="73E714A0"/>
    <w:rsid w:val="73E91AFE"/>
    <w:rsid w:val="73EA6F4C"/>
    <w:rsid w:val="73EB2A5F"/>
    <w:rsid w:val="73EC722D"/>
    <w:rsid w:val="73EF2FDF"/>
    <w:rsid w:val="73EF37B6"/>
    <w:rsid w:val="73F046BD"/>
    <w:rsid w:val="73F12C79"/>
    <w:rsid w:val="73F20CA3"/>
    <w:rsid w:val="73F560CD"/>
    <w:rsid w:val="73F776EC"/>
    <w:rsid w:val="73F776FB"/>
    <w:rsid w:val="73F90262"/>
    <w:rsid w:val="73FA7258"/>
    <w:rsid w:val="73FB4492"/>
    <w:rsid w:val="73FB697C"/>
    <w:rsid w:val="73FC05BF"/>
    <w:rsid w:val="73FD6688"/>
    <w:rsid w:val="73FE120F"/>
    <w:rsid w:val="73FE3F6C"/>
    <w:rsid w:val="73FE4053"/>
    <w:rsid w:val="73FE6457"/>
    <w:rsid w:val="74015E79"/>
    <w:rsid w:val="74022114"/>
    <w:rsid w:val="74032EA3"/>
    <w:rsid w:val="740449DD"/>
    <w:rsid w:val="740551D3"/>
    <w:rsid w:val="740717F5"/>
    <w:rsid w:val="74077E22"/>
    <w:rsid w:val="7409704E"/>
    <w:rsid w:val="740B5F59"/>
    <w:rsid w:val="740B5FA1"/>
    <w:rsid w:val="740D7A22"/>
    <w:rsid w:val="740F3FAB"/>
    <w:rsid w:val="74112005"/>
    <w:rsid w:val="7412070E"/>
    <w:rsid w:val="74120932"/>
    <w:rsid w:val="74133F3E"/>
    <w:rsid w:val="741340FC"/>
    <w:rsid w:val="741460F3"/>
    <w:rsid w:val="741503F9"/>
    <w:rsid w:val="74182438"/>
    <w:rsid w:val="74185350"/>
    <w:rsid w:val="74193636"/>
    <w:rsid w:val="74193FD8"/>
    <w:rsid w:val="741D2687"/>
    <w:rsid w:val="741F15D0"/>
    <w:rsid w:val="74200DF4"/>
    <w:rsid w:val="74241C35"/>
    <w:rsid w:val="74263671"/>
    <w:rsid w:val="74273222"/>
    <w:rsid w:val="7427763C"/>
    <w:rsid w:val="74294020"/>
    <w:rsid w:val="742F11D7"/>
    <w:rsid w:val="742F1C53"/>
    <w:rsid w:val="742F6997"/>
    <w:rsid w:val="742F7F17"/>
    <w:rsid w:val="74330DD8"/>
    <w:rsid w:val="74331CD6"/>
    <w:rsid w:val="7436642F"/>
    <w:rsid w:val="74381360"/>
    <w:rsid w:val="74395762"/>
    <w:rsid w:val="74395A6C"/>
    <w:rsid w:val="74395BBF"/>
    <w:rsid w:val="743A1A51"/>
    <w:rsid w:val="743B519A"/>
    <w:rsid w:val="743B5DCA"/>
    <w:rsid w:val="743C5BCA"/>
    <w:rsid w:val="743D25FB"/>
    <w:rsid w:val="743E1CAD"/>
    <w:rsid w:val="743F7791"/>
    <w:rsid w:val="744103C9"/>
    <w:rsid w:val="744226DC"/>
    <w:rsid w:val="74437FF6"/>
    <w:rsid w:val="74440CBF"/>
    <w:rsid w:val="74460431"/>
    <w:rsid w:val="744611C3"/>
    <w:rsid w:val="744666F8"/>
    <w:rsid w:val="74483CDF"/>
    <w:rsid w:val="74483F39"/>
    <w:rsid w:val="74490E3F"/>
    <w:rsid w:val="74493F5C"/>
    <w:rsid w:val="744A7885"/>
    <w:rsid w:val="744B55AD"/>
    <w:rsid w:val="744B748B"/>
    <w:rsid w:val="744E1BEF"/>
    <w:rsid w:val="744E68E9"/>
    <w:rsid w:val="74516A87"/>
    <w:rsid w:val="74523D35"/>
    <w:rsid w:val="74535DA9"/>
    <w:rsid w:val="7454498A"/>
    <w:rsid w:val="745523B9"/>
    <w:rsid w:val="745639B8"/>
    <w:rsid w:val="74575234"/>
    <w:rsid w:val="7457792F"/>
    <w:rsid w:val="74584808"/>
    <w:rsid w:val="74585C86"/>
    <w:rsid w:val="745918E1"/>
    <w:rsid w:val="74592457"/>
    <w:rsid w:val="745B46E0"/>
    <w:rsid w:val="745C0F07"/>
    <w:rsid w:val="745C1DF1"/>
    <w:rsid w:val="745C4BB1"/>
    <w:rsid w:val="745C7E79"/>
    <w:rsid w:val="745D3DFA"/>
    <w:rsid w:val="745F6249"/>
    <w:rsid w:val="74600766"/>
    <w:rsid w:val="74623DCB"/>
    <w:rsid w:val="74633E8E"/>
    <w:rsid w:val="7463436E"/>
    <w:rsid w:val="74634F8C"/>
    <w:rsid w:val="74673484"/>
    <w:rsid w:val="74690ED8"/>
    <w:rsid w:val="746A1D5C"/>
    <w:rsid w:val="746B3072"/>
    <w:rsid w:val="746D4380"/>
    <w:rsid w:val="746E3008"/>
    <w:rsid w:val="746E5A7D"/>
    <w:rsid w:val="74703782"/>
    <w:rsid w:val="74716208"/>
    <w:rsid w:val="74725964"/>
    <w:rsid w:val="74741EBF"/>
    <w:rsid w:val="747726F2"/>
    <w:rsid w:val="7478210E"/>
    <w:rsid w:val="747867C6"/>
    <w:rsid w:val="74794CBE"/>
    <w:rsid w:val="747A0AB9"/>
    <w:rsid w:val="747A3EDC"/>
    <w:rsid w:val="747F7808"/>
    <w:rsid w:val="74811FBD"/>
    <w:rsid w:val="748227FC"/>
    <w:rsid w:val="74832B72"/>
    <w:rsid w:val="74865DC5"/>
    <w:rsid w:val="74867243"/>
    <w:rsid w:val="74874820"/>
    <w:rsid w:val="74886A08"/>
    <w:rsid w:val="748A61ED"/>
    <w:rsid w:val="748B7965"/>
    <w:rsid w:val="748C119F"/>
    <w:rsid w:val="748C68C2"/>
    <w:rsid w:val="748C6D7C"/>
    <w:rsid w:val="748D0F8E"/>
    <w:rsid w:val="748D7EA7"/>
    <w:rsid w:val="749143EC"/>
    <w:rsid w:val="74924782"/>
    <w:rsid w:val="749318DC"/>
    <w:rsid w:val="74943370"/>
    <w:rsid w:val="74951A40"/>
    <w:rsid w:val="74953979"/>
    <w:rsid w:val="74957938"/>
    <w:rsid w:val="74963788"/>
    <w:rsid w:val="74966EB1"/>
    <w:rsid w:val="74971F0C"/>
    <w:rsid w:val="7498143E"/>
    <w:rsid w:val="749B59E9"/>
    <w:rsid w:val="749D5C24"/>
    <w:rsid w:val="749F1DF6"/>
    <w:rsid w:val="749F669E"/>
    <w:rsid w:val="749F6FDF"/>
    <w:rsid w:val="74A11848"/>
    <w:rsid w:val="74A15675"/>
    <w:rsid w:val="74A212C4"/>
    <w:rsid w:val="74A25B20"/>
    <w:rsid w:val="74A31939"/>
    <w:rsid w:val="74A47968"/>
    <w:rsid w:val="74A61F6D"/>
    <w:rsid w:val="74A65A51"/>
    <w:rsid w:val="74A705BA"/>
    <w:rsid w:val="74A87DBC"/>
    <w:rsid w:val="74A87EC6"/>
    <w:rsid w:val="74AB73B8"/>
    <w:rsid w:val="74AC30CE"/>
    <w:rsid w:val="74AC4C5B"/>
    <w:rsid w:val="74AC5A9A"/>
    <w:rsid w:val="74AE11EA"/>
    <w:rsid w:val="74AE1D88"/>
    <w:rsid w:val="74B10E07"/>
    <w:rsid w:val="74B23C32"/>
    <w:rsid w:val="74B44A04"/>
    <w:rsid w:val="74B4634A"/>
    <w:rsid w:val="74B466C5"/>
    <w:rsid w:val="74B6422C"/>
    <w:rsid w:val="74B74B15"/>
    <w:rsid w:val="74B82A5C"/>
    <w:rsid w:val="74B82B0E"/>
    <w:rsid w:val="74B85706"/>
    <w:rsid w:val="74B94063"/>
    <w:rsid w:val="74BA1AC6"/>
    <w:rsid w:val="74BA2889"/>
    <w:rsid w:val="74BA2BDD"/>
    <w:rsid w:val="74BA795E"/>
    <w:rsid w:val="74BA7E20"/>
    <w:rsid w:val="74BB6868"/>
    <w:rsid w:val="74BC062E"/>
    <w:rsid w:val="74BC5DC2"/>
    <w:rsid w:val="74BC7DA9"/>
    <w:rsid w:val="74BD15A4"/>
    <w:rsid w:val="74BE76B6"/>
    <w:rsid w:val="74BF764D"/>
    <w:rsid w:val="74C0041C"/>
    <w:rsid w:val="74C17DD0"/>
    <w:rsid w:val="74C2724B"/>
    <w:rsid w:val="74C37FE2"/>
    <w:rsid w:val="74C4254B"/>
    <w:rsid w:val="74C429EF"/>
    <w:rsid w:val="74C65C4F"/>
    <w:rsid w:val="74C9012D"/>
    <w:rsid w:val="74C92D5F"/>
    <w:rsid w:val="74C9611B"/>
    <w:rsid w:val="74C9676C"/>
    <w:rsid w:val="74C96EAA"/>
    <w:rsid w:val="74CB223B"/>
    <w:rsid w:val="74CB40E5"/>
    <w:rsid w:val="74CC21F9"/>
    <w:rsid w:val="74CD2D4A"/>
    <w:rsid w:val="74CD7680"/>
    <w:rsid w:val="74D10E1B"/>
    <w:rsid w:val="74D12C32"/>
    <w:rsid w:val="74D32A0E"/>
    <w:rsid w:val="74D72081"/>
    <w:rsid w:val="74D72B04"/>
    <w:rsid w:val="74D84BEC"/>
    <w:rsid w:val="74D92C3B"/>
    <w:rsid w:val="74DA6188"/>
    <w:rsid w:val="74DF1E10"/>
    <w:rsid w:val="74DF257E"/>
    <w:rsid w:val="74E0456F"/>
    <w:rsid w:val="74E06BDA"/>
    <w:rsid w:val="74E3325A"/>
    <w:rsid w:val="74E40AF1"/>
    <w:rsid w:val="74E41FDE"/>
    <w:rsid w:val="74E44A60"/>
    <w:rsid w:val="74E45920"/>
    <w:rsid w:val="74E74730"/>
    <w:rsid w:val="74E80082"/>
    <w:rsid w:val="74E85B37"/>
    <w:rsid w:val="74E86686"/>
    <w:rsid w:val="74E90856"/>
    <w:rsid w:val="74EA3DA1"/>
    <w:rsid w:val="74EC1530"/>
    <w:rsid w:val="74ED5303"/>
    <w:rsid w:val="74EE2476"/>
    <w:rsid w:val="74EE2B82"/>
    <w:rsid w:val="74F050B4"/>
    <w:rsid w:val="74F05CAE"/>
    <w:rsid w:val="74F07A45"/>
    <w:rsid w:val="74F11DBC"/>
    <w:rsid w:val="74F24052"/>
    <w:rsid w:val="74F34525"/>
    <w:rsid w:val="74F34E1E"/>
    <w:rsid w:val="74F412E9"/>
    <w:rsid w:val="74F46AEC"/>
    <w:rsid w:val="74F601F8"/>
    <w:rsid w:val="74F7004C"/>
    <w:rsid w:val="74F73FA0"/>
    <w:rsid w:val="74F80601"/>
    <w:rsid w:val="74F90C48"/>
    <w:rsid w:val="74F94441"/>
    <w:rsid w:val="74FB14C2"/>
    <w:rsid w:val="74FC5B6C"/>
    <w:rsid w:val="74FD0EF1"/>
    <w:rsid w:val="750062B7"/>
    <w:rsid w:val="7501050C"/>
    <w:rsid w:val="7502304F"/>
    <w:rsid w:val="75023C32"/>
    <w:rsid w:val="75031B77"/>
    <w:rsid w:val="75037D8F"/>
    <w:rsid w:val="75046F8A"/>
    <w:rsid w:val="7505134D"/>
    <w:rsid w:val="75051825"/>
    <w:rsid w:val="75055806"/>
    <w:rsid w:val="750648A3"/>
    <w:rsid w:val="75086759"/>
    <w:rsid w:val="75091394"/>
    <w:rsid w:val="750935CD"/>
    <w:rsid w:val="7509478E"/>
    <w:rsid w:val="750977FA"/>
    <w:rsid w:val="750A049D"/>
    <w:rsid w:val="750A6526"/>
    <w:rsid w:val="750B07FE"/>
    <w:rsid w:val="750E27A9"/>
    <w:rsid w:val="750E389A"/>
    <w:rsid w:val="750E58BB"/>
    <w:rsid w:val="750F3505"/>
    <w:rsid w:val="750F4094"/>
    <w:rsid w:val="75103188"/>
    <w:rsid w:val="75105D93"/>
    <w:rsid w:val="751154B2"/>
    <w:rsid w:val="75161A61"/>
    <w:rsid w:val="75164201"/>
    <w:rsid w:val="751659BD"/>
    <w:rsid w:val="75167A6A"/>
    <w:rsid w:val="7519414B"/>
    <w:rsid w:val="751A2E62"/>
    <w:rsid w:val="751A7951"/>
    <w:rsid w:val="751B26E1"/>
    <w:rsid w:val="751B7C98"/>
    <w:rsid w:val="751D080A"/>
    <w:rsid w:val="751F3759"/>
    <w:rsid w:val="751F643B"/>
    <w:rsid w:val="75201682"/>
    <w:rsid w:val="75265F08"/>
    <w:rsid w:val="75272ED4"/>
    <w:rsid w:val="752814E7"/>
    <w:rsid w:val="75283798"/>
    <w:rsid w:val="75294144"/>
    <w:rsid w:val="752A5675"/>
    <w:rsid w:val="752D24AB"/>
    <w:rsid w:val="752D2EB6"/>
    <w:rsid w:val="752D3DF1"/>
    <w:rsid w:val="752D6792"/>
    <w:rsid w:val="752E44F3"/>
    <w:rsid w:val="752F6744"/>
    <w:rsid w:val="753059E2"/>
    <w:rsid w:val="75314772"/>
    <w:rsid w:val="753212C3"/>
    <w:rsid w:val="75334635"/>
    <w:rsid w:val="75353CFE"/>
    <w:rsid w:val="753663B7"/>
    <w:rsid w:val="7536761F"/>
    <w:rsid w:val="75372AFC"/>
    <w:rsid w:val="75393293"/>
    <w:rsid w:val="753962F0"/>
    <w:rsid w:val="753A342A"/>
    <w:rsid w:val="753B192A"/>
    <w:rsid w:val="753B424E"/>
    <w:rsid w:val="753B541B"/>
    <w:rsid w:val="753D5891"/>
    <w:rsid w:val="753E1682"/>
    <w:rsid w:val="753E634F"/>
    <w:rsid w:val="753F178B"/>
    <w:rsid w:val="75400121"/>
    <w:rsid w:val="754327A3"/>
    <w:rsid w:val="75432EE7"/>
    <w:rsid w:val="75441A91"/>
    <w:rsid w:val="75447649"/>
    <w:rsid w:val="75467C4F"/>
    <w:rsid w:val="75475D94"/>
    <w:rsid w:val="75476421"/>
    <w:rsid w:val="75477750"/>
    <w:rsid w:val="754808F0"/>
    <w:rsid w:val="75485652"/>
    <w:rsid w:val="75497873"/>
    <w:rsid w:val="754C136B"/>
    <w:rsid w:val="754C33F9"/>
    <w:rsid w:val="754F0607"/>
    <w:rsid w:val="754F5CD0"/>
    <w:rsid w:val="7550449A"/>
    <w:rsid w:val="7551418C"/>
    <w:rsid w:val="755160E9"/>
    <w:rsid w:val="75527F69"/>
    <w:rsid w:val="75534CEA"/>
    <w:rsid w:val="755927FC"/>
    <w:rsid w:val="75594A05"/>
    <w:rsid w:val="755B3127"/>
    <w:rsid w:val="755C0F80"/>
    <w:rsid w:val="755D2E61"/>
    <w:rsid w:val="755E7437"/>
    <w:rsid w:val="755E7D62"/>
    <w:rsid w:val="755F1949"/>
    <w:rsid w:val="755F1B7A"/>
    <w:rsid w:val="75603DD0"/>
    <w:rsid w:val="756067D4"/>
    <w:rsid w:val="75606A06"/>
    <w:rsid w:val="75633D45"/>
    <w:rsid w:val="75643DF4"/>
    <w:rsid w:val="75653D1B"/>
    <w:rsid w:val="7565466D"/>
    <w:rsid w:val="75664FAF"/>
    <w:rsid w:val="756710FC"/>
    <w:rsid w:val="756728CF"/>
    <w:rsid w:val="75673D79"/>
    <w:rsid w:val="756D11C9"/>
    <w:rsid w:val="756D7C9B"/>
    <w:rsid w:val="756D7E89"/>
    <w:rsid w:val="75714023"/>
    <w:rsid w:val="75717DF5"/>
    <w:rsid w:val="757247DD"/>
    <w:rsid w:val="75731B93"/>
    <w:rsid w:val="75745CE2"/>
    <w:rsid w:val="757606D7"/>
    <w:rsid w:val="757610B1"/>
    <w:rsid w:val="75763982"/>
    <w:rsid w:val="7576446F"/>
    <w:rsid w:val="75774C16"/>
    <w:rsid w:val="7577506F"/>
    <w:rsid w:val="757925AA"/>
    <w:rsid w:val="75794F44"/>
    <w:rsid w:val="757A122E"/>
    <w:rsid w:val="757B0E85"/>
    <w:rsid w:val="757B29BF"/>
    <w:rsid w:val="757B592B"/>
    <w:rsid w:val="757C31CC"/>
    <w:rsid w:val="757C6A83"/>
    <w:rsid w:val="757C6DCC"/>
    <w:rsid w:val="757E7843"/>
    <w:rsid w:val="757E7B16"/>
    <w:rsid w:val="758341A7"/>
    <w:rsid w:val="75840196"/>
    <w:rsid w:val="7585365E"/>
    <w:rsid w:val="758738F9"/>
    <w:rsid w:val="758A2177"/>
    <w:rsid w:val="758C2B34"/>
    <w:rsid w:val="758D59E0"/>
    <w:rsid w:val="758D7E20"/>
    <w:rsid w:val="758F18FC"/>
    <w:rsid w:val="759145BB"/>
    <w:rsid w:val="75915D39"/>
    <w:rsid w:val="75924936"/>
    <w:rsid w:val="759468A4"/>
    <w:rsid w:val="759623EE"/>
    <w:rsid w:val="759905C9"/>
    <w:rsid w:val="75991459"/>
    <w:rsid w:val="759A78E0"/>
    <w:rsid w:val="759F3F03"/>
    <w:rsid w:val="759F6A50"/>
    <w:rsid w:val="75A014E0"/>
    <w:rsid w:val="75A10DCD"/>
    <w:rsid w:val="75A25A15"/>
    <w:rsid w:val="75A347A3"/>
    <w:rsid w:val="75A36EF2"/>
    <w:rsid w:val="75A421DA"/>
    <w:rsid w:val="75A5385C"/>
    <w:rsid w:val="75A54CFA"/>
    <w:rsid w:val="75A562E2"/>
    <w:rsid w:val="75A77819"/>
    <w:rsid w:val="75A843A2"/>
    <w:rsid w:val="75A927D5"/>
    <w:rsid w:val="75A93E99"/>
    <w:rsid w:val="75AA13A1"/>
    <w:rsid w:val="75AB30B8"/>
    <w:rsid w:val="75AD006C"/>
    <w:rsid w:val="75AD690C"/>
    <w:rsid w:val="75AE051E"/>
    <w:rsid w:val="75B011EE"/>
    <w:rsid w:val="75B012B8"/>
    <w:rsid w:val="75B0155A"/>
    <w:rsid w:val="75B21FB7"/>
    <w:rsid w:val="75B226FC"/>
    <w:rsid w:val="75B45A14"/>
    <w:rsid w:val="75B50301"/>
    <w:rsid w:val="75B64285"/>
    <w:rsid w:val="75B64A5C"/>
    <w:rsid w:val="75B65DF1"/>
    <w:rsid w:val="75B861E8"/>
    <w:rsid w:val="75B96899"/>
    <w:rsid w:val="75BB52B8"/>
    <w:rsid w:val="75BC2F74"/>
    <w:rsid w:val="75BD50F9"/>
    <w:rsid w:val="75BF1DFD"/>
    <w:rsid w:val="75C0543B"/>
    <w:rsid w:val="75C12574"/>
    <w:rsid w:val="75C12858"/>
    <w:rsid w:val="75C25EBE"/>
    <w:rsid w:val="75C32A11"/>
    <w:rsid w:val="75C61A13"/>
    <w:rsid w:val="75C70D64"/>
    <w:rsid w:val="75C7412F"/>
    <w:rsid w:val="75C85782"/>
    <w:rsid w:val="75C872D3"/>
    <w:rsid w:val="75C96D4D"/>
    <w:rsid w:val="75CA2136"/>
    <w:rsid w:val="75CB1106"/>
    <w:rsid w:val="75CB7A17"/>
    <w:rsid w:val="75CC313D"/>
    <w:rsid w:val="75CF1317"/>
    <w:rsid w:val="75D06DC6"/>
    <w:rsid w:val="75D12645"/>
    <w:rsid w:val="75D37C72"/>
    <w:rsid w:val="75D63449"/>
    <w:rsid w:val="75D81013"/>
    <w:rsid w:val="75D93731"/>
    <w:rsid w:val="75D955DF"/>
    <w:rsid w:val="75DA3A79"/>
    <w:rsid w:val="75DA3EDD"/>
    <w:rsid w:val="75DB722E"/>
    <w:rsid w:val="75DD5ABE"/>
    <w:rsid w:val="75DF4AA4"/>
    <w:rsid w:val="75E0528C"/>
    <w:rsid w:val="75E06BF3"/>
    <w:rsid w:val="75E65786"/>
    <w:rsid w:val="75E7369E"/>
    <w:rsid w:val="75E8506A"/>
    <w:rsid w:val="75EB0A1E"/>
    <w:rsid w:val="75EC26AF"/>
    <w:rsid w:val="75EC2DE6"/>
    <w:rsid w:val="75EC4255"/>
    <w:rsid w:val="75ED2820"/>
    <w:rsid w:val="75ED5EFD"/>
    <w:rsid w:val="75ED6F44"/>
    <w:rsid w:val="75EE317F"/>
    <w:rsid w:val="75EE43AF"/>
    <w:rsid w:val="75EF0664"/>
    <w:rsid w:val="75EF2BB4"/>
    <w:rsid w:val="75F21393"/>
    <w:rsid w:val="75F36F7B"/>
    <w:rsid w:val="75F4012A"/>
    <w:rsid w:val="75F7392E"/>
    <w:rsid w:val="75F86B63"/>
    <w:rsid w:val="75F94F30"/>
    <w:rsid w:val="75F9761A"/>
    <w:rsid w:val="75FA3642"/>
    <w:rsid w:val="75FA61F6"/>
    <w:rsid w:val="75FC0D15"/>
    <w:rsid w:val="75FC3E1C"/>
    <w:rsid w:val="75FE4EC3"/>
    <w:rsid w:val="75FF729C"/>
    <w:rsid w:val="76002A9E"/>
    <w:rsid w:val="760125FC"/>
    <w:rsid w:val="76014B29"/>
    <w:rsid w:val="76015933"/>
    <w:rsid w:val="760202EA"/>
    <w:rsid w:val="7602371F"/>
    <w:rsid w:val="760378B0"/>
    <w:rsid w:val="76046113"/>
    <w:rsid w:val="760461B1"/>
    <w:rsid w:val="7605266F"/>
    <w:rsid w:val="7605636C"/>
    <w:rsid w:val="7605690B"/>
    <w:rsid w:val="760569FC"/>
    <w:rsid w:val="76061AC2"/>
    <w:rsid w:val="760773C4"/>
    <w:rsid w:val="760825A4"/>
    <w:rsid w:val="76094231"/>
    <w:rsid w:val="760A0EEF"/>
    <w:rsid w:val="760B0D93"/>
    <w:rsid w:val="760B334C"/>
    <w:rsid w:val="760B43BE"/>
    <w:rsid w:val="760B54A0"/>
    <w:rsid w:val="760C22F7"/>
    <w:rsid w:val="760C3D9A"/>
    <w:rsid w:val="760C5027"/>
    <w:rsid w:val="760D2826"/>
    <w:rsid w:val="760F0D3D"/>
    <w:rsid w:val="760F45B9"/>
    <w:rsid w:val="76101983"/>
    <w:rsid w:val="761021B3"/>
    <w:rsid w:val="761021ED"/>
    <w:rsid w:val="76111440"/>
    <w:rsid w:val="761179C2"/>
    <w:rsid w:val="761201DF"/>
    <w:rsid w:val="7612194A"/>
    <w:rsid w:val="76123591"/>
    <w:rsid w:val="76140F29"/>
    <w:rsid w:val="76142207"/>
    <w:rsid w:val="761471EE"/>
    <w:rsid w:val="76150185"/>
    <w:rsid w:val="76173049"/>
    <w:rsid w:val="7617562E"/>
    <w:rsid w:val="76175E1F"/>
    <w:rsid w:val="761860B4"/>
    <w:rsid w:val="76190E06"/>
    <w:rsid w:val="761946B3"/>
    <w:rsid w:val="761A6F8D"/>
    <w:rsid w:val="761B3824"/>
    <w:rsid w:val="761C16C9"/>
    <w:rsid w:val="761C6FAB"/>
    <w:rsid w:val="761D1F3B"/>
    <w:rsid w:val="761D2918"/>
    <w:rsid w:val="761D309D"/>
    <w:rsid w:val="761E64A6"/>
    <w:rsid w:val="7620569D"/>
    <w:rsid w:val="76205F7B"/>
    <w:rsid w:val="76207FC9"/>
    <w:rsid w:val="76216329"/>
    <w:rsid w:val="76234468"/>
    <w:rsid w:val="76243831"/>
    <w:rsid w:val="76257B48"/>
    <w:rsid w:val="76260D12"/>
    <w:rsid w:val="762770A7"/>
    <w:rsid w:val="762968D0"/>
    <w:rsid w:val="762A30FC"/>
    <w:rsid w:val="762B3C09"/>
    <w:rsid w:val="762C47A5"/>
    <w:rsid w:val="762D03BB"/>
    <w:rsid w:val="762D692F"/>
    <w:rsid w:val="762F07C4"/>
    <w:rsid w:val="762F1A79"/>
    <w:rsid w:val="76304537"/>
    <w:rsid w:val="7634769B"/>
    <w:rsid w:val="763576ED"/>
    <w:rsid w:val="76360990"/>
    <w:rsid w:val="76371B4B"/>
    <w:rsid w:val="76380BA9"/>
    <w:rsid w:val="763910A2"/>
    <w:rsid w:val="763B3F68"/>
    <w:rsid w:val="763C7116"/>
    <w:rsid w:val="763D02B7"/>
    <w:rsid w:val="763D0878"/>
    <w:rsid w:val="763D7631"/>
    <w:rsid w:val="763E5168"/>
    <w:rsid w:val="764015FD"/>
    <w:rsid w:val="764260F8"/>
    <w:rsid w:val="764535C6"/>
    <w:rsid w:val="7646607A"/>
    <w:rsid w:val="76467643"/>
    <w:rsid w:val="764750E5"/>
    <w:rsid w:val="764A75B3"/>
    <w:rsid w:val="764C1137"/>
    <w:rsid w:val="764C196D"/>
    <w:rsid w:val="764C4611"/>
    <w:rsid w:val="76506BD5"/>
    <w:rsid w:val="7651565C"/>
    <w:rsid w:val="76531AE0"/>
    <w:rsid w:val="76537676"/>
    <w:rsid w:val="76564549"/>
    <w:rsid w:val="76590377"/>
    <w:rsid w:val="765B256D"/>
    <w:rsid w:val="765C60EE"/>
    <w:rsid w:val="765E04FB"/>
    <w:rsid w:val="765F3F2E"/>
    <w:rsid w:val="76607145"/>
    <w:rsid w:val="76614D43"/>
    <w:rsid w:val="76627412"/>
    <w:rsid w:val="76630B08"/>
    <w:rsid w:val="76644460"/>
    <w:rsid w:val="766476B1"/>
    <w:rsid w:val="766501C1"/>
    <w:rsid w:val="76653BF4"/>
    <w:rsid w:val="76696A44"/>
    <w:rsid w:val="766C1BE9"/>
    <w:rsid w:val="766E1830"/>
    <w:rsid w:val="766E4670"/>
    <w:rsid w:val="766F24D2"/>
    <w:rsid w:val="766F4828"/>
    <w:rsid w:val="76700C22"/>
    <w:rsid w:val="76741C7B"/>
    <w:rsid w:val="76754E21"/>
    <w:rsid w:val="76756D7D"/>
    <w:rsid w:val="76763C79"/>
    <w:rsid w:val="76772D34"/>
    <w:rsid w:val="76773191"/>
    <w:rsid w:val="76775658"/>
    <w:rsid w:val="76794F64"/>
    <w:rsid w:val="767A12B4"/>
    <w:rsid w:val="767A154A"/>
    <w:rsid w:val="767A1C7F"/>
    <w:rsid w:val="767A3793"/>
    <w:rsid w:val="767A46DE"/>
    <w:rsid w:val="767B5304"/>
    <w:rsid w:val="767D0BAC"/>
    <w:rsid w:val="767D0F8A"/>
    <w:rsid w:val="767F08D2"/>
    <w:rsid w:val="767F3355"/>
    <w:rsid w:val="76807DE4"/>
    <w:rsid w:val="768150D5"/>
    <w:rsid w:val="76816B40"/>
    <w:rsid w:val="7683129C"/>
    <w:rsid w:val="76843065"/>
    <w:rsid w:val="7684472C"/>
    <w:rsid w:val="76846692"/>
    <w:rsid w:val="76847A3B"/>
    <w:rsid w:val="76853430"/>
    <w:rsid w:val="7688540C"/>
    <w:rsid w:val="768E0A72"/>
    <w:rsid w:val="768F4613"/>
    <w:rsid w:val="768F6333"/>
    <w:rsid w:val="76902340"/>
    <w:rsid w:val="76926796"/>
    <w:rsid w:val="769425C1"/>
    <w:rsid w:val="769554B5"/>
    <w:rsid w:val="76955F2E"/>
    <w:rsid w:val="769617F6"/>
    <w:rsid w:val="769632C5"/>
    <w:rsid w:val="76964C18"/>
    <w:rsid w:val="76974831"/>
    <w:rsid w:val="76986695"/>
    <w:rsid w:val="769A307B"/>
    <w:rsid w:val="769B7736"/>
    <w:rsid w:val="769E0DFC"/>
    <w:rsid w:val="769E1F25"/>
    <w:rsid w:val="769E2CC5"/>
    <w:rsid w:val="76A077CA"/>
    <w:rsid w:val="76A22151"/>
    <w:rsid w:val="76A31EA8"/>
    <w:rsid w:val="76A33DBC"/>
    <w:rsid w:val="76A44639"/>
    <w:rsid w:val="76A5437C"/>
    <w:rsid w:val="76A5699C"/>
    <w:rsid w:val="76A7052A"/>
    <w:rsid w:val="76A817D8"/>
    <w:rsid w:val="76A82F5E"/>
    <w:rsid w:val="76AA3993"/>
    <w:rsid w:val="76AA5F4F"/>
    <w:rsid w:val="76AD015B"/>
    <w:rsid w:val="76B30330"/>
    <w:rsid w:val="76B4099B"/>
    <w:rsid w:val="76B71878"/>
    <w:rsid w:val="76B805E4"/>
    <w:rsid w:val="76B8620A"/>
    <w:rsid w:val="76B874A5"/>
    <w:rsid w:val="76B93A29"/>
    <w:rsid w:val="76BB6200"/>
    <w:rsid w:val="76BE7BE8"/>
    <w:rsid w:val="76BF05D1"/>
    <w:rsid w:val="76C21FD1"/>
    <w:rsid w:val="76C2259E"/>
    <w:rsid w:val="76C2547F"/>
    <w:rsid w:val="76C3445C"/>
    <w:rsid w:val="76C41F25"/>
    <w:rsid w:val="76C5368E"/>
    <w:rsid w:val="76C85D10"/>
    <w:rsid w:val="76C977E3"/>
    <w:rsid w:val="76CC0D91"/>
    <w:rsid w:val="76CD6389"/>
    <w:rsid w:val="76CE0E69"/>
    <w:rsid w:val="76CE3278"/>
    <w:rsid w:val="76CE6620"/>
    <w:rsid w:val="76D06848"/>
    <w:rsid w:val="76D25C55"/>
    <w:rsid w:val="76D30236"/>
    <w:rsid w:val="76D40AAC"/>
    <w:rsid w:val="76D455F1"/>
    <w:rsid w:val="76D6223B"/>
    <w:rsid w:val="76D64B87"/>
    <w:rsid w:val="76D8768F"/>
    <w:rsid w:val="76DA6A5B"/>
    <w:rsid w:val="76DB1A1E"/>
    <w:rsid w:val="76DB5F85"/>
    <w:rsid w:val="76DE7E75"/>
    <w:rsid w:val="76DF2CA4"/>
    <w:rsid w:val="76E2046A"/>
    <w:rsid w:val="76E2640B"/>
    <w:rsid w:val="76E35D98"/>
    <w:rsid w:val="76E4263A"/>
    <w:rsid w:val="76E5290F"/>
    <w:rsid w:val="76E639FE"/>
    <w:rsid w:val="76E7334D"/>
    <w:rsid w:val="76E73F13"/>
    <w:rsid w:val="76E80249"/>
    <w:rsid w:val="76E8569D"/>
    <w:rsid w:val="76E965DE"/>
    <w:rsid w:val="76EA0D67"/>
    <w:rsid w:val="76EA1396"/>
    <w:rsid w:val="76EA3CE2"/>
    <w:rsid w:val="76EA48DB"/>
    <w:rsid w:val="76ED5278"/>
    <w:rsid w:val="76EE650E"/>
    <w:rsid w:val="76EF4D94"/>
    <w:rsid w:val="76EF62D3"/>
    <w:rsid w:val="76F032AC"/>
    <w:rsid w:val="76F0482C"/>
    <w:rsid w:val="76F14E79"/>
    <w:rsid w:val="76F27104"/>
    <w:rsid w:val="76F27C8E"/>
    <w:rsid w:val="76F5242C"/>
    <w:rsid w:val="76F63553"/>
    <w:rsid w:val="76F71A4A"/>
    <w:rsid w:val="76F91B6E"/>
    <w:rsid w:val="76F92FC4"/>
    <w:rsid w:val="76F97C91"/>
    <w:rsid w:val="76FC5F9B"/>
    <w:rsid w:val="76FE0FC5"/>
    <w:rsid w:val="76FE115F"/>
    <w:rsid w:val="76FE344C"/>
    <w:rsid w:val="76FE40F9"/>
    <w:rsid w:val="76FF3EBA"/>
    <w:rsid w:val="770059EF"/>
    <w:rsid w:val="77024C40"/>
    <w:rsid w:val="77030EF6"/>
    <w:rsid w:val="77055BC1"/>
    <w:rsid w:val="77056DA9"/>
    <w:rsid w:val="77082C1A"/>
    <w:rsid w:val="77090A15"/>
    <w:rsid w:val="770A1095"/>
    <w:rsid w:val="770A134C"/>
    <w:rsid w:val="770C435F"/>
    <w:rsid w:val="770D24C2"/>
    <w:rsid w:val="770F12F9"/>
    <w:rsid w:val="77111AB1"/>
    <w:rsid w:val="77111B81"/>
    <w:rsid w:val="77113EAC"/>
    <w:rsid w:val="77123AD5"/>
    <w:rsid w:val="7712574B"/>
    <w:rsid w:val="7713013F"/>
    <w:rsid w:val="77133A3A"/>
    <w:rsid w:val="77141D8F"/>
    <w:rsid w:val="771445FB"/>
    <w:rsid w:val="7714685D"/>
    <w:rsid w:val="771631FE"/>
    <w:rsid w:val="77186920"/>
    <w:rsid w:val="771906C1"/>
    <w:rsid w:val="771A211A"/>
    <w:rsid w:val="771D33FA"/>
    <w:rsid w:val="771F1FF8"/>
    <w:rsid w:val="77210F68"/>
    <w:rsid w:val="772427ED"/>
    <w:rsid w:val="77243860"/>
    <w:rsid w:val="772447F9"/>
    <w:rsid w:val="77245D54"/>
    <w:rsid w:val="77246157"/>
    <w:rsid w:val="772514DC"/>
    <w:rsid w:val="77275683"/>
    <w:rsid w:val="77283B3A"/>
    <w:rsid w:val="77296942"/>
    <w:rsid w:val="772A43A5"/>
    <w:rsid w:val="772B7593"/>
    <w:rsid w:val="772F76FE"/>
    <w:rsid w:val="77303CA9"/>
    <w:rsid w:val="77315E0E"/>
    <w:rsid w:val="773216FA"/>
    <w:rsid w:val="773333E9"/>
    <w:rsid w:val="773363BF"/>
    <w:rsid w:val="7734796E"/>
    <w:rsid w:val="773517FA"/>
    <w:rsid w:val="773607C4"/>
    <w:rsid w:val="77384848"/>
    <w:rsid w:val="773A45BA"/>
    <w:rsid w:val="773A5363"/>
    <w:rsid w:val="773C723E"/>
    <w:rsid w:val="77407CA9"/>
    <w:rsid w:val="77420D8E"/>
    <w:rsid w:val="7742527D"/>
    <w:rsid w:val="774263DE"/>
    <w:rsid w:val="77443F64"/>
    <w:rsid w:val="77460EC7"/>
    <w:rsid w:val="77476B1B"/>
    <w:rsid w:val="77493AE5"/>
    <w:rsid w:val="7749515F"/>
    <w:rsid w:val="774C0EA8"/>
    <w:rsid w:val="774D5F82"/>
    <w:rsid w:val="774F7A34"/>
    <w:rsid w:val="77501417"/>
    <w:rsid w:val="77507281"/>
    <w:rsid w:val="7751240B"/>
    <w:rsid w:val="775317BB"/>
    <w:rsid w:val="775348C5"/>
    <w:rsid w:val="775372E2"/>
    <w:rsid w:val="7754635A"/>
    <w:rsid w:val="77555352"/>
    <w:rsid w:val="775866C4"/>
    <w:rsid w:val="77592573"/>
    <w:rsid w:val="775A3683"/>
    <w:rsid w:val="775B4ADA"/>
    <w:rsid w:val="775C5ADB"/>
    <w:rsid w:val="775D24B9"/>
    <w:rsid w:val="775F033C"/>
    <w:rsid w:val="775F430E"/>
    <w:rsid w:val="77621BB7"/>
    <w:rsid w:val="7762202D"/>
    <w:rsid w:val="77626A13"/>
    <w:rsid w:val="7763392C"/>
    <w:rsid w:val="776476A2"/>
    <w:rsid w:val="77657758"/>
    <w:rsid w:val="776B46FA"/>
    <w:rsid w:val="776B71B6"/>
    <w:rsid w:val="776D4220"/>
    <w:rsid w:val="776E372D"/>
    <w:rsid w:val="776E4D3B"/>
    <w:rsid w:val="776F76AE"/>
    <w:rsid w:val="77706E73"/>
    <w:rsid w:val="77716ADD"/>
    <w:rsid w:val="77723F0F"/>
    <w:rsid w:val="77733E3E"/>
    <w:rsid w:val="77752872"/>
    <w:rsid w:val="77753EFB"/>
    <w:rsid w:val="77767E42"/>
    <w:rsid w:val="777702C1"/>
    <w:rsid w:val="77792718"/>
    <w:rsid w:val="777C58ED"/>
    <w:rsid w:val="777D4474"/>
    <w:rsid w:val="7780744C"/>
    <w:rsid w:val="7780776C"/>
    <w:rsid w:val="778159FC"/>
    <w:rsid w:val="77822866"/>
    <w:rsid w:val="77822D7E"/>
    <w:rsid w:val="77824B44"/>
    <w:rsid w:val="77837676"/>
    <w:rsid w:val="7784020F"/>
    <w:rsid w:val="77842611"/>
    <w:rsid w:val="77843D7A"/>
    <w:rsid w:val="778442D4"/>
    <w:rsid w:val="778712C5"/>
    <w:rsid w:val="778862C4"/>
    <w:rsid w:val="778A3E39"/>
    <w:rsid w:val="778B4577"/>
    <w:rsid w:val="778D1F4D"/>
    <w:rsid w:val="778E0D26"/>
    <w:rsid w:val="778E0F2F"/>
    <w:rsid w:val="778E39FF"/>
    <w:rsid w:val="77900808"/>
    <w:rsid w:val="77903269"/>
    <w:rsid w:val="77903E6F"/>
    <w:rsid w:val="77907FB7"/>
    <w:rsid w:val="77915812"/>
    <w:rsid w:val="77940D98"/>
    <w:rsid w:val="77952B4D"/>
    <w:rsid w:val="779563E8"/>
    <w:rsid w:val="77975433"/>
    <w:rsid w:val="779A0E0D"/>
    <w:rsid w:val="779A4D46"/>
    <w:rsid w:val="779A66A8"/>
    <w:rsid w:val="779B0244"/>
    <w:rsid w:val="779B6320"/>
    <w:rsid w:val="779C20FF"/>
    <w:rsid w:val="779E3AFE"/>
    <w:rsid w:val="779E5BA9"/>
    <w:rsid w:val="779E6B11"/>
    <w:rsid w:val="779F1A5E"/>
    <w:rsid w:val="77A06338"/>
    <w:rsid w:val="77A15124"/>
    <w:rsid w:val="77A204C9"/>
    <w:rsid w:val="77A265C4"/>
    <w:rsid w:val="77A46436"/>
    <w:rsid w:val="77A47E8B"/>
    <w:rsid w:val="77A55225"/>
    <w:rsid w:val="77A60AE9"/>
    <w:rsid w:val="77A659C4"/>
    <w:rsid w:val="77AB060A"/>
    <w:rsid w:val="77AC2286"/>
    <w:rsid w:val="77AD28AE"/>
    <w:rsid w:val="77AE7D09"/>
    <w:rsid w:val="77AF2E1C"/>
    <w:rsid w:val="77AF388E"/>
    <w:rsid w:val="77B02AA9"/>
    <w:rsid w:val="77B062F8"/>
    <w:rsid w:val="77B12DA3"/>
    <w:rsid w:val="77B219CC"/>
    <w:rsid w:val="77B335DE"/>
    <w:rsid w:val="77B41C17"/>
    <w:rsid w:val="77B5591A"/>
    <w:rsid w:val="77BA403D"/>
    <w:rsid w:val="77BB1285"/>
    <w:rsid w:val="77BB17AD"/>
    <w:rsid w:val="77BB1863"/>
    <w:rsid w:val="77BB1C75"/>
    <w:rsid w:val="77BB7234"/>
    <w:rsid w:val="77BB7CBF"/>
    <w:rsid w:val="77BC1E57"/>
    <w:rsid w:val="77BD09C3"/>
    <w:rsid w:val="77BD2C90"/>
    <w:rsid w:val="77BD35F7"/>
    <w:rsid w:val="77BD7AAC"/>
    <w:rsid w:val="77BE5367"/>
    <w:rsid w:val="77C04712"/>
    <w:rsid w:val="77C04C5B"/>
    <w:rsid w:val="77C06D8D"/>
    <w:rsid w:val="77C23A71"/>
    <w:rsid w:val="77C24FEE"/>
    <w:rsid w:val="77C33FB9"/>
    <w:rsid w:val="77C74B9F"/>
    <w:rsid w:val="77CC0D8B"/>
    <w:rsid w:val="77CE3E0C"/>
    <w:rsid w:val="77CF3C4A"/>
    <w:rsid w:val="77CF6995"/>
    <w:rsid w:val="77D0612C"/>
    <w:rsid w:val="77D07FB1"/>
    <w:rsid w:val="77D169A4"/>
    <w:rsid w:val="77D24E65"/>
    <w:rsid w:val="77D30257"/>
    <w:rsid w:val="77D37906"/>
    <w:rsid w:val="77D644E3"/>
    <w:rsid w:val="77D7437E"/>
    <w:rsid w:val="77D85605"/>
    <w:rsid w:val="77D903A1"/>
    <w:rsid w:val="77DA4DED"/>
    <w:rsid w:val="77DB795D"/>
    <w:rsid w:val="77E05278"/>
    <w:rsid w:val="77E42A63"/>
    <w:rsid w:val="77E43DE6"/>
    <w:rsid w:val="77E46FB4"/>
    <w:rsid w:val="77E63FFA"/>
    <w:rsid w:val="77E86C81"/>
    <w:rsid w:val="77E96486"/>
    <w:rsid w:val="77EA3DD2"/>
    <w:rsid w:val="77EB1331"/>
    <w:rsid w:val="77EB7506"/>
    <w:rsid w:val="77ED0B0F"/>
    <w:rsid w:val="77EE3D6E"/>
    <w:rsid w:val="77F07C50"/>
    <w:rsid w:val="77F13488"/>
    <w:rsid w:val="77F13562"/>
    <w:rsid w:val="77F16A71"/>
    <w:rsid w:val="77F6088D"/>
    <w:rsid w:val="77F64D2B"/>
    <w:rsid w:val="77F6736A"/>
    <w:rsid w:val="77F67473"/>
    <w:rsid w:val="77F8497F"/>
    <w:rsid w:val="77F8691D"/>
    <w:rsid w:val="77FA406E"/>
    <w:rsid w:val="77FA68D2"/>
    <w:rsid w:val="77FB3551"/>
    <w:rsid w:val="77FD0510"/>
    <w:rsid w:val="77FD6EB3"/>
    <w:rsid w:val="78000788"/>
    <w:rsid w:val="78015E57"/>
    <w:rsid w:val="78056E95"/>
    <w:rsid w:val="78062F85"/>
    <w:rsid w:val="78074357"/>
    <w:rsid w:val="78082830"/>
    <w:rsid w:val="78094E89"/>
    <w:rsid w:val="78095FA0"/>
    <w:rsid w:val="78096B04"/>
    <w:rsid w:val="780B1CD4"/>
    <w:rsid w:val="780C5732"/>
    <w:rsid w:val="780D793A"/>
    <w:rsid w:val="780F3C11"/>
    <w:rsid w:val="78115FAF"/>
    <w:rsid w:val="78124AF7"/>
    <w:rsid w:val="78132595"/>
    <w:rsid w:val="78175F8A"/>
    <w:rsid w:val="78186A99"/>
    <w:rsid w:val="781922D6"/>
    <w:rsid w:val="781A6DC2"/>
    <w:rsid w:val="781B37A0"/>
    <w:rsid w:val="781C5A5E"/>
    <w:rsid w:val="781D12A0"/>
    <w:rsid w:val="781F4078"/>
    <w:rsid w:val="7820102C"/>
    <w:rsid w:val="782212A2"/>
    <w:rsid w:val="782214F0"/>
    <w:rsid w:val="78225F96"/>
    <w:rsid w:val="78230927"/>
    <w:rsid w:val="7825012A"/>
    <w:rsid w:val="782510F9"/>
    <w:rsid w:val="78255236"/>
    <w:rsid w:val="78276D39"/>
    <w:rsid w:val="78283244"/>
    <w:rsid w:val="7828794E"/>
    <w:rsid w:val="782930F4"/>
    <w:rsid w:val="782950AB"/>
    <w:rsid w:val="782957C7"/>
    <w:rsid w:val="78297FD3"/>
    <w:rsid w:val="782A21A5"/>
    <w:rsid w:val="782D2C84"/>
    <w:rsid w:val="782E4CCD"/>
    <w:rsid w:val="782F711B"/>
    <w:rsid w:val="78325738"/>
    <w:rsid w:val="78371472"/>
    <w:rsid w:val="783A1DBE"/>
    <w:rsid w:val="783A6415"/>
    <w:rsid w:val="783D731B"/>
    <w:rsid w:val="783E0C13"/>
    <w:rsid w:val="783F54AB"/>
    <w:rsid w:val="78411E80"/>
    <w:rsid w:val="78414FF8"/>
    <w:rsid w:val="784150C6"/>
    <w:rsid w:val="784160A7"/>
    <w:rsid w:val="78420333"/>
    <w:rsid w:val="78422A5F"/>
    <w:rsid w:val="78441E2E"/>
    <w:rsid w:val="78451820"/>
    <w:rsid w:val="78454CAD"/>
    <w:rsid w:val="78466A24"/>
    <w:rsid w:val="7847295F"/>
    <w:rsid w:val="78480DA5"/>
    <w:rsid w:val="784A2620"/>
    <w:rsid w:val="784A42EC"/>
    <w:rsid w:val="784A7E6B"/>
    <w:rsid w:val="784B28C3"/>
    <w:rsid w:val="784C673F"/>
    <w:rsid w:val="784D0A32"/>
    <w:rsid w:val="784E549C"/>
    <w:rsid w:val="784E6EA6"/>
    <w:rsid w:val="784E7999"/>
    <w:rsid w:val="784F459D"/>
    <w:rsid w:val="785002CC"/>
    <w:rsid w:val="78503442"/>
    <w:rsid w:val="78515AFC"/>
    <w:rsid w:val="785170F9"/>
    <w:rsid w:val="78520BA5"/>
    <w:rsid w:val="785257DA"/>
    <w:rsid w:val="785359F2"/>
    <w:rsid w:val="78537C20"/>
    <w:rsid w:val="78554AC4"/>
    <w:rsid w:val="78562C15"/>
    <w:rsid w:val="78564007"/>
    <w:rsid w:val="7857645E"/>
    <w:rsid w:val="785842ED"/>
    <w:rsid w:val="78591193"/>
    <w:rsid w:val="785D4BF4"/>
    <w:rsid w:val="785E69A5"/>
    <w:rsid w:val="785F0D43"/>
    <w:rsid w:val="785F550E"/>
    <w:rsid w:val="78601368"/>
    <w:rsid w:val="78604646"/>
    <w:rsid w:val="78621D7F"/>
    <w:rsid w:val="786318ED"/>
    <w:rsid w:val="78641853"/>
    <w:rsid w:val="78644DD4"/>
    <w:rsid w:val="78647DBE"/>
    <w:rsid w:val="78650B42"/>
    <w:rsid w:val="78663B35"/>
    <w:rsid w:val="78664AF5"/>
    <w:rsid w:val="78664BB8"/>
    <w:rsid w:val="78674F36"/>
    <w:rsid w:val="78690BC3"/>
    <w:rsid w:val="786A6812"/>
    <w:rsid w:val="786B64AA"/>
    <w:rsid w:val="786D0695"/>
    <w:rsid w:val="786D115F"/>
    <w:rsid w:val="786E4F6F"/>
    <w:rsid w:val="78701290"/>
    <w:rsid w:val="78711BD3"/>
    <w:rsid w:val="7871588F"/>
    <w:rsid w:val="78722DFF"/>
    <w:rsid w:val="7873265F"/>
    <w:rsid w:val="78733A39"/>
    <w:rsid w:val="78735F87"/>
    <w:rsid w:val="78762A36"/>
    <w:rsid w:val="78774CC4"/>
    <w:rsid w:val="787A77F8"/>
    <w:rsid w:val="787C060A"/>
    <w:rsid w:val="787D4B10"/>
    <w:rsid w:val="787D7A5D"/>
    <w:rsid w:val="787E1A35"/>
    <w:rsid w:val="787E5E7C"/>
    <w:rsid w:val="787F530C"/>
    <w:rsid w:val="78801D16"/>
    <w:rsid w:val="788054C6"/>
    <w:rsid w:val="78815781"/>
    <w:rsid w:val="788416D1"/>
    <w:rsid w:val="788439EF"/>
    <w:rsid w:val="788608E1"/>
    <w:rsid w:val="78873C3A"/>
    <w:rsid w:val="788A1986"/>
    <w:rsid w:val="788D6E77"/>
    <w:rsid w:val="788D7810"/>
    <w:rsid w:val="788E6650"/>
    <w:rsid w:val="788E6F0E"/>
    <w:rsid w:val="78911A71"/>
    <w:rsid w:val="7892771E"/>
    <w:rsid w:val="78971CBE"/>
    <w:rsid w:val="78981ECC"/>
    <w:rsid w:val="7899267B"/>
    <w:rsid w:val="789A4267"/>
    <w:rsid w:val="789B6321"/>
    <w:rsid w:val="789C3645"/>
    <w:rsid w:val="789D70B0"/>
    <w:rsid w:val="789E784B"/>
    <w:rsid w:val="789F6A3B"/>
    <w:rsid w:val="78A1188D"/>
    <w:rsid w:val="78A11DA8"/>
    <w:rsid w:val="78A2480A"/>
    <w:rsid w:val="78A332B1"/>
    <w:rsid w:val="78A41C5C"/>
    <w:rsid w:val="78A50EAB"/>
    <w:rsid w:val="78A555B2"/>
    <w:rsid w:val="78A562C6"/>
    <w:rsid w:val="78A7728D"/>
    <w:rsid w:val="78A8308E"/>
    <w:rsid w:val="78A95188"/>
    <w:rsid w:val="78A969D3"/>
    <w:rsid w:val="78AA3BB7"/>
    <w:rsid w:val="78AB1860"/>
    <w:rsid w:val="78AC49FB"/>
    <w:rsid w:val="78AD0490"/>
    <w:rsid w:val="78AD4E19"/>
    <w:rsid w:val="78AE0E0B"/>
    <w:rsid w:val="78AF5A7E"/>
    <w:rsid w:val="78AF5D15"/>
    <w:rsid w:val="78B02E32"/>
    <w:rsid w:val="78B07288"/>
    <w:rsid w:val="78B35432"/>
    <w:rsid w:val="78B43743"/>
    <w:rsid w:val="78B50A35"/>
    <w:rsid w:val="78B903BD"/>
    <w:rsid w:val="78B971D7"/>
    <w:rsid w:val="78BA6F85"/>
    <w:rsid w:val="78BD3976"/>
    <w:rsid w:val="78BD6002"/>
    <w:rsid w:val="78BE20CD"/>
    <w:rsid w:val="78BE37E0"/>
    <w:rsid w:val="78BE64D3"/>
    <w:rsid w:val="78BF7BC7"/>
    <w:rsid w:val="78C04878"/>
    <w:rsid w:val="78C23D26"/>
    <w:rsid w:val="78C43922"/>
    <w:rsid w:val="78C43CF6"/>
    <w:rsid w:val="78C54837"/>
    <w:rsid w:val="78C93E49"/>
    <w:rsid w:val="78C96610"/>
    <w:rsid w:val="78CA00CF"/>
    <w:rsid w:val="78CA71A2"/>
    <w:rsid w:val="78CF1BE4"/>
    <w:rsid w:val="78D214BC"/>
    <w:rsid w:val="78D33FA6"/>
    <w:rsid w:val="78D40E70"/>
    <w:rsid w:val="78D470D7"/>
    <w:rsid w:val="78D57577"/>
    <w:rsid w:val="78D615AF"/>
    <w:rsid w:val="78D712C4"/>
    <w:rsid w:val="78D742BD"/>
    <w:rsid w:val="78D9055D"/>
    <w:rsid w:val="78DA54C1"/>
    <w:rsid w:val="78DB6B79"/>
    <w:rsid w:val="78DC1666"/>
    <w:rsid w:val="78DD63AA"/>
    <w:rsid w:val="78DF6B89"/>
    <w:rsid w:val="78E10077"/>
    <w:rsid w:val="78E17DF6"/>
    <w:rsid w:val="78E17F82"/>
    <w:rsid w:val="78E32F65"/>
    <w:rsid w:val="78E42540"/>
    <w:rsid w:val="78E5087A"/>
    <w:rsid w:val="78E83BCD"/>
    <w:rsid w:val="78E9342A"/>
    <w:rsid w:val="78EA1F9A"/>
    <w:rsid w:val="78EA3F9A"/>
    <w:rsid w:val="78EA628A"/>
    <w:rsid w:val="78EC1E95"/>
    <w:rsid w:val="78EC616A"/>
    <w:rsid w:val="78EE31FB"/>
    <w:rsid w:val="78F22A5A"/>
    <w:rsid w:val="78F24D30"/>
    <w:rsid w:val="78F30AF6"/>
    <w:rsid w:val="78F71840"/>
    <w:rsid w:val="78F80E96"/>
    <w:rsid w:val="78F93DE4"/>
    <w:rsid w:val="78F94CBB"/>
    <w:rsid w:val="78FB4883"/>
    <w:rsid w:val="78FB52D2"/>
    <w:rsid w:val="78FC05CD"/>
    <w:rsid w:val="78FC2DE0"/>
    <w:rsid w:val="78FC5D92"/>
    <w:rsid w:val="78FE3541"/>
    <w:rsid w:val="79002289"/>
    <w:rsid w:val="7900234E"/>
    <w:rsid w:val="79020822"/>
    <w:rsid w:val="79033CCB"/>
    <w:rsid w:val="79035D84"/>
    <w:rsid w:val="790448A4"/>
    <w:rsid w:val="79052F32"/>
    <w:rsid w:val="79070AB4"/>
    <w:rsid w:val="790728A6"/>
    <w:rsid w:val="790A12E9"/>
    <w:rsid w:val="790A493C"/>
    <w:rsid w:val="790B0EB8"/>
    <w:rsid w:val="790B5607"/>
    <w:rsid w:val="790B5D36"/>
    <w:rsid w:val="790B6D57"/>
    <w:rsid w:val="790F53AC"/>
    <w:rsid w:val="790F5BA2"/>
    <w:rsid w:val="7910419E"/>
    <w:rsid w:val="791041D7"/>
    <w:rsid w:val="791235EB"/>
    <w:rsid w:val="79124ADE"/>
    <w:rsid w:val="79162FE4"/>
    <w:rsid w:val="791869E9"/>
    <w:rsid w:val="79196DE7"/>
    <w:rsid w:val="791A01DD"/>
    <w:rsid w:val="791A3D88"/>
    <w:rsid w:val="791C78EC"/>
    <w:rsid w:val="79212DFF"/>
    <w:rsid w:val="79226EBF"/>
    <w:rsid w:val="7926461C"/>
    <w:rsid w:val="79273C49"/>
    <w:rsid w:val="79290479"/>
    <w:rsid w:val="792C71F8"/>
    <w:rsid w:val="792D157E"/>
    <w:rsid w:val="792D19DC"/>
    <w:rsid w:val="792D1CC8"/>
    <w:rsid w:val="792E0345"/>
    <w:rsid w:val="792E1C28"/>
    <w:rsid w:val="792F5767"/>
    <w:rsid w:val="79304AB9"/>
    <w:rsid w:val="79305CAF"/>
    <w:rsid w:val="79307798"/>
    <w:rsid w:val="79325B36"/>
    <w:rsid w:val="79340D63"/>
    <w:rsid w:val="79344E8C"/>
    <w:rsid w:val="7935095A"/>
    <w:rsid w:val="79352422"/>
    <w:rsid w:val="7936104F"/>
    <w:rsid w:val="79361671"/>
    <w:rsid w:val="79385602"/>
    <w:rsid w:val="7938670C"/>
    <w:rsid w:val="79390505"/>
    <w:rsid w:val="793B7F66"/>
    <w:rsid w:val="793D3742"/>
    <w:rsid w:val="793E06CE"/>
    <w:rsid w:val="793E36D3"/>
    <w:rsid w:val="793F1360"/>
    <w:rsid w:val="79402688"/>
    <w:rsid w:val="79432972"/>
    <w:rsid w:val="794437A7"/>
    <w:rsid w:val="7949061F"/>
    <w:rsid w:val="794C590D"/>
    <w:rsid w:val="794C6B91"/>
    <w:rsid w:val="794D5D46"/>
    <w:rsid w:val="794E5528"/>
    <w:rsid w:val="794E55B2"/>
    <w:rsid w:val="794E58F8"/>
    <w:rsid w:val="794F6849"/>
    <w:rsid w:val="795048EC"/>
    <w:rsid w:val="79524466"/>
    <w:rsid w:val="79526938"/>
    <w:rsid w:val="79532C64"/>
    <w:rsid w:val="79535AA3"/>
    <w:rsid w:val="79536810"/>
    <w:rsid w:val="795447A4"/>
    <w:rsid w:val="79562915"/>
    <w:rsid w:val="795819BC"/>
    <w:rsid w:val="79583AD0"/>
    <w:rsid w:val="795919D3"/>
    <w:rsid w:val="795B4BDC"/>
    <w:rsid w:val="795C4695"/>
    <w:rsid w:val="795C507F"/>
    <w:rsid w:val="795D1178"/>
    <w:rsid w:val="795D265A"/>
    <w:rsid w:val="795D67B9"/>
    <w:rsid w:val="796207C8"/>
    <w:rsid w:val="7962157C"/>
    <w:rsid w:val="79623C5C"/>
    <w:rsid w:val="796308E1"/>
    <w:rsid w:val="796406CE"/>
    <w:rsid w:val="79666F32"/>
    <w:rsid w:val="796700DA"/>
    <w:rsid w:val="79695B6E"/>
    <w:rsid w:val="796A5FFF"/>
    <w:rsid w:val="796C26A8"/>
    <w:rsid w:val="796C3A30"/>
    <w:rsid w:val="796D27D3"/>
    <w:rsid w:val="796D6A24"/>
    <w:rsid w:val="79714F2A"/>
    <w:rsid w:val="7972096D"/>
    <w:rsid w:val="79722A9A"/>
    <w:rsid w:val="79745836"/>
    <w:rsid w:val="7975334D"/>
    <w:rsid w:val="7975451F"/>
    <w:rsid w:val="797564C7"/>
    <w:rsid w:val="7975678E"/>
    <w:rsid w:val="79767E9B"/>
    <w:rsid w:val="79776BDA"/>
    <w:rsid w:val="797823B9"/>
    <w:rsid w:val="79782A8C"/>
    <w:rsid w:val="797978C3"/>
    <w:rsid w:val="797D12E2"/>
    <w:rsid w:val="797F0726"/>
    <w:rsid w:val="797F1380"/>
    <w:rsid w:val="798209FF"/>
    <w:rsid w:val="79853569"/>
    <w:rsid w:val="79866823"/>
    <w:rsid w:val="798710A0"/>
    <w:rsid w:val="79871CBE"/>
    <w:rsid w:val="7987463F"/>
    <w:rsid w:val="798841CF"/>
    <w:rsid w:val="79887D22"/>
    <w:rsid w:val="7989535D"/>
    <w:rsid w:val="798C2521"/>
    <w:rsid w:val="798C71C8"/>
    <w:rsid w:val="798F0E9D"/>
    <w:rsid w:val="798F3AC1"/>
    <w:rsid w:val="79902362"/>
    <w:rsid w:val="79902CF6"/>
    <w:rsid w:val="79911234"/>
    <w:rsid w:val="79914835"/>
    <w:rsid w:val="79965366"/>
    <w:rsid w:val="79967C9A"/>
    <w:rsid w:val="799744E8"/>
    <w:rsid w:val="79975CB2"/>
    <w:rsid w:val="79975F8F"/>
    <w:rsid w:val="7998205A"/>
    <w:rsid w:val="799B0920"/>
    <w:rsid w:val="799C76B4"/>
    <w:rsid w:val="799D6477"/>
    <w:rsid w:val="799F4323"/>
    <w:rsid w:val="79A01CCA"/>
    <w:rsid w:val="79A12770"/>
    <w:rsid w:val="79A24D0C"/>
    <w:rsid w:val="79A354A9"/>
    <w:rsid w:val="79A419D9"/>
    <w:rsid w:val="79A55C63"/>
    <w:rsid w:val="79A728C0"/>
    <w:rsid w:val="79A823AF"/>
    <w:rsid w:val="79A952D1"/>
    <w:rsid w:val="79A973F5"/>
    <w:rsid w:val="79AB6C19"/>
    <w:rsid w:val="79AD54D6"/>
    <w:rsid w:val="79AE3463"/>
    <w:rsid w:val="79AF3338"/>
    <w:rsid w:val="79B10373"/>
    <w:rsid w:val="79B12A6B"/>
    <w:rsid w:val="79B1413D"/>
    <w:rsid w:val="79B32AE2"/>
    <w:rsid w:val="79B34CC0"/>
    <w:rsid w:val="79B41D82"/>
    <w:rsid w:val="79B5680C"/>
    <w:rsid w:val="79B57ACF"/>
    <w:rsid w:val="79B743DF"/>
    <w:rsid w:val="79B774FC"/>
    <w:rsid w:val="79BA1244"/>
    <w:rsid w:val="79BB2AC0"/>
    <w:rsid w:val="79BC4BB6"/>
    <w:rsid w:val="79BD4934"/>
    <w:rsid w:val="79BD7745"/>
    <w:rsid w:val="79BE304F"/>
    <w:rsid w:val="79BE35A8"/>
    <w:rsid w:val="79BF2897"/>
    <w:rsid w:val="79C036C2"/>
    <w:rsid w:val="79C07AB4"/>
    <w:rsid w:val="79C413D5"/>
    <w:rsid w:val="79C44C34"/>
    <w:rsid w:val="79C51C7B"/>
    <w:rsid w:val="79C83888"/>
    <w:rsid w:val="79CA29C7"/>
    <w:rsid w:val="79CB3E6C"/>
    <w:rsid w:val="79CC6DBB"/>
    <w:rsid w:val="79CD252F"/>
    <w:rsid w:val="79CD6B84"/>
    <w:rsid w:val="79CE1625"/>
    <w:rsid w:val="79D002A9"/>
    <w:rsid w:val="79D00BE3"/>
    <w:rsid w:val="79D102C7"/>
    <w:rsid w:val="79D21F66"/>
    <w:rsid w:val="79D364D1"/>
    <w:rsid w:val="79D451F8"/>
    <w:rsid w:val="79D4700F"/>
    <w:rsid w:val="79D5549F"/>
    <w:rsid w:val="79D556B7"/>
    <w:rsid w:val="79D62567"/>
    <w:rsid w:val="79D660D2"/>
    <w:rsid w:val="79D67DC8"/>
    <w:rsid w:val="79D72070"/>
    <w:rsid w:val="79D820D4"/>
    <w:rsid w:val="79D84C1C"/>
    <w:rsid w:val="79D94DBB"/>
    <w:rsid w:val="79DC484B"/>
    <w:rsid w:val="79DC5746"/>
    <w:rsid w:val="79DE3421"/>
    <w:rsid w:val="79DF0738"/>
    <w:rsid w:val="79DF2F91"/>
    <w:rsid w:val="79E0364A"/>
    <w:rsid w:val="79E04C4B"/>
    <w:rsid w:val="79E11391"/>
    <w:rsid w:val="79E12AAD"/>
    <w:rsid w:val="79E15EA7"/>
    <w:rsid w:val="79E265B9"/>
    <w:rsid w:val="79E50664"/>
    <w:rsid w:val="79E56F39"/>
    <w:rsid w:val="79E739BB"/>
    <w:rsid w:val="79E86DAC"/>
    <w:rsid w:val="79E874A3"/>
    <w:rsid w:val="79E92F36"/>
    <w:rsid w:val="79EA4B19"/>
    <w:rsid w:val="79EB5D8D"/>
    <w:rsid w:val="79EB5F13"/>
    <w:rsid w:val="79ED7225"/>
    <w:rsid w:val="79ED75E1"/>
    <w:rsid w:val="79EE0C11"/>
    <w:rsid w:val="79F10200"/>
    <w:rsid w:val="79F16F0B"/>
    <w:rsid w:val="79F21044"/>
    <w:rsid w:val="79F22A03"/>
    <w:rsid w:val="79F240EF"/>
    <w:rsid w:val="79F305BC"/>
    <w:rsid w:val="79F34712"/>
    <w:rsid w:val="79F4660D"/>
    <w:rsid w:val="79F555F6"/>
    <w:rsid w:val="79F57D52"/>
    <w:rsid w:val="79F674D1"/>
    <w:rsid w:val="79F77B09"/>
    <w:rsid w:val="79F81C55"/>
    <w:rsid w:val="79F8551E"/>
    <w:rsid w:val="79FA149A"/>
    <w:rsid w:val="79FA36B2"/>
    <w:rsid w:val="79FA5229"/>
    <w:rsid w:val="79FC7814"/>
    <w:rsid w:val="79FC79FD"/>
    <w:rsid w:val="79FE7A2C"/>
    <w:rsid w:val="79FE7E58"/>
    <w:rsid w:val="79FF3560"/>
    <w:rsid w:val="7A011F63"/>
    <w:rsid w:val="7A02443E"/>
    <w:rsid w:val="7A0379A7"/>
    <w:rsid w:val="7A0444CC"/>
    <w:rsid w:val="7A0455E4"/>
    <w:rsid w:val="7A062ED9"/>
    <w:rsid w:val="7A06482C"/>
    <w:rsid w:val="7A0741D7"/>
    <w:rsid w:val="7A075C16"/>
    <w:rsid w:val="7A076F96"/>
    <w:rsid w:val="7A086109"/>
    <w:rsid w:val="7A091947"/>
    <w:rsid w:val="7A092A99"/>
    <w:rsid w:val="7A0C3A04"/>
    <w:rsid w:val="7A0C5736"/>
    <w:rsid w:val="7A0D1313"/>
    <w:rsid w:val="7A0E50FE"/>
    <w:rsid w:val="7A0F051E"/>
    <w:rsid w:val="7A0F1F8F"/>
    <w:rsid w:val="7A0F4168"/>
    <w:rsid w:val="7A0F4768"/>
    <w:rsid w:val="7A0F4FA8"/>
    <w:rsid w:val="7A124E64"/>
    <w:rsid w:val="7A132C99"/>
    <w:rsid w:val="7A13505F"/>
    <w:rsid w:val="7A14007E"/>
    <w:rsid w:val="7A154544"/>
    <w:rsid w:val="7A184F86"/>
    <w:rsid w:val="7A187B43"/>
    <w:rsid w:val="7A1A6B1B"/>
    <w:rsid w:val="7A1B20B9"/>
    <w:rsid w:val="7A1B35A2"/>
    <w:rsid w:val="7A1D731F"/>
    <w:rsid w:val="7A1E2390"/>
    <w:rsid w:val="7A1E3BE3"/>
    <w:rsid w:val="7A1F3D6C"/>
    <w:rsid w:val="7A2116A6"/>
    <w:rsid w:val="7A226252"/>
    <w:rsid w:val="7A231082"/>
    <w:rsid w:val="7A275BD0"/>
    <w:rsid w:val="7A275D43"/>
    <w:rsid w:val="7A287259"/>
    <w:rsid w:val="7A293AC0"/>
    <w:rsid w:val="7A2A2C22"/>
    <w:rsid w:val="7A2A559F"/>
    <w:rsid w:val="7A2A672E"/>
    <w:rsid w:val="7A2B163F"/>
    <w:rsid w:val="7A2C0C3D"/>
    <w:rsid w:val="7A2C5120"/>
    <w:rsid w:val="7A2C7AEC"/>
    <w:rsid w:val="7A2E49FA"/>
    <w:rsid w:val="7A310039"/>
    <w:rsid w:val="7A3332E7"/>
    <w:rsid w:val="7A334F60"/>
    <w:rsid w:val="7A342947"/>
    <w:rsid w:val="7A344B8B"/>
    <w:rsid w:val="7A346B23"/>
    <w:rsid w:val="7A346BD7"/>
    <w:rsid w:val="7A351B2F"/>
    <w:rsid w:val="7A353116"/>
    <w:rsid w:val="7A3621E5"/>
    <w:rsid w:val="7A36799A"/>
    <w:rsid w:val="7A370A0C"/>
    <w:rsid w:val="7A384E9F"/>
    <w:rsid w:val="7A396ED5"/>
    <w:rsid w:val="7A3A72F2"/>
    <w:rsid w:val="7A3B40D4"/>
    <w:rsid w:val="7A3B489A"/>
    <w:rsid w:val="7A3C7A07"/>
    <w:rsid w:val="7A3E13EE"/>
    <w:rsid w:val="7A3F409C"/>
    <w:rsid w:val="7A3F60B8"/>
    <w:rsid w:val="7A407E75"/>
    <w:rsid w:val="7A411D39"/>
    <w:rsid w:val="7A413901"/>
    <w:rsid w:val="7A425AC0"/>
    <w:rsid w:val="7A4277D0"/>
    <w:rsid w:val="7A431D95"/>
    <w:rsid w:val="7A461C33"/>
    <w:rsid w:val="7A46373A"/>
    <w:rsid w:val="7A480747"/>
    <w:rsid w:val="7A494895"/>
    <w:rsid w:val="7A494BE6"/>
    <w:rsid w:val="7A4C46F2"/>
    <w:rsid w:val="7A500848"/>
    <w:rsid w:val="7A51418E"/>
    <w:rsid w:val="7A52223D"/>
    <w:rsid w:val="7A53534F"/>
    <w:rsid w:val="7A552015"/>
    <w:rsid w:val="7A5551D0"/>
    <w:rsid w:val="7A5936A5"/>
    <w:rsid w:val="7A5C10A2"/>
    <w:rsid w:val="7A5C2840"/>
    <w:rsid w:val="7A5E33B6"/>
    <w:rsid w:val="7A5E39CB"/>
    <w:rsid w:val="7A5F3145"/>
    <w:rsid w:val="7A62444E"/>
    <w:rsid w:val="7A625D6D"/>
    <w:rsid w:val="7A637861"/>
    <w:rsid w:val="7A64582D"/>
    <w:rsid w:val="7A6522BB"/>
    <w:rsid w:val="7A67144E"/>
    <w:rsid w:val="7A681A3F"/>
    <w:rsid w:val="7A681FA5"/>
    <w:rsid w:val="7A690DCA"/>
    <w:rsid w:val="7A69258D"/>
    <w:rsid w:val="7A693079"/>
    <w:rsid w:val="7A6E0E73"/>
    <w:rsid w:val="7A6E4677"/>
    <w:rsid w:val="7A70050F"/>
    <w:rsid w:val="7A70345E"/>
    <w:rsid w:val="7A722DC1"/>
    <w:rsid w:val="7A725EBA"/>
    <w:rsid w:val="7A726482"/>
    <w:rsid w:val="7A7349BE"/>
    <w:rsid w:val="7A736B2E"/>
    <w:rsid w:val="7A75056C"/>
    <w:rsid w:val="7A764373"/>
    <w:rsid w:val="7A77322D"/>
    <w:rsid w:val="7A77516E"/>
    <w:rsid w:val="7A791216"/>
    <w:rsid w:val="7A7A4F3E"/>
    <w:rsid w:val="7A7D2771"/>
    <w:rsid w:val="7A7D4F5E"/>
    <w:rsid w:val="7A7E5463"/>
    <w:rsid w:val="7A8045A5"/>
    <w:rsid w:val="7A816C77"/>
    <w:rsid w:val="7A820F02"/>
    <w:rsid w:val="7A8337CB"/>
    <w:rsid w:val="7A8453A1"/>
    <w:rsid w:val="7A8670EF"/>
    <w:rsid w:val="7A884454"/>
    <w:rsid w:val="7A890712"/>
    <w:rsid w:val="7A8A52C8"/>
    <w:rsid w:val="7A8B57B5"/>
    <w:rsid w:val="7A8C03EA"/>
    <w:rsid w:val="7A8D0E55"/>
    <w:rsid w:val="7A8D11A2"/>
    <w:rsid w:val="7A8D37ED"/>
    <w:rsid w:val="7A8E105C"/>
    <w:rsid w:val="7A8E2A59"/>
    <w:rsid w:val="7A9252A5"/>
    <w:rsid w:val="7A931E45"/>
    <w:rsid w:val="7A945F45"/>
    <w:rsid w:val="7A9838BE"/>
    <w:rsid w:val="7A991059"/>
    <w:rsid w:val="7A9B6782"/>
    <w:rsid w:val="7A9C7471"/>
    <w:rsid w:val="7A9E261C"/>
    <w:rsid w:val="7A9F3167"/>
    <w:rsid w:val="7AA02C62"/>
    <w:rsid w:val="7AA30A7A"/>
    <w:rsid w:val="7AA330BC"/>
    <w:rsid w:val="7AA63916"/>
    <w:rsid w:val="7AA676F5"/>
    <w:rsid w:val="7AA837A8"/>
    <w:rsid w:val="7AA84D6B"/>
    <w:rsid w:val="7AA93362"/>
    <w:rsid w:val="7AA946DB"/>
    <w:rsid w:val="7AAA37B1"/>
    <w:rsid w:val="7AAB06D1"/>
    <w:rsid w:val="7AAB1D7B"/>
    <w:rsid w:val="7AAC3BB7"/>
    <w:rsid w:val="7AAC62F2"/>
    <w:rsid w:val="7AAC68C0"/>
    <w:rsid w:val="7AAD2D2F"/>
    <w:rsid w:val="7AAD4622"/>
    <w:rsid w:val="7AAE6EB4"/>
    <w:rsid w:val="7AB022E8"/>
    <w:rsid w:val="7AB10152"/>
    <w:rsid w:val="7AB155F4"/>
    <w:rsid w:val="7AB211F1"/>
    <w:rsid w:val="7AB34495"/>
    <w:rsid w:val="7AB546DB"/>
    <w:rsid w:val="7AB56910"/>
    <w:rsid w:val="7AB728ED"/>
    <w:rsid w:val="7AB73AE5"/>
    <w:rsid w:val="7AB80BEF"/>
    <w:rsid w:val="7ABB3D8C"/>
    <w:rsid w:val="7ABB46F3"/>
    <w:rsid w:val="7ABB5A95"/>
    <w:rsid w:val="7ABD4C4C"/>
    <w:rsid w:val="7ABD7AF9"/>
    <w:rsid w:val="7ABE3DCB"/>
    <w:rsid w:val="7ABE5133"/>
    <w:rsid w:val="7AC01FDF"/>
    <w:rsid w:val="7AC12E07"/>
    <w:rsid w:val="7AC37706"/>
    <w:rsid w:val="7AC51639"/>
    <w:rsid w:val="7AC72055"/>
    <w:rsid w:val="7AC80DAF"/>
    <w:rsid w:val="7AC82525"/>
    <w:rsid w:val="7ACA0E82"/>
    <w:rsid w:val="7ACA464D"/>
    <w:rsid w:val="7ACC367C"/>
    <w:rsid w:val="7ACD20C8"/>
    <w:rsid w:val="7ACD3F71"/>
    <w:rsid w:val="7ACD7A96"/>
    <w:rsid w:val="7AD0306F"/>
    <w:rsid w:val="7AD11BB7"/>
    <w:rsid w:val="7AD2727D"/>
    <w:rsid w:val="7AD353F7"/>
    <w:rsid w:val="7AD402A0"/>
    <w:rsid w:val="7AD60784"/>
    <w:rsid w:val="7AD60BDE"/>
    <w:rsid w:val="7AD831E1"/>
    <w:rsid w:val="7AD93E38"/>
    <w:rsid w:val="7ADA0BF8"/>
    <w:rsid w:val="7ADA1BAD"/>
    <w:rsid w:val="7ADA2C9E"/>
    <w:rsid w:val="7ADB27E9"/>
    <w:rsid w:val="7ADC1BEE"/>
    <w:rsid w:val="7ADC281A"/>
    <w:rsid w:val="7ADD152F"/>
    <w:rsid w:val="7ADF168C"/>
    <w:rsid w:val="7ADF182E"/>
    <w:rsid w:val="7ADF571E"/>
    <w:rsid w:val="7AE073AC"/>
    <w:rsid w:val="7AE1787E"/>
    <w:rsid w:val="7AE20DB3"/>
    <w:rsid w:val="7AE258AB"/>
    <w:rsid w:val="7AE25C29"/>
    <w:rsid w:val="7AE27B2E"/>
    <w:rsid w:val="7AE406ED"/>
    <w:rsid w:val="7AEB4BD8"/>
    <w:rsid w:val="7AEF493D"/>
    <w:rsid w:val="7AF078A9"/>
    <w:rsid w:val="7AF56355"/>
    <w:rsid w:val="7AF62F52"/>
    <w:rsid w:val="7AF6554D"/>
    <w:rsid w:val="7AF71AFE"/>
    <w:rsid w:val="7AF723C0"/>
    <w:rsid w:val="7AF76FCB"/>
    <w:rsid w:val="7AF92973"/>
    <w:rsid w:val="7AFA309A"/>
    <w:rsid w:val="7AFB2D1A"/>
    <w:rsid w:val="7AFB3802"/>
    <w:rsid w:val="7AFB7CA6"/>
    <w:rsid w:val="7AFC4C61"/>
    <w:rsid w:val="7AFF25C6"/>
    <w:rsid w:val="7B024EB0"/>
    <w:rsid w:val="7B054E51"/>
    <w:rsid w:val="7B070485"/>
    <w:rsid w:val="7B071031"/>
    <w:rsid w:val="7B0841CC"/>
    <w:rsid w:val="7B084C94"/>
    <w:rsid w:val="7B0A776B"/>
    <w:rsid w:val="7B0B0541"/>
    <w:rsid w:val="7B0B0B12"/>
    <w:rsid w:val="7B0B110E"/>
    <w:rsid w:val="7B0E5C3C"/>
    <w:rsid w:val="7B0F0662"/>
    <w:rsid w:val="7B103FEA"/>
    <w:rsid w:val="7B112B10"/>
    <w:rsid w:val="7B112C80"/>
    <w:rsid w:val="7B122290"/>
    <w:rsid w:val="7B151192"/>
    <w:rsid w:val="7B154881"/>
    <w:rsid w:val="7B175129"/>
    <w:rsid w:val="7B1858C2"/>
    <w:rsid w:val="7B186EEA"/>
    <w:rsid w:val="7B1A1D21"/>
    <w:rsid w:val="7B1A57F8"/>
    <w:rsid w:val="7B1F025B"/>
    <w:rsid w:val="7B1F548E"/>
    <w:rsid w:val="7B200E5B"/>
    <w:rsid w:val="7B2126D3"/>
    <w:rsid w:val="7B2132DB"/>
    <w:rsid w:val="7B2152D6"/>
    <w:rsid w:val="7B233ECD"/>
    <w:rsid w:val="7B237C6D"/>
    <w:rsid w:val="7B24595F"/>
    <w:rsid w:val="7B270018"/>
    <w:rsid w:val="7B2928B5"/>
    <w:rsid w:val="7B2939A3"/>
    <w:rsid w:val="7B2A7CD8"/>
    <w:rsid w:val="7B2B4D2A"/>
    <w:rsid w:val="7B2B7B41"/>
    <w:rsid w:val="7B2C610B"/>
    <w:rsid w:val="7B2D0E8D"/>
    <w:rsid w:val="7B30601D"/>
    <w:rsid w:val="7B310684"/>
    <w:rsid w:val="7B3211E7"/>
    <w:rsid w:val="7B322407"/>
    <w:rsid w:val="7B327B5C"/>
    <w:rsid w:val="7B3411F0"/>
    <w:rsid w:val="7B350B61"/>
    <w:rsid w:val="7B355F6B"/>
    <w:rsid w:val="7B37415F"/>
    <w:rsid w:val="7B37476C"/>
    <w:rsid w:val="7B380349"/>
    <w:rsid w:val="7B392F88"/>
    <w:rsid w:val="7B397773"/>
    <w:rsid w:val="7B3A0874"/>
    <w:rsid w:val="7B3A61EE"/>
    <w:rsid w:val="7B3B209A"/>
    <w:rsid w:val="7B3B3ABD"/>
    <w:rsid w:val="7B3D2353"/>
    <w:rsid w:val="7B3E3B74"/>
    <w:rsid w:val="7B3F134A"/>
    <w:rsid w:val="7B3F3A19"/>
    <w:rsid w:val="7B401A12"/>
    <w:rsid w:val="7B411305"/>
    <w:rsid w:val="7B423853"/>
    <w:rsid w:val="7B423F2D"/>
    <w:rsid w:val="7B423FBF"/>
    <w:rsid w:val="7B427F97"/>
    <w:rsid w:val="7B451293"/>
    <w:rsid w:val="7B453A5A"/>
    <w:rsid w:val="7B48331F"/>
    <w:rsid w:val="7B4D4A26"/>
    <w:rsid w:val="7B4E2336"/>
    <w:rsid w:val="7B4E251D"/>
    <w:rsid w:val="7B4F1212"/>
    <w:rsid w:val="7B501C4B"/>
    <w:rsid w:val="7B505D72"/>
    <w:rsid w:val="7B51068F"/>
    <w:rsid w:val="7B515C44"/>
    <w:rsid w:val="7B533B0B"/>
    <w:rsid w:val="7B550D24"/>
    <w:rsid w:val="7B55262F"/>
    <w:rsid w:val="7B574AA9"/>
    <w:rsid w:val="7B5865AB"/>
    <w:rsid w:val="7B5876BA"/>
    <w:rsid w:val="7B5A3FE5"/>
    <w:rsid w:val="7B5A4A51"/>
    <w:rsid w:val="7B5B6EDD"/>
    <w:rsid w:val="7B5D2E2D"/>
    <w:rsid w:val="7B5E156A"/>
    <w:rsid w:val="7B5F2124"/>
    <w:rsid w:val="7B5F6943"/>
    <w:rsid w:val="7B600E5F"/>
    <w:rsid w:val="7B61211E"/>
    <w:rsid w:val="7B6147A9"/>
    <w:rsid w:val="7B61576F"/>
    <w:rsid w:val="7B631A59"/>
    <w:rsid w:val="7B635AC9"/>
    <w:rsid w:val="7B6361EB"/>
    <w:rsid w:val="7B660A11"/>
    <w:rsid w:val="7B6677F0"/>
    <w:rsid w:val="7B677161"/>
    <w:rsid w:val="7B687D9B"/>
    <w:rsid w:val="7B6929C0"/>
    <w:rsid w:val="7B695C37"/>
    <w:rsid w:val="7B6A2050"/>
    <w:rsid w:val="7B6B093B"/>
    <w:rsid w:val="7B6B363F"/>
    <w:rsid w:val="7B6D1042"/>
    <w:rsid w:val="7B6D11EF"/>
    <w:rsid w:val="7B6D51F9"/>
    <w:rsid w:val="7B6D784A"/>
    <w:rsid w:val="7B6E6740"/>
    <w:rsid w:val="7B70016C"/>
    <w:rsid w:val="7B716483"/>
    <w:rsid w:val="7B7242B8"/>
    <w:rsid w:val="7B725657"/>
    <w:rsid w:val="7B7313FD"/>
    <w:rsid w:val="7B731BBC"/>
    <w:rsid w:val="7B74781F"/>
    <w:rsid w:val="7B7541B8"/>
    <w:rsid w:val="7B7546A2"/>
    <w:rsid w:val="7B755565"/>
    <w:rsid w:val="7B76203A"/>
    <w:rsid w:val="7B770BD4"/>
    <w:rsid w:val="7B77194B"/>
    <w:rsid w:val="7B776C55"/>
    <w:rsid w:val="7B783235"/>
    <w:rsid w:val="7B79562E"/>
    <w:rsid w:val="7B7A5B7B"/>
    <w:rsid w:val="7B7E5329"/>
    <w:rsid w:val="7B8100E4"/>
    <w:rsid w:val="7B812A8D"/>
    <w:rsid w:val="7B821060"/>
    <w:rsid w:val="7B821573"/>
    <w:rsid w:val="7B824FA1"/>
    <w:rsid w:val="7B837E16"/>
    <w:rsid w:val="7B853842"/>
    <w:rsid w:val="7B87348D"/>
    <w:rsid w:val="7B8867D9"/>
    <w:rsid w:val="7B8921BF"/>
    <w:rsid w:val="7B8B022E"/>
    <w:rsid w:val="7B8C0556"/>
    <w:rsid w:val="7B8C560D"/>
    <w:rsid w:val="7B8D3C45"/>
    <w:rsid w:val="7B8F0A39"/>
    <w:rsid w:val="7B920701"/>
    <w:rsid w:val="7B930879"/>
    <w:rsid w:val="7B947F7D"/>
    <w:rsid w:val="7B97269B"/>
    <w:rsid w:val="7B9A095E"/>
    <w:rsid w:val="7B9A1239"/>
    <w:rsid w:val="7B9B5AB5"/>
    <w:rsid w:val="7B9E20CD"/>
    <w:rsid w:val="7B9F552A"/>
    <w:rsid w:val="7BA01B41"/>
    <w:rsid w:val="7BA05713"/>
    <w:rsid w:val="7BA55363"/>
    <w:rsid w:val="7BA708FC"/>
    <w:rsid w:val="7BA908A4"/>
    <w:rsid w:val="7BA92660"/>
    <w:rsid w:val="7BA9344F"/>
    <w:rsid w:val="7BA958F3"/>
    <w:rsid w:val="7BAB286B"/>
    <w:rsid w:val="7BAB2E2C"/>
    <w:rsid w:val="7BAB778E"/>
    <w:rsid w:val="7BAC0963"/>
    <w:rsid w:val="7BAC3247"/>
    <w:rsid w:val="7BAD02F4"/>
    <w:rsid w:val="7BAD0AA9"/>
    <w:rsid w:val="7BAD1B19"/>
    <w:rsid w:val="7BAE2A8A"/>
    <w:rsid w:val="7BAE39F2"/>
    <w:rsid w:val="7BAF1258"/>
    <w:rsid w:val="7BB01299"/>
    <w:rsid w:val="7BB0392B"/>
    <w:rsid w:val="7BB3001D"/>
    <w:rsid w:val="7BB33A94"/>
    <w:rsid w:val="7BB363CB"/>
    <w:rsid w:val="7BB40BD9"/>
    <w:rsid w:val="7BB427D2"/>
    <w:rsid w:val="7BB45D56"/>
    <w:rsid w:val="7BB74155"/>
    <w:rsid w:val="7BB81268"/>
    <w:rsid w:val="7BB86A89"/>
    <w:rsid w:val="7BB969BC"/>
    <w:rsid w:val="7BBB5B61"/>
    <w:rsid w:val="7BBC5EA9"/>
    <w:rsid w:val="7BBE15E5"/>
    <w:rsid w:val="7BBE69FC"/>
    <w:rsid w:val="7BC07A34"/>
    <w:rsid w:val="7BC11AAF"/>
    <w:rsid w:val="7BC17F14"/>
    <w:rsid w:val="7BC202A6"/>
    <w:rsid w:val="7BC231A0"/>
    <w:rsid w:val="7BC237B3"/>
    <w:rsid w:val="7BC33093"/>
    <w:rsid w:val="7BC35149"/>
    <w:rsid w:val="7BC42712"/>
    <w:rsid w:val="7BC5404B"/>
    <w:rsid w:val="7BC90581"/>
    <w:rsid w:val="7BC946E6"/>
    <w:rsid w:val="7BCB11A7"/>
    <w:rsid w:val="7BCB518B"/>
    <w:rsid w:val="7BCB564E"/>
    <w:rsid w:val="7BCC696D"/>
    <w:rsid w:val="7BCD5046"/>
    <w:rsid w:val="7BD00EF5"/>
    <w:rsid w:val="7BD138A0"/>
    <w:rsid w:val="7BD2279C"/>
    <w:rsid w:val="7BD22916"/>
    <w:rsid w:val="7BD33C65"/>
    <w:rsid w:val="7BD37788"/>
    <w:rsid w:val="7BD5431E"/>
    <w:rsid w:val="7BD64B0E"/>
    <w:rsid w:val="7BD73A48"/>
    <w:rsid w:val="7BD96EFF"/>
    <w:rsid w:val="7BDA63FC"/>
    <w:rsid w:val="7BDB20D8"/>
    <w:rsid w:val="7BDB64B1"/>
    <w:rsid w:val="7BDB76E4"/>
    <w:rsid w:val="7BDC1585"/>
    <w:rsid w:val="7BDC21F3"/>
    <w:rsid w:val="7BDC53F1"/>
    <w:rsid w:val="7BDC5F24"/>
    <w:rsid w:val="7BDE0BEB"/>
    <w:rsid w:val="7BE04BBD"/>
    <w:rsid w:val="7BE17D95"/>
    <w:rsid w:val="7BE20F7F"/>
    <w:rsid w:val="7BE42C9D"/>
    <w:rsid w:val="7BE461D2"/>
    <w:rsid w:val="7BE571A4"/>
    <w:rsid w:val="7BE60240"/>
    <w:rsid w:val="7BE61BD5"/>
    <w:rsid w:val="7BE6374D"/>
    <w:rsid w:val="7BE74FDA"/>
    <w:rsid w:val="7BE75678"/>
    <w:rsid w:val="7BEA2129"/>
    <w:rsid w:val="7BEB24BA"/>
    <w:rsid w:val="7BF15386"/>
    <w:rsid w:val="7BF32A66"/>
    <w:rsid w:val="7BF46715"/>
    <w:rsid w:val="7BF857F1"/>
    <w:rsid w:val="7BFA3226"/>
    <w:rsid w:val="7BFA37FF"/>
    <w:rsid w:val="7BFA722E"/>
    <w:rsid w:val="7BFB3DB7"/>
    <w:rsid w:val="7BFC49CA"/>
    <w:rsid w:val="7BFE3D96"/>
    <w:rsid w:val="7BFE6960"/>
    <w:rsid w:val="7C015F79"/>
    <w:rsid w:val="7C024DEB"/>
    <w:rsid w:val="7C025CC4"/>
    <w:rsid w:val="7C04047D"/>
    <w:rsid w:val="7C040825"/>
    <w:rsid w:val="7C0562DD"/>
    <w:rsid w:val="7C060EEA"/>
    <w:rsid w:val="7C06238D"/>
    <w:rsid w:val="7C0806B3"/>
    <w:rsid w:val="7C082327"/>
    <w:rsid w:val="7C083127"/>
    <w:rsid w:val="7C0A278A"/>
    <w:rsid w:val="7C0A74DB"/>
    <w:rsid w:val="7C0A7AC2"/>
    <w:rsid w:val="7C0D62F3"/>
    <w:rsid w:val="7C0E3A80"/>
    <w:rsid w:val="7C11257C"/>
    <w:rsid w:val="7C1172F8"/>
    <w:rsid w:val="7C12205B"/>
    <w:rsid w:val="7C137E04"/>
    <w:rsid w:val="7C14076A"/>
    <w:rsid w:val="7C150744"/>
    <w:rsid w:val="7C171F63"/>
    <w:rsid w:val="7C1846C6"/>
    <w:rsid w:val="7C1860D3"/>
    <w:rsid w:val="7C192E25"/>
    <w:rsid w:val="7C1962C3"/>
    <w:rsid w:val="7C197F0A"/>
    <w:rsid w:val="7C1A2296"/>
    <w:rsid w:val="7C1B3E66"/>
    <w:rsid w:val="7C1C3508"/>
    <w:rsid w:val="7C1C5B38"/>
    <w:rsid w:val="7C1D16E5"/>
    <w:rsid w:val="7C1D25D9"/>
    <w:rsid w:val="7C1D7B70"/>
    <w:rsid w:val="7C1E1C71"/>
    <w:rsid w:val="7C1E61D6"/>
    <w:rsid w:val="7C205979"/>
    <w:rsid w:val="7C206CCD"/>
    <w:rsid w:val="7C207697"/>
    <w:rsid w:val="7C240987"/>
    <w:rsid w:val="7C2470EC"/>
    <w:rsid w:val="7C2521B6"/>
    <w:rsid w:val="7C254E50"/>
    <w:rsid w:val="7C2550F5"/>
    <w:rsid w:val="7C27604C"/>
    <w:rsid w:val="7C293A40"/>
    <w:rsid w:val="7C2A24EA"/>
    <w:rsid w:val="7C2B2806"/>
    <w:rsid w:val="7C2B39E4"/>
    <w:rsid w:val="7C2B518A"/>
    <w:rsid w:val="7C2B764F"/>
    <w:rsid w:val="7C2C209C"/>
    <w:rsid w:val="7C2C21E2"/>
    <w:rsid w:val="7C2C412E"/>
    <w:rsid w:val="7C2D2FBE"/>
    <w:rsid w:val="7C2D5647"/>
    <w:rsid w:val="7C2E467E"/>
    <w:rsid w:val="7C2E5000"/>
    <w:rsid w:val="7C2F08E2"/>
    <w:rsid w:val="7C2F31D9"/>
    <w:rsid w:val="7C316296"/>
    <w:rsid w:val="7C32170A"/>
    <w:rsid w:val="7C322AA2"/>
    <w:rsid w:val="7C325522"/>
    <w:rsid w:val="7C33435F"/>
    <w:rsid w:val="7C340BA3"/>
    <w:rsid w:val="7C383008"/>
    <w:rsid w:val="7C390753"/>
    <w:rsid w:val="7C392DE9"/>
    <w:rsid w:val="7C3A482E"/>
    <w:rsid w:val="7C403D3F"/>
    <w:rsid w:val="7C406357"/>
    <w:rsid w:val="7C411CC3"/>
    <w:rsid w:val="7C414628"/>
    <w:rsid w:val="7C415171"/>
    <w:rsid w:val="7C426427"/>
    <w:rsid w:val="7C450B8E"/>
    <w:rsid w:val="7C454CD7"/>
    <w:rsid w:val="7C46318E"/>
    <w:rsid w:val="7C471761"/>
    <w:rsid w:val="7C486B46"/>
    <w:rsid w:val="7C497FC0"/>
    <w:rsid w:val="7C4A6F0A"/>
    <w:rsid w:val="7C4B3A46"/>
    <w:rsid w:val="7C4B79EA"/>
    <w:rsid w:val="7C4C3C6C"/>
    <w:rsid w:val="7C4D1B03"/>
    <w:rsid w:val="7C4E2EFE"/>
    <w:rsid w:val="7C4F768E"/>
    <w:rsid w:val="7C517347"/>
    <w:rsid w:val="7C520FA8"/>
    <w:rsid w:val="7C523D00"/>
    <w:rsid w:val="7C5334B5"/>
    <w:rsid w:val="7C54296E"/>
    <w:rsid w:val="7C547FB2"/>
    <w:rsid w:val="7C556B44"/>
    <w:rsid w:val="7C557EBF"/>
    <w:rsid w:val="7C5776A8"/>
    <w:rsid w:val="7C5855A4"/>
    <w:rsid w:val="7C5A3600"/>
    <w:rsid w:val="7C5B4E0B"/>
    <w:rsid w:val="7C5C4651"/>
    <w:rsid w:val="7C5C5E48"/>
    <w:rsid w:val="7C5D1517"/>
    <w:rsid w:val="7C5E5B2F"/>
    <w:rsid w:val="7C601FA9"/>
    <w:rsid w:val="7C60479A"/>
    <w:rsid w:val="7C634FE1"/>
    <w:rsid w:val="7C6502C4"/>
    <w:rsid w:val="7C667F71"/>
    <w:rsid w:val="7C68023A"/>
    <w:rsid w:val="7C7214B8"/>
    <w:rsid w:val="7C775483"/>
    <w:rsid w:val="7C787E1F"/>
    <w:rsid w:val="7C79172B"/>
    <w:rsid w:val="7C7A1468"/>
    <w:rsid w:val="7C7A2C87"/>
    <w:rsid w:val="7C7E78DA"/>
    <w:rsid w:val="7C7F55EC"/>
    <w:rsid w:val="7C812A0A"/>
    <w:rsid w:val="7C813112"/>
    <w:rsid w:val="7C830EC9"/>
    <w:rsid w:val="7C8347C5"/>
    <w:rsid w:val="7C836DC6"/>
    <w:rsid w:val="7C870258"/>
    <w:rsid w:val="7C873AE0"/>
    <w:rsid w:val="7C8869AC"/>
    <w:rsid w:val="7C895FB2"/>
    <w:rsid w:val="7C8A114D"/>
    <w:rsid w:val="7C8A1CD1"/>
    <w:rsid w:val="7C8A27BD"/>
    <w:rsid w:val="7C8C6600"/>
    <w:rsid w:val="7C8D58A6"/>
    <w:rsid w:val="7C9011A6"/>
    <w:rsid w:val="7C901590"/>
    <w:rsid w:val="7C911A03"/>
    <w:rsid w:val="7C95124C"/>
    <w:rsid w:val="7C951AB4"/>
    <w:rsid w:val="7C95221D"/>
    <w:rsid w:val="7C952AF2"/>
    <w:rsid w:val="7C980313"/>
    <w:rsid w:val="7C99444D"/>
    <w:rsid w:val="7C9A1F22"/>
    <w:rsid w:val="7C9C7305"/>
    <w:rsid w:val="7C9D48F6"/>
    <w:rsid w:val="7C9D4BAB"/>
    <w:rsid w:val="7C9E1D7F"/>
    <w:rsid w:val="7CA0039F"/>
    <w:rsid w:val="7CA14E77"/>
    <w:rsid w:val="7CA23122"/>
    <w:rsid w:val="7CA23261"/>
    <w:rsid w:val="7CA25632"/>
    <w:rsid w:val="7CA3579D"/>
    <w:rsid w:val="7CA527FB"/>
    <w:rsid w:val="7CA7227F"/>
    <w:rsid w:val="7CA7244E"/>
    <w:rsid w:val="7CAB0935"/>
    <w:rsid w:val="7CAB7A6A"/>
    <w:rsid w:val="7CAE2BDF"/>
    <w:rsid w:val="7CAE67C9"/>
    <w:rsid w:val="7CAE796D"/>
    <w:rsid w:val="7CAF6EF7"/>
    <w:rsid w:val="7CB06ACE"/>
    <w:rsid w:val="7CB231C0"/>
    <w:rsid w:val="7CB232AF"/>
    <w:rsid w:val="7CB274A2"/>
    <w:rsid w:val="7CB4786E"/>
    <w:rsid w:val="7CB509F6"/>
    <w:rsid w:val="7CB669AB"/>
    <w:rsid w:val="7CB7450F"/>
    <w:rsid w:val="7CB81CE8"/>
    <w:rsid w:val="7CB86286"/>
    <w:rsid w:val="7CB90D7D"/>
    <w:rsid w:val="7CB96B10"/>
    <w:rsid w:val="7CBB16F3"/>
    <w:rsid w:val="7CBD36C7"/>
    <w:rsid w:val="7CC03590"/>
    <w:rsid w:val="7CC108DA"/>
    <w:rsid w:val="7CC14122"/>
    <w:rsid w:val="7CC200BD"/>
    <w:rsid w:val="7CC33DC2"/>
    <w:rsid w:val="7CC35E9E"/>
    <w:rsid w:val="7CC47B8E"/>
    <w:rsid w:val="7CC47F65"/>
    <w:rsid w:val="7CC53223"/>
    <w:rsid w:val="7CC55CB3"/>
    <w:rsid w:val="7CC60E9E"/>
    <w:rsid w:val="7CC65905"/>
    <w:rsid w:val="7CCA7C28"/>
    <w:rsid w:val="7CCD51CF"/>
    <w:rsid w:val="7CCF1273"/>
    <w:rsid w:val="7CCF3402"/>
    <w:rsid w:val="7CD0222C"/>
    <w:rsid w:val="7CD02FE6"/>
    <w:rsid w:val="7CD11C83"/>
    <w:rsid w:val="7CD12792"/>
    <w:rsid w:val="7CD152AC"/>
    <w:rsid w:val="7CD176C3"/>
    <w:rsid w:val="7CD34B86"/>
    <w:rsid w:val="7CD35307"/>
    <w:rsid w:val="7CD44FEF"/>
    <w:rsid w:val="7CD53055"/>
    <w:rsid w:val="7CD667CF"/>
    <w:rsid w:val="7CD67F2E"/>
    <w:rsid w:val="7CD847C7"/>
    <w:rsid w:val="7CD94407"/>
    <w:rsid w:val="7CDA31C0"/>
    <w:rsid w:val="7CDA4C61"/>
    <w:rsid w:val="7CDB4937"/>
    <w:rsid w:val="7CDB6AA4"/>
    <w:rsid w:val="7CDC7DB7"/>
    <w:rsid w:val="7CE058E7"/>
    <w:rsid w:val="7CE13668"/>
    <w:rsid w:val="7CE2103A"/>
    <w:rsid w:val="7CE509BE"/>
    <w:rsid w:val="7CE554F4"/>
    <w:rsid w:val="7CE57FE9"/>
    <w:rsid w:val="7CE7719D"/>
    <w:rsid w:val="7CE91101"/>
    <w:rsid w:val="7CEA44CA"/>
    <w:rsid w:val="7CEB053D"/>
    <w:rsid w:val="7CEE0212"/>
    <w:rsid w:val="7CEE060E"/>
    <w:rsid w:val="7CF027EC"/>
    <w:rsid w:val="7CF144AB"/>
    <w:rsid w:val="7CF25206"/>
    <w:rsid w:val="7CF36B0F"/>
    <w:rsid w:val="7CF427CD"/>
    <w:rsid w:val="7CF462FA"/>
    <w:rsid w:val="7CF57779"/>
    <w:rsid w:val="7CF60753"/>
    <w:rsid w:val="7CF6377B"/>
    <w:rsid w:val="7CFA7114"/>
    <w:rsid w:val="7CFC3B3F"/>
    <w:rsid w:val="7CFD54F3"/>
    <w:rsid w:val="7CFE4F37"/>
    <w:rsid w:val="7CFF19B3"/>
    <w:rsid w:val="7CFF331A"/>
    <w:rsid w:val="7CFF4D64"/>
    <w:rsid w:val="7CFF5E51"/>
    <w:rsid w:val="7D005B6E"/>
    <w:rsid w:val="7D021124"/>
    <w:rsid w:val="7D0228BD"/>
    <w:rsid w:val="7D031F43"/>
    <w:rsid w:val="7D0649EB"/>
    <w:rsid w:val="7D072E0A"/>
    <w:rsid w:val="7D07678B"/>
    <w:rsid w:val="7D080165"/>
    <w:rsid w:val="7D08299C"/>
    <w:rsid w:val="7D084DE0"/>
    <w:rsid w:val="7D085E3C"/>
    <w:rsid w:val="7D087D9B"/>
    <w:rsid w:val="7D09670B"/>
    <w:rsid w:val="7D097C26"/>
    <w:rsid w:val="7D0B5492"/>
    <w:rsid w:val="7D0D4F11"/>
    <w:rsid w:val="7D0D57C3"/>
    <w:rsid w:val="7D0D7F73"/>
    <w:rsid w:val="7D0E183E"/>
    <w:rsid w:val="7D0E5343"/>
    <w:rsid w:val="7D0E7240"/>
    <w:rsid w:val="7D0F1658"/>
    <w:rsid w:val="7D1004F0"/>
    <w:rsid w:val="7D116E03"/>
    <w:rsid w:val="7D12002C"/>
    <w:rsid w:val="7D152CB8"/>
    <w:rsid w:val="7D1530AF"/>
    <w:rsid w:val="7D17036B"/>
    <w:rsid w:val="7D1818BF"/>
    <w:rsid w:val="7D1836A3"/>
    <w:rsid w:val="7D192AE0"/>
    <w:rsid w:val="7D192D55"/>
    <w:rsid w:val="7D1A330E"/>
    <w:rsid w:val="7D1A5044"/>
    <w:rsid w:val="7D1B2F78"/>
    <w:rsid w:val="7D1B3690"/>
    <w:rsid w:val="7D1B43AA"/>
    <w:rsid w:val="7D1B440E"/>
    <w:rsid w:val="7D1C364A"/>
    <w:rsid w:val="7D1D17A2"/>
    <w:rsid w:val="7D1F1957"/>
    <w:rsid w:val="7D201F17"/>
    <w:rsid w:val="7D22134C"/>
    <w:rsid w:val="7D221B15"/>
    <w:rsid w:val="7D231641"/>
    <w:rsid w:val="7D2551D9"/>
    <w:rsid w:val="7D2649D5"/>
    <w:rsid w:val="7D266C86"/>
    <w:rsid w:val="7D296ADE"/>
    <w:rsid w:val="7D2B0C8F"/>
    <w:rsid w:val="7D2D5AD1"/>
    <w:rsid w:val="7D2E0DB9"/>
    <w:rsid w:val="7D2E766B"/>
    <w:rsid w:val="7D300966"/>
    <w:rsid w:val="7D30386C"/>
    <w:rsid w:val="7D306666"/>
    <w:rsid w:val="7D322967"/>
    <w:rsid w:val="7D3339CE"/>
    <w:rsid w:val="7D3415A5"/>
    <w:rsid w:val="7D35004C"/>
    <w:rsid w:val="7D350CEE"/>
    <w:rsid w:val="7D354C52"/>
    <w:rsid w:val="7D3659D4"/>
    <w:rsid w:val="7D367993"/>
    <w:rsid w:val="7D3A7F91"/>
    <w:rsid w:val="7D3C15AB"/>
    <w:rsid w:val="7D3C611A"/>
    <w:rsid w:val="7D3D357C"/>
    <w:rsid w:val="7D3F08B1"/>
    <w:rsid w:val="7D410C8F"/>
    <w:rsid w:val="7D411D37"/>
    <w:rsid w:val="7D420A14"/>
    <w:rsid w:val="7D432A0B"/>
    <w:rsid w:val="7D435E63"/>
    <w:rsid w:val="7D452974"/>
    <w:rsid w:val="7D4710A6"/>
    <w:rsid w:val="7D4A35D3"/>
    <w:rsid w:val="7D4D2EA8"/>
    <w:rsid w:val="7D4E3C3C"/>
    <w:rsid w:val="7D4E5D24"/>
    <w:rsid w:val="7D4F100E"/>
    <w:rsid w:val="7D4F222D"/>
    <w:rsid w:val="7D501B5D"/>
    <w:rsid w:val="7D510794"/>
    <w:rsid w:val="7D520983"/>
    <w:rsid w:val="7D53133A"/>
    <w:rsid w:val="7D542F97"/>
    <w:rsid w:val="7D560A04"/>
    <w:rsid w:val="7D560A68"/>
    <w:rsid w:val="7D570652"/>
    <w:rsid w:val="7D58778A"/>
    <w:rsid w:val="7D5A564D"/>
    <w:rsid w:val="7D5C376E"/>
    <w:rsid w:val="7D5D0D68"/>
    <w:rsid w:val="7D5D6204"/>
    <w:rsid w:val="7D5D6686"/>
    <w:rsid w:val="7D5E38EE"/>
    <w:rsid w:val="7D6051DA"/>
    <w:rsid w:val="7D60630B"/>
    <w:rsid w:val="7D6226F8"/>
    <w:rsid w:val="7D624395"/>
    <w:rsid w:val="7D6252FE"/>
    <w:rsid w:val="7D652D93"/>
    <w:rsid w:val="7D667419"/>
    <w:rsid w:val="7D691E5C"/>
    <w:rsid w:val="7D6A3D7A"/>
    <w:rsid w:val="7D6B45A6"/>
    <w:rsid w:val="7D6B4F45"/>
    <w:rsid w:val="7D6B621C"/>
    <w:rsid w:val="7D6C0C3A"/>
    <w:rsid w:val="7D6C7BD5"/>
    <w:rsid w:val="7D700455"/>
    <w:rsid w:val="7D707522"/>
    <w:rsid w:val="7D712B1E"/>
    <w:rsid w:val="7D741523"/>
    <w:rsid w:val="7D752EF2"/>
    <w:rsid w:val="7D753B81"/>
    <w:rsid w:val="7D757F95"/>
    <w:rsid w:val="7D771CC0"/>
    <w:rsid w:val="7D771D60"/>
    <w:rsid w:val="7D775371"/>
    <w:rsid w:val="7D7806CB"/>
    <w:rsid w:val="7D79730D"/>
    <w:rsid w:val="7D7A31C0"/>
    <w:rsid w:val="7D7B7C16"/>
    <w:rsid w:val="7D7D5487"/>
    <w:rsid w:val="7D7E58B5"/>
    <w:rsid w:val="7D7F43D8"/>
    <w:rsid w:val="7D7F6B32"/>
    <w:rsid w:val="7D83242C"/>
    <w:rsid w:val="7D8325E0"/>
    <w:rsid w:val="7D843EB2"/>
    <w:rsid w:val="7D853DD4"/>
    <w:rsid w:val="7D865634"/>
    <w:rsid w:val="7D881544"/>
    <w:rsid w:val="7D883FD5"/>
    <w:rsid w:val="7D8B366D"/>
    <w:rsid w:val="7D8E15CE"/>
    <w:rsid w:val="7D8E7018"/>
    <w:rsid w:val="7D90044E"/>
    <w:rsid w:val="7D924E31"/>
    <w:rsid w:val="7D9253AC"/>
    <w:rsid w:val="7D933B02"/>
    <w:rsid w:val="7D9444BA"/>
    <w:rsid w:val="7D945148"/>
    <w:rsid w:val="7D957F03"/>
    <w:rsid w:val="7D975CC3"/>
    <w:rsid w:val="7D991AC1"/>
    <w:rsid w:val="7D9C6E89"/>
    <w:rsid w:val="7D9D303F"/>
    <w:rsid w:val="7DA01AC6"/>
    <w:rsid w:val="7DA052BF"/>
    <w:rsid w:val="7DA44110"/>
    <w:rsid w:val="7DA839DC"/>
    <w:rsid w:val="7DA854E7"/>
    <w:rsid w:val="7DA9352B"/>
    <w:rsid w:val="7DAA4316"/>
    <w:rsid w:val="7DAA6E03"/>
    <w:rsid w:val="7DAC362F"/>
    <w:rsid w:val="7DAC56F4"/>
    <w:rsid w:val="7DAE3C47"/>
    <w:rsid w:val="7DB129C1"/>
    <w:rsid w:val="7DB17D8D"/>
    <w:rsid w:val="7DB340F7"/>
    <w:rsid w:val="7DB4345E"/>
    <w:rsid w:val="7DB74713"/>
    <w:rsid w:val="7DBA3033"/>
    <w:rsid w:val="7DBB0EF7"/>
    <w:rsid w:val="7DBF5EB1"/>
    <w:rsid w:val="7DC1066E"/>
    <w:rsid w:val="7DC1107A"/>
    <w:rsid w:val="7DC1788A"/>
    <w:rsid w:val="7DC32418"/>
    <w:rsid w:val="7DC545FA"/>
    <w:rsid w:val="7DC63B73"/>
    <w:rsid w:val="7DCD4804"/>
    <w:rsid w:val="7DCD5D56"/>
    <w:rsid w:val="7DCD6767"/>
    <w:rsid w:val="7DD04A44"/>
    <w:rsid w:val="7DD440F3"/>
    <w:rsid w:val="7DD45732"/>
    <w:rsid w:val="7DD50700"/>
    <w:rsid w:val="7DD513C5"/>
    <w:rsid w:val="7DD722DC"/>
    <w:rsid w:val="7DD760F2"/>
    <w:rsid w:val="7DDB47F8"/>
    <w:rsid w:val="7DDB5C3B"/>
    <w:rsid w:val="7DDC4740"/>
    <w:rsid w:val="7DDC4EC2"/>
    <w:rsid w:val="7DDE1AAB"/>
    <w:rsid w:val="7DDF00A9"/>
    <w:rsid w:val="7DE01570"/>
    <w:rsid w:val="7DE04553"/>
    <w:rsid w:val="7DE15EC5"/>
    <w:rsid w:val="7DE2529F"/>
    <w:rsid w:val="7DE523B2"/>
    <w:rsid w:val="7DE55C8C"/>
    <w:rsid w:val="7DE56AD7"/>
    <w:rsid w:val="7DE62140"/>
    <w:rsid w:val="7DE64495"/>
    <w:rsid w:val="7DE7535B"/>
    <w:rsid w:val="7DEC7025"/>
    <w:rsid w:val="7DED61D8"/>
    <w:rsid w:val="7DEE7624"/>
    <w:rsid w:val="7DEF0AFC"/>
    <w:rsid w:val="7DEF0E27"/>
    <w:rsid w:val="7DEF6877"/>
    <w:rsid w:val="7DEF6972"/>
    <w:rsid w:val="7DF03906"/>
    <w:rsid w:val="7DF3027A"/>
    <w:rsid w:val="7DF31A10"/>
    <w:rsid w:val="7DF47FB9"/>
    <w:rsid w:val="7DF825B5"/>
    <w:rsid w:val="7DFA12C4"/>
    <w:rsid w:val="7DFC20F8"/>
    <w:rsid w:val="7DFE1B21"/>
    <w:rsid w:val="7DFE2197"/>
    <w:rsid w:val="7DFF46B8"/>
    <w:rsid w:val="7DFF7A3D"/>
    <w:rsid w:val="7E0017EA"/>
    <w:rsid w:val="7E001F6E"/>
    <w:rsid w:val="7E00472C"/>
    <w:rsid w:val="7E00616C"/>
    <w:rsid w:val="7E02542F"/>
    <w:rsid w:val="7E0429FD"/>
    <w:rsid w:val="7E050DA5"/>
    <w:rsid w:val="7E0527EE"/>
    <w:rsid w:val="7E07100F"/>
    <w:rsid w:val="7E0849B3"/>
    <w:rsid w:val="7E086680"/>
    <w:rsid w:val="7E09465F"/>
    <w:rsid w:val="7E0C7C1B"/>
    <w:rsid w:val="7E0F6D4E"/>
    <w:rsid w:val="7E0F70D1"/>
    <w:rsid w:val="7E102D56"/>
    <w:rsid w:val="7E104854"/>
    <w:rsid w:val="7E146FC5"/>
    <w:rsid w:val="7E147A31"/>
    <w:rsid w:val="7E1702E5"/>
    <w:rsid w:val="7E180931"/>
    <w:rsid w:val="7E180C84"/>
    <w:rsid w:val="7E18666C"/>
    <w:rsid w:val="7E1A58C0"/>
    <w:rsid w:val="7E1D5AC5"/>
    <w:rsid w:val="7E1E463C"/>
    <w:rsid w:val="7E1F705F"/>
    <w:rsid w:val="7E200908"/>
    <w:rsid w:val="7E212705"/>
    <w:rsid w:val="7E2250B0"/>
    <w:rsid w:val="7E22662E"/>
    <w:rsid w:val="7E2307B8"/>
    <w:rsid w:val="7E250B15"/>
    <w:rsid w:val="7E250C18"/>
    <w:rsid w:val="7E25111E"/>
    <w:rsid w:val="7E251A3B"/>
    <w:rsid w:val="7E2571A2"/>
    <w:rsid w:val="7E261BB6"/>
    <w:rsid w:val="7E280283"/>
    <w:rsid w:val="7E281841"/>
    <w:rsid w:val="7E297D28"/>
    <w:rsid w:val="7E2B3629"/>
    <w:rsid w:val="7E2C377C"/>
    <w:rsid w:val="7E2C72B0"/>
    <w:rsid w:val="7E2D7A00"/>
    <w:rsid w:val="7E2E2B55"/>
    <w:rsid w:val="7E2F43D0"/>
    <w:rsid w:val="7E2F5E44"/>
    <w:rsid w:val="7E2F60ED"/>
    <w:rsid w:val="7E342758"/>
    <w:rsid w:val="7E3577EE"/>
    <w:rsid w:val="7E364BB1"/>
    <w:rsid w:val="7E387361"/>
    <w:rsid w:val="7E3934E9"/>
    <w:rsid w:val="7E3B1A9D"/>
    <w:rsid w:val="7E3B356C"/>
    <w:rsid w:val="7E3B3D35"/>
    <w:rsid w:val="7E3C0885"/>
    <w:rsid w:val="7E3C6630"/>
    <w:rsid w:val="7E3D4991"/>
    <w:rsid w:val="7E3E2320"/>
    <w:rsid w:val="7E3E748A"/>
    <w:rsid w:val="7E3F1290"/>
    <w:rsid w:val="7E3F59B0"/>
    <w:rsid w:val="7E3F78D1"/>
    <w:rsid w:val="7E400D19"/>
    <w:rsid w:val="7E432890"/>
    <w:rsid w:val="7E4332C5"/>
    <w:rsid w:val="7E434244"/>
    <w:rsid w:val="7E436CC9"/>
    <w:rsid w:val="7E4507D4"/>
    <w:rsid w:val="7E45170C"/>
    <w:rsid w:val="7E456A27"/>
    <w:rsid w:val="7E472207"/>
    <w:rsid w:val="7E484CA0"/>
    <w:rsid w:val="7E487545"/>
    <w:rsid w:val="7E493407"/>
    <w:rsid w:val="7E4A5156"/>
    <w:rsid w:val="7E4A5E0D"/>
    <w:rsid w:val="7E4C2163"/>
    <w:rsid w:val="7E4D1BE0"/>
    <w:rsid w:val="7E4D2136"/>
    <w:rsid w:val="7E4E2D29"/>
    <w:rsid w:val="7E4F01DA"/>
    <w:rsid w:val="7E4F2DB8"/>
    <w:rsid w:val="7E4F6B6A"/>
    <w:rsid w:val="7E513FD5"/>
    <w:rsid w:val="7E553B3E"/>
    <w:rsid w:val="7E574FBC"/>
    <w:rsid w:val="7E575842"/>
    <w:rsid w:val="7E576921"/>
    <w:rsid w:val="7E5821CC"/>
    <w:rsid w:val="7E586845"/>
    <w:rsid w:val="7E593577"/>
    <w:rsid w:val="7E596019"/>
    <w:rsid w:val="7E5A0BB2"/>
    <w:rsid w:val="7E5A27FF"/>
    <w:rsid w:val="7E5B3E09"/>
    <w:rsid w:val="7E5C52BC"/>
    <w:rsid w:val="7E5C5BFD"/>
    <w:rsid w:val="7E5C7A1F"/>
    <w:rsid w:val="7E5D12CE"/>
    <w:rsid w:val="7E600898"/>
    <w:rsid w:val="7E604629"/>
    <w:rsid w:val="7E614C72"/>
    <w:rsid w:val="7E61728D"/>
    <w:rsid w:val="7E622855"/>
    <w:rsid w:val="7E625A4D"/>
    <w:rsid w:val="7E635F0F"/>
    <w:rsid w:val="7E646A16"/>
    <w:rsid w:val="7E651CDD"/>
    <w:rsid w:val="7E6834C3"/>
    <w:rsid w:val="7E685015"/>
    <w:rsid w:val="7E69342B"/>
    <w:rsid w:val="7E714F07"/>
    <w:rsid w:val="7E7339EC"/>
    <w:rsid w:val="7E736CF6"/>
    <w:rsid w:val="7E7467C0"/>
    <w:rsid w:val="7E75649D"/>
    <w:rsid w:val="7E770176"/>
    <w:rsid w:val="7E7B7F1A"/>
    <w:rsid w:val="7E807F4E"/>
    <w:rsid w:val="7E846A6F"/>
    <w:rsid w:val="7E847EA8"/>
    <w:rsid w:val="7E86298A"/>
    <w:rsid w:val="7E874467"/>
    <w:rsid w:val="7E875C9A"/>
    <w:rsid w:val="7E88137D"/>
    <w:rsid w:val="7E8F1568"/>
    <w:rsid w:val="7E8F2D86"/>
    <w:rsid w:val="7E8F548F"/>
    <w:rsid w:val="7E90318E"/>
    <w:rsid w:val="7E914983"/>
    <w:rsid w:val="7E915C9D"/>
    <w:rsid w:val="7E930782"/>
    <w:rsid w:val="7E9414DF"/>
    <w:rsid w:val="7E944772"/>
    <w:rsid w:val="7E947F9C"/>
    <w:rsid w:val="7E980F4D"/>
    <w:rsid w:val="7E985977"/>
    <w:rsid w:val="7E9937FA"/>
    <w:rsid w:val="7E996352"/>
    <w:rsid w:val="7E9B47D2"/>
    <w:rsid w:val="7E9C6AF5"/>
    <w:rsid w:val="7E9D544C"/>
    <w:rsid w:val="7E9E6EC3"/>
    <w:rsid w:val="7EA04A4B"/>
    <w:rsid w:val="7EA154DD"/>
    <w:rsid w:val="7EA16AD0"/>
    <w:rsid w:val="7EA22FF8"/>
    <w:rsid w:val="7EA23427"/>
    <w:rsid w:val="7EA3156A"/>
    <w:rsid w:val="7EA336DD"/>
    <w:rsid w:val="7EA50358"/>
    <w:rsid w:val="7EA57228"/>
    <w:rsid w:val="7EA6192F"/>
    <w:rsid w:val="7EA73048"/>
    <w:rsid w:val="7EA84CE3"/>
    <w:rsid w:val="7EA92F6E"/>
    <w:rsid w:val="7EA97DBF"/>
    <w:rsid w:val="7EAA28BE"/>
    <w:rsid w:val="7EAB646A"/>
    <w:rsid w:val="7EAC04B9"/>
    <w:rsid w:val="7EAC329F"/>
    <w:rsid w:val="7EAC45D2"/>
    <w:rsid w:val="7EAC664D"/>
    <w:rsid w:val="7EAC7A23"/>
    <w:rsid w:val="7EAD1F0D"/>
    <w:rsid w:val="7EAD377B"/>
    <w:rsid w:val="7EAD4337"/>
    <w:rsid w:val="7EAD71CB"/>
    <w:rsid w:val="7EB102F4"/>
    <w:rsid w:val="7EB108EA"/>
    <w:rsid w:val="7EB24255"/>
    <w:rsid w:val="7EB30192"/>
    <w:rsid w:val="7EB34D66"/>
    <w:rsid w:val="7EB66B90"/>
    <w:rsid w:val="7EB75201"/>
    <w:rsid w:val="7EB81CCC"/>
    <w:rsid w:val="7EB93F6C"/>
    <w:rsid w:val="7EBA5940"/>
    <w:rsid w:val="7EBD0513"/>
    <w:rsid w:val="7EBE14EA"/>
    <w:rsid w:val="7EC01F66"/>
    <w:rsid w:val="7EC11375"/>
    <w:rsid w:val="7EC17497"/>
    <w:rsid w:val="7EC20C40"/>
    <w:rsid w:val="7EC2598D"/>
    <w:rsid w:val="7EC26552"/>
    <w:rsid w:val="7EC37F91"/>
    <w:rsid w:val="7EC40DA8"/>
    <w:rsid w:val="7EC42577"/>
    <w:rsid w:val="7EC55D51"/>
    <w:rsid w:val="7EC64627"/>
    <w:rsid w:val="7EC7195F"/>
    <w:rsid w:val="7EC976E0"/>
    <w:rsid w:val="7ECA28B3"/>
    <w:rsid w:val="7ECA5D0E"/>
    <w:rsid w:val="7ECB0C81"/>
    <w:rsid w:val="7ECB53FC"/>
    <w:rsid w:val="7ECD2989"/>
    <w:rsid w:val="7ECD2B51"/>
    <w:rsid w:val="7ECD4591"/>
    <w:rsid w:val="7ECE4492"/>
    <w:rsid w:val="7ECF6F70"/>
    <w:rsid w:val="7ED02AB0"/>
    <w:rsid w:val="7ED2606B"/>
    <w:rsid w:val="7ED270D2"/>
    <w:rsid w:val="7ED34EE5"/>
    <w:rsid w:val="7ED35067"/>
    <w:rsid w:val="7ED41F6A"/>
    <w:rsid w:val="7ED47498"/>
    <w:rsid w:val="7ED47782"/>
    <w:rsid w:val="7ED56D48"/>
    <w:rsid w:val="7ED57DE5"/>
    <w:rsid w:val="7ED66459"/>
    <w:rsid w:val="7ED67D84"/>
    <w:rsid w:val="7ED741F1"/>
    <w:rsid w:val="7ED76D27"/>
    <w:rsid w:val="7ED91ACE"/>
    <w:rsid w:val="7ED95696"/>
    <w:rsid w:val="7ED97FFE"/>
    <w:rsid w:val="7EDA1AE5"/>
    <w:rsid w:val="7EDA2C28"/>
    <w:rsid w:val="7EDA2D21"/>
    <w:rsid w:val="7EDB5AF1"/>
    <w:rsid w:val="7EDB5F11"/>
    <w:rsid w:val="7EDC0858"/>
    <w:rsid w:val="7EDC2CC4"/>
    <w:rsid w:val="7EDE2200"/>
    <w:rsid w:val="7EDE7F9E"/>
    <w:rsid w:val="7EE1098D"/>
    <w:rsid w:val="7EE2054A"/>
    <w:rsid w:val="7EE2114D"/>
    <w:rsid w:val="7EE26618"/>
    <w:rsid w:val="7EE333A6"/>
    <w:rsid w:val="7EE45EC9"/>
    <w:rsid w:val="7EE634FB"/>
    <w:rsid w:val="7EE63D60"/>
    <w:rsid w:val="7EE70D37"/>
    <w:rsid w:val="7EE76D3F"/>
    <w:rsid w:val="7EE81E1F"/>
    <w:rsid w:val="7EE92AC8"/>
    <w:rsid w:val="7EEA5DEA"/>
    <w:rsid w:val="7EEB3522"/>
    <w:rsid w:val="7EEE2101"/>
    <w:rsid w:val="7EEF56C0"/>
    <w:rsid w:val="7EF0273A"/>
    <w:rsid w:val="7EF06849"/>
    <w:rsid w:val="7EF07081"/>
    <w:rsid w:val="7EF1369B"/>
    <w:rsid w:val="7EF303FC"/>
    <w:rsid w:val="7EF648FB"/>
    <w:rsid w:val="7EF7645E"/>
    <w:rsid w:val="7EF83AF3"/>
    <w:rsid w:val="7EF978C9"/>
    <w:rsid w:val="7EFB0782"/>
    <w:rsid w:val="7EFB0CB8"/>
    <w:rsid w:val="7EFB58A0"/>
    <w:rsid w:val="7EFB72F7"/>
    <w:rsid w:val="7EFC607B"/>
    <w:rsid w:val="7EFD1795"/>
    <w:rsid w:val="7EFE35AA"/>
    <w:rsid w:val="7F012183"/>
    <w:rsid w:val="7F02521C"/>
    <w:rsid w:val="7F050887"/>
    <w:rsid w:val="7F051459"/>
    <w:rsid w:val="7F062E57"/>
    <w:rsid w:val="7F0643AE"/>
    <w:rsid w:val="7F0653CD"/>
    <w:rsid w:val="7F087C56"/>
    <w:rsid w:val="7F087FF8"/>
    <w:rsid w:val="7F0A3C02"/>
    <w:rsid w:val="7F0A55D5"/>
    <w:rsid w:val="7F0B20E8"/>
    <w:rsid w:val="7F0B7BBD"/>
    <w:rsid w:val="7F0C0B7B"/>
    <w:rsid w:val="7F0C30F7"/>
    <w:rsid w:val="7F0F08B4"/>
    <w:rsid w:val="7F0F539B"/>
    <w:rsid w:val="7F1009E7"/>
    <w:rsid w:val="7F103BC6"/>
    <w:rsid w:val="7F11332C"/>
    <w:rsid w:val="7F116780"/>
    <w:rsid w:val="7F144086"/>
    <w:rsid w:val="7F171B9B"/>
    <w:rsid w:val="7F1721FB"/>
    <w:rsid w:val="7F177B94"/>
    <w:rsid w:val="7F18089B"/>
    <w:rsid w:val="7F19018D"/>
    <w:rsid w:val="7F191566"/>
    <w:rsid w:val="7F1B0903"/>
    <w:rsid w:val="7F1B60E8"/>
    <w:rsid w:val="7F1C3CF4"/>
    <w:rsid w:val="7F1C6971"/>
    <w:rsid w:val="7F1D757E"/>
    <w:rsid w:val="7F1F18B5"/>
    <w:rsid w:val="7F21369A"/>
    <w:rsid w:val="7F213EEC"/>
    <w:rsid w:val="7F2146DE"/>
    <w:rsid w:val="7F265C4B"/>
    <w:rsid w:val="7F271558"/>
    <w:rsid w:val="7F2727D3"/>
    <w:rsid w:val="7F283979"/>
    <w:rsid w:val="7F283DD7"/>
    <w:rsid w:val="7F284C10"/>
    <w:rsid w:val="7F2873E1"/>
    <w:rsid w:val="7F29741C"/>
    <w:rsid w:val="7F2C5449"/>
    <w:rsid w:val="7F2D177F"/>
    <w:rsid w:val="7F2F1156"/>
    <w:rsid w:val="7F2F38E4"/>
    <w:rsid w:val="7F2F6007"/>
    <w:rsid w:val="7F2F7C2D"/>
    <w:rsid w:val="7F3000CC"/>
    <w:rsid w:val="7F317292"/>
    <w:rsid w:val="7F32020C"/>
    <w:rsid w:val="7F32380F"/>
    <w:rsid w:val="7F323C98"/>
    <w:rsid w:val="7F333A2E"/>
    <w:rsid w:val="7F337A33"/>
    <w:rsid w:val="7F347C8B"/>
    <w:rsid w:val="7F351373"/>
    <w:rsid w:val="7F352C90"/>
    <w:rsid w:val="7F353E62"/>
    <w:rsid w:val="7F382F03"/>
    <w:rsid w:val="7F386140"/>
    <w:rsid w:val="7F3955A5"/>
    <w:rsid w:val="7F396E60"/>
    <w:rsid w:val="7F3A1B86"/>
    <w:rsid w:val="7F3C05A1"/>
    <w:rsid w:val="7F3E02C9"/>
    <w:rsid w:val="7F3E49A6"/>
    <w:rsid w:val="7F422D98"/>
    <w:rsid w:val="7F430134"/>
    <w:rsid w:val="7F440154"/>
    <w:rsid w:val="7F440D80"/>
    <w:rsid w:val="7F4446D6"/>
    <w:rsid w:val="7F450342"/>
    <w:rsid w:val="7F465DB3"/>
    <w:rsid w:val="7F4B1746"/>
    <w:rsid w:val="7F4C6674"/>
    <w:rsid w:val="7F4D5FE1"/>
    <w:rsid w:val="7F530006"/>
    <w:rsid w:val="7F540750"/>
    <w:rsid w:val="7F551FF2"/>
    <w:rsid w:val="7F564644"/>
    <w:rsid w:val="7F5725AA"/>
    <w:rsid w:val="7F58182D"/>
    <w:rsid w:val="7F597B5B"/>
    <w:rsid w:val="7F5B0277"/>
    <w:rsid w:val="7F5B1F83"/>
    <w:rsid w:val="7F5B2841"/>
    <w:rsid w:val="7F5B4945"/>
    <w:rsid w:val="7F5B7CF9"/>
    <w:rsid w:val="7F5C7CF0"/>
    <w:rsid w:val="7F5D19FD"/>
    <w:rsid w:val="7F5D5738"/>
    <w:rsid w:val="7F6040D5"/>
    <w:rsid w:val="7F6219B5"/>
    <w:rsid w:val="7F635CEA"/>
    <w:rsid w:val="7F65394F"/>
    <w:rsid w:val="7F683659"/>
    <w:rsid w:val="7F6900CD"/>
    <w:rsid w:val="7F692054"/>
    <w:rsid w:val="7F693F8A"/>
    <w:rsid w:val="7F6A1CD5"/>
    <w:rsid w:val="7F6A67FF"/>
    <w:rsid w:val="7F6A795F"/>
    <w:rsid w:val="7F6B059D"/>
    <w:rsid w:val="7F71100D"/>
    <w:rsid w:val="7F711E6F"/>
    <w:rsid w:val="7F717F8B"/>
    <w:rsid w:val="7F7203C6"/>
    <w:rsid w:val="7F7333E4"/>
    <w:rsid w:val="7F740933"/>
    <w:rsid w:val="7F755209"/>
    <w:rsid w:val="7F7600F7"/>
    <w:rsid w:val="7F761462"/>
    <w:rsid w:val="7F771917"/>
    <w:rsid w:val="7F77577A"/>
    <w:rsid w:val="7F797CAA"/>
    <w:rsid w:val="7F7A64F6"/>
    <w:rsid w:val="7F7B5C76"/>
    <w:rsid w:val="7F7C0CD6"/>
    <w:rsid w:val="7F7D6CB9"/>
    <w:rsid w:val="7F7E02FC"/>
    <w:rsid w:val="7F7F2DDF"/>
    <w:rsid w:val="7F7F3C1D"/>
    <w:rsid w:val="7F7F4E95"/>
    <w:rsid w:val="7F80448C"/>
    <w:rsid w:val="7F842B55"/>
    <w:rsid w:val="7F86741D"/>
    <w:rsid w:val="7F875DA7"/>
    <w:rsid w:val="7F880232"/>
    <w:rsid w:val="7F880503"/>
    <w:rsid w:val="7F885FE2"/>
    <w:rsid w:val="7F893824"/>
    <w:rsid w:val="7F8946CD"/>
    <w:rsid w:val="7F8B675B"/>
    <w:rsid w:val="7F8C0B3D"/>
    <w:rsid w:val="7F8E2043"/>
    <w:rsid w:val="7F8E6407"/>
    <w:rsid w:val="7F910195"/>
    <w:rsid w:val="7F9123C0"/>
    <w:rsid w:val="7F913E1A"/>
    <w:rsid w:val="7F923023"/>
    <w:rsid w:val="7F92658B"/>
    <w:rsid w:val="7F9415CE"/>
    <w:rsid w:val="7F944796"/>
    <w:rsid w:val="7F95320D"/>
    <w:rsid w:val="7F963796"/>
    <w:rsid w:val="7F985536"/>
    <w:rsid w:val="7F986654"/>
    <w:rsid w:val="7F9A3825"/>
    <w:rsid w:val="7F9B1675"/>
    <w:rsid w:val="7F9B50E4"/>
    <w:rsid w:val="7F9C2091"/>
    <w:rsid w:val="7F9D0140"/>
    <w:rsid w:val="7F9D0954"/>
    <w:rsid w:val="7F9E388D"/>
    <w:rsid w:val="7F9F4F9F"/>
    <w:rsid w:val="7FA05C15"/>
    <w:rsid w:val="7FA07251"/>
    <w:rsid w:val="7FA25881"/>
    <w:rsid w:val="7FA26072"/>
    <w:rsid w:val="7FA30B5D"/>
    <w:rsid w:val="7FA53F8C"/>
    <w:rsid w:val="7FA604D5"/>
    <w:rsid w:val="7FA61133"/>
    <w:rsid w:val="7FA93B50"/>
    <w:rsid w:val="7FAA1108"/>
    <w:rsid w:val="7FAB24D2"/>
    <w:rsid w:val="7FAC1E0D"/>
    <w:rsid w:val="7FAD1AC1"/>
    <w:rsid w:val="7FAD48BA"/>
    <w:rsid w:val="7FAE01E6"/>
    <w:rsid w:val="7FAE5990"/>
    <w:rsid w:val="7FAE7494"/>
    <w:rsid w:val="7FAF30B3"/>
    <w:rsid w:val="7FAF6C5D"/>
    <w:rsid w:val="7FB01C0D"/>
    <w:rsid w:val="7FB027B5"/>
    <w:rsid w:val="7FB06900"/>
    <w:rsid w:val="7FB10258"/>
    <w:rsid w:val="7FB35376"/>
    <w:rsid w:val="7FB55FB5"/>
    <w:rsid w:val="7FB57094"/>
    <w:rsid w:val="7FC07196"/>
    <w:rsid w:val="7FC24222"/>
    <w:rsid w:val="7FC53B88"/>
    <w:rsid w:val="7FC67CAE"/>
    <w:rsid w:val="7FC84122"/>
    <w:rsid w:val="7FC866DC"/>
    <w:rsid w:val="7FC93D17"/>
    <w:rsid w:val="7FCB7260"/>
    <w:rsid w:val="7FCC1629"/>
    <w:rsid w:val="7FCC2D7B"/>
    <w:rsid w:val="7FCE6B96"/>
    <w:rsid w:val="7FCF5C0D"/>
    <w:rsid w:val="7FD06E10"/>
    <w:rsid w:val="7FD3023B"/>
    <w:rsid w:val="7FD57310"/>
    <w:rsid w:val="7FD73330"/>
    <w:rsid w:val="7FD77CF5"/>
    <w:rsid w:val="7FD876FF"/>
    <w:rsid w:val="7FD936DF"/>
    <w:rsid w:val="7FDA35E1"/>
    <w:rsid w:val="7FDA38F5"/>
    <w:rsid w:val="7FDA4EBB"/>
    <w:rsid w:val="7FDC2D82"/>
    <w:rsid w:val="7FDF3FB9"/>
    <w:rsid w:val="7FDF62F7"/>
    <w:rsid w:val="7FE265EF"/>
    <w:rsid w:val="7FE34D74"/>
    <w:rsid w:val="7FE42E36"/>
    <w:rsid w:val="7FE459C8"/>
    <w:rsid w:val="7FE61F3B"/>
    <w:rsid w:val="7FE678B4"/>
    <w:rsid w:val="7FE731B8"/>
    <w:rsid w:val="7FE80D34"/>
    <w:rsid w:val="7FE93BAD"/>
    <w:rsid w:val="7FE9522E"/>
    <w:rsid w:val="7FE9538D"/>
    <w:rsid w:val="7FEA6466"/>
    <w:rsid w:val="7FEB7680"/>
    <w:rsid w:val="7FED550E"/>
    <w:rsid w:val="7FED5C34"/>
    <w:rsid w:val="7FEF292D"/>
    <w:rsid w:val="7FEF2CAA"/>
    <w:rsid w:val="7FF002E2"/>
    <w:rsid w:val="7FF04C2C"/>
    <w:rsid w:val="7FF07D52"/>
    <w:rsid w:val="7FF22E28"/>
    <w:rsid w:val="7FF276D2"/>
    <w:rsid w:val="7FF279E6"/>
    <w:rsid w:val="7FF27F3E"/>
    <w:rsid w:val="7FF32AA5"/>
    <w:rsid w:val="7FF3599B"/>
    <w:rsid w:val="7FF371D8"/>
    <w:rsid w:val="7FF51B6E"/>
    <w:rsid w:val="7FF530CB"/>
    <w:rsid w:val="7FF73AA4"/>
    <w:rsid w:val="7FF74147"/>
    <w:rsid w:val="7FFA5075"/>
    <w:rsid w:val="7FFC6C00"/>
    <w:rsid w:val="7FFE5FC6"/>
    <w:rsid w:val="7FFE6E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qFormat/>
    <w:uiPriority w:val="0"/>
    <w:pPr>
      <w:keepNext/>
      <w:keepLines/>
      <w:numPr>
        <w:ilvl w:val="0"/>
        <w:numId w:val="1"/>
      </w:numPr>
      <w:spacing w:before="340" w:after="330" w:line="578" w:lineRule="auto"/>
      <w:outlineLvl w:val="0"/>
    </w:pPr>
    <w:rPr>
      <w:rFonts w:asciiTheme="minorAscii" w:hAnsiTheme="minorAscii" w:eastAsiaTheme="majorEastAsia"/>
      <w:b/>
      <w:bCs/>
      <w:kern w:val="44"/>
      <w:sz w:val="48"/>
      <w:szCs w:val="44"/>
    </w:rPr>
  </w:style>
  <w:style w:type="paragraph" w:styleId="3">
    <w:name w:val="heading 2"/>
    <w:basedOn w:val="1"/>
    <w:next w:val="1"/>
    <w:link w:val="21"/>
    <w:unhideWhenUsed/>
    <w:qFormat/>
    <w:uiPriority w:val="0"/>
    <w:pPr>
      <w:keepNext/>
      <w:keepLines/>
      <w:numPr>
        <w:ilvl w:val="1"/>
        <w:numId w:val="1"/>
      </w:numPr>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0"/>
    <w:unhideWhenUsed/>
    <w:qFormat/>
    <w:uiPriority w:val="0"/>
    <w:pPr>
      <w:keepNext/>
      <w:keepLines/>
      <w:numPr>
        <w:ilvl w:val="2"/>
        <w:numId w:val="1"/>
      </w:numPr>
      <w:spacing w:before="260" w:after="260" w:line="413" w:lineRule="auto"/>
      <w:outlineLvl w:val="2"/>
    </w:pPr>
    <w:rPr>
      <w:b/>
      <w:sz w:val="32"/>
    </w:rPr>
  </w:style>
  <w:style w:type="paragraph" w:styleId="5">
    <w:name w:val="heading 4"/>
    <w:basedOn w:val="1"/>
    <w:next w:val="1"/>
    <w:unhideWhenUsed/>
    <w:qFormat/>
    <w:uiPriority w:val="0"/>
    <w:pPr>
      <w:keepNext/>
      <w:keepLines/>
      <w:numPr>
        <w:ilvl w:val="3"/>
        <w:numId w:val="1"/>
      </w:numPr>
      <w:spacing w:before="280" w:after="290" w:line="372" w:lineRule="auto"/>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1"/>
      </w:numPr>
      <w:spacing w:before="280" w:after="290" w:line="372" w:lineRule="auto"/>
      <w:outlineLvl w:val="4"/>
    </w:pPr>
    <w:rPr>
      <w:b/>
      <w:sz w:val="28"/>
    </w:rPr>
  </w:style>
  <w:style w:type="paragraph" w:styleId="7">
    <w:name w:val="heading 6"/>
    <w:basedOn w:val="1"/>
    <w:next w:val="1"/>
    <w:unhideWhenUsed/>
    <w:qFormat/>
    <w:uiPriority w:val="0"/>
    <w:pPr>
      <w:keepNext/>
      <w:keepLines/>
      <w:numPr>
        <w:ilvl w:val="5"/>
        <w:numId w:val="1"/>
      </w:numPr>
      <w:spacing w:before="240" w:after="64" w:line="317" w:lineRule="auto"/>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1"/>
      </w:numPr>
      <w:spacing w:before="240" w:after="64" w:line="317" w:lineRule="auto"/>
      <w:outlineLvl w:val="6"/>
    </w:pPr>
    <w:rPr>
      <w:b/>
      <w:sz w:val="24"/>
    </w:rPr>
  </w:style>
  <w:style w:type="paragraph" w:styleId="9">
    <w:name w:val="heading 8"/>
    <w:basedOn w:val="1"/>
    <w:next w:val="1"/>
    <w:unhideWhenUsed/>
    <w:qFormat/>
    <w:uiPriority w:val="0"/>
    <w:pPr>
      <w:keepNext/>
      <w:keepLines/>
      <w:numPr>
        <w:ilvl w:val="7"/>
        <w:numId w:val="1"/>
      </w:numPr>
      <w:spacing w:before="240" w:after="64" w:line="317" w:lineRule="auto"/>
      <w:outlineLvl w:val="7"/>
    </w:pPr>
    <w:rPr>
      <w:rFonts w:ascii="Arial" w:hAnsi="Arial" w:eastAsia="黑体"/>
      <w:sz w:val="24"/>
    </w:rPr>
  </w:style>
  <w:style w:type="paragraph" w:styleId="10">
    <w:name w:val="heading 9"/>
    <w:basedOn w:val="1"/>
    <w:next w:val="1"/>
    <w:unhideWhenUsed/>
    <w:qFormat/>
    <w:uiPriority w:val="0"/>
    <w:pPr>
      <w:keepNext/>
      <w:keepLines/>
      <w:numPr>
        <w:ilvl w:val="8"/>
        <w:numId w:val="1"/>
      </w:numPr>
      <w:spacing w:before="240" w:after="64" w:line="317" w:lineRule="auto"/>
      <w:outlineLvl w:val="8"/>
    </w:pPr>
    <w:rPr>
      <w:rFonts w:ascii="Arial" w:hAnsi="Arial" w:eastAsia="黑体"/>
    </w:rPr>
  </w:style>
  <w:style w:type="character" w:default="1" w:styleId="19">
    <w:name w:val="Default Paragraph Font"/>
    <w:unhideWhenUsed/>
    <w:qFormat/>
    <w:uiPriority w:val="1"/>
  </w:style>
  <w:style w:type="table" w:default="1" w:styleId="17">
    <w:name w:val="Normal Table"/>
    <w:unhideWhenUsed/>
    <w:qFormat/>
    <w:uiPriority w:val="99"/>
    <w:tblPr>
      <w:tblLayout w:type="fixed"/>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toc 3"/>
    <w:basedOn w:val="1"/>
    <w:next w:val="1"/>
    <w:qFormat/>
    <w:uiPriority w:val="0"/>
    <w:pPr>
      <w:ind w:left="840" w:leftChars="400"/>
    </w:pPr>
  </w:style>
  <w:style w:type="paragraph" w:styleId="13">
    <w:name w:val="footer"/>
    <w:basedOn w:val="1"/>
    <w:qFormat/>
    <w:uiPriority w:val="0"/>
    <w:pPr>
      <w:tabs>
        <w:tab w:val="center" w:pos="4153"/>
        <w:tab w:val="right" w:pos="8306"/>
      </w:tabs>
      <w:snapToGrid w:val="0"/>
      <w:jc w:val="left"/>
    </w:pPr>
    <w:rPr>
      <w:sz w:val="18"/>
    </w:rPr>
  </w:style>
  <w:style w:type="paragraph" w:styleId="14">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5">
    <w:name w:val="toc 1"/>
    <w:basedOn w:val="1"/>
    <w:next w:val="1"/>
    <w:qFormat/>
    <w:uiPriority w:val="0"/>
  </w:style>
  <w:style w:type="paragraph" w:styleId="16">
    <w:name w:val="toc 2"/>
    <w:basedOn w:val="1"/>
    <w:next w:val="1"/>
    <w:qFormat/>
    <w:uiPriority w:val="0"/>
    <w:pPr>
      <w:ind w:left="420" w:leftChars="200"/>
    </w:pPr>
  </w:style>
  <w:style w:type="table" w:styleId="18">
    <w:name w:val="Table Grid"/>
    <w:basedOn w:val="1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20">
    <w:name w:val="标题 3 Char"/>
    <w:basedOn w:val="19"/>
    <w:link w:val="4"/>
    <w:qFormat/>
    <w:uiPriority w:val="0"/>
    <w:rPr>
      <w:b/>
      <w:kern w:val="2"/>
      <w:sz w:val="32"/>
      <w:szCs w:val="22"/>
    </w:rPr>
  </w:style>
  <w:style w:type="character" w:customStyle="1" w:styleId="21">
    <w:name w:val="标题 2 Char"/>
    <w:basedOn w:val="19"/>
    <w:link w:val="3"/>
    <w:qFormat/>
    <w:uiPriority w:val="0"/>
    <w:rPr>
      <w:rFonts w:asciiTheme="majorHAnsi" w:hAnsiTheme="majorHAnsi" w:eastAsiaTheme="majorEastAsia" w:cstheme="majorBidi"/>
      <w:b/>
      <w:bCs/>
      <w:kern w:val="2"/>
      <w:sz w:val="32"/>
      <w:szCs w:val="32"/>
    </w:rPr>
  </w:style>
  <w:style w:type="paragraph" w:customStyle="1" w:styleId="22">
    <w:name w:val="正文1"/>
    <w:basedOn w:val="1"/>
    <w:qFormat/>
    <w:uiPriority w:val="0"/>
    <w:pPr>
      <w:ind w:firstLine="200" w:firstLineChars="200"/>
    </w:pPr>
    <w:rPr>
      <w:rFonts w:eastAsia="宋体" w:cs="Times New Roman"/>
      <w:sz w:val="24"/>
      <w:szCs w:val="24"/>
    </w:rPr>
  </w:style>
  <w:style w:type="character" w:customStyle="1" w:styleId="23">
    <w:name w:val="font141"/>
    <w:basedOn w:val="19"/>
    <w:qFormat/>
    <w:uiPriority w:val="0"/>
    <w:rPr>
      <w:rFonts w:hint="eastAsia" w:ascii="微软雅黑" w:hAnsi="微软雅黑" w:eastAsia="微软雅黑" w:cs="微软雅黑"/>
      <w:color w:val="000000"/>
      <w:sz w:val="22"/>
      <w:szCs w:val="22"/>
      <w:u w:val="none"/>
    </w:rPr>
  </w:style>
  <w:style w:type="character" w:customStyle="1" w:styleId="24">
    <w:name w:val="font41"/>
    <w:basedOn w:val="19"/>
    <w:qFormat/>
    <w:uiPriority w:val="0"/>
    <w:rPr>
      <w:rFonts w:hint="eastAsia" w:ascii="微软雅黑" w:hAnsi="微软雅黑" w:eastAsia="微软雅黑" w:cs="微软雅黑"/>
      <w:color w:val="FF0000"/>
      <w:sz w:val="22"/>
      <w:szCs w:val="22"/>
      <w:u w:val="none"/>
    </w:rPr>
  </w:style>
  <w:style w:type="character" w:customStyle="1" w:styleId="25">
    <w:name w:val="font31"/>
    <w:basedOn w:val="19"/>
    <w:qFormat/>
    <w:uiPriority w:val="0"/>
    <w:rPr>
      <w:rFonts w:hint="eastAsia" w:ascii="微软雅黑" w:hAnsi="微软雅黑" w:eastAsia="微软雅黑" w:cs="微软雅黑"/>
      <w:color w:val="000000"/>
      <w:sz w:val="22"/>
      <w:szCs w:val="22"/>
      <w:u w:val="none"/>
    </w:rPr>
  </w:style>
  <w:style w:type="character" w:customStyle="1" w:styleId="26">
    <w:name w:val="font91"/>
    <w:basedOn w:val="19"/>
    <w:qFormat/>
    <w:uiPriority w:val="0"/>
    <w:rPr>
      <w:rFonts w:hint="eastAsia" w:ascii="微软雅黑" w:hAnsi="微软雅黑" w:eastAsia="微软雅黑" w:cs="微软雅黑"/>
      <w:color w:val="000000"/>
      <w:sz w:val="22"/>
      <w:szCs w:val="22"/>
      <w:u w:val="none"/>
    </w:rPr>
  </w:style>
  <w:style w:type="paragraph" w:styleId="27">
    <w:name w:val="List Paragraph"/>
    <w:basedOn w:val="1"/>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3" Type="http://schemas.openxmlformats.org/officeDocument/2006/relationships/fontTable" Target="fontTable.xml"/><Relationship Id="rId82" Type="http://schemas.openxmlformats.org/officeDocument/2006/relationships/numbering" Target="numbering.xml"/><Relationship Id="rId81" Type="http://schemas.openxmlformats.org/officeDocument/2006/relationships/customXml" Target="../customXml/item1.xml"/><Relationship Id="rId80" Type="http://schemas.openxmlformats.org/officeDocument/2006/relationships/image" Target="media/image71.png"/><Relationship Id="rId8" Type="http://schemas.openxmlformats.org/officeDocument/2006/relationships/oleObject" Target="embeddings/oleObject2.bin"/><Relationship Id="rId79" Type="http://schemas.openxmlformats.org/officeDocument/2006/relationships/image" Target="media/image70.png"/><Relationship Id="rId78" Type="http://schemas.openxmlformats.org/officeDocument/2006/relationships/image" Target="media/image69.png"/><Relationship Id="rId77" Type="http://schemas.openxmlformats.org/officeDocument/2006/relationships/image" Target="media/image68.png"/><Relationship Id="rId76" Type="http://schemas.openxmlformats.org/officeDocument/2006/relationships/image" Target="media/image67.jpeg"/><Relationship Id="rId75" Type="http://schemas.openxmlformats.org/officeDocument/2006/relationships/image" Target="media/image66.png"/><Relationship Id="rId74" Type="http://schemas.openxmlformats.org/officeDocument/2006/relationships/image" Target="media/image65.png"/><Relationship Id="rId73" Type="http://schemas.openxmlformats.org/officeDocument/2006/relationships/image" Target="media/image64.png"/><Relationship Id="rId72" Type="http://schemas.openxmlformats.org/officeDocument/2006/relationships/image" Target="media/image63.jpeg"/><Relationship Id="rId71" Type="http://schemas.openxmlformats.org/officeDocument/2006/relationships/image" Target="media/image62.png"/><Relationship Id="rId70" Type="http://schemas.openxmlformats.org/officeDocument/2006/relationships/image" Target="media/image61.png"/><Relationship Id="rId7" Type="http://schemas.openxmlformats.org/officeDocument/2006/relationships/image" Target="media/image1.emf"/><Relationship Id="rId69" Type="http://schemas.openxmlformats.org/officeDocument/2006/relationships/image" Target="media/image60.png"/><Relationship Id="rId68" Type="http://schemas.openxmlformats.org/officeDocument/2006/relationships/image" Target="media/image59.png"/><Relationship Id="rId67" Type="http://schemas.openxmlformats.org/officeDocument/2006/relationships/image" Target="media/image58.png"/><Relationship Id="rId66" Type="http://schemas.openxmlformats.org/officeDocument/2006/relationships/image" Target="media/image57.png"/><Relationship Id="rId65" Type="http://schemas.openxmlformats.org/officeDocument/2006/relationships/image" Target="media/image56.png"/><Relationship Id="rId64" Type="http://schemas.openxmlformats.org/officeDocument/2006/relationships/image" Target="media/image55.png"/><Relationship Id="rId63" Type="http://schemas.openxmlformats.org/officeDocument/2006/relationships/image" Target="media/image54.png"/><Relationship Id="rId62" Type="http://schemas.openxmlformats.org/officeDocument/2006/relationships/image" Target="media/image53.png"/><Relationship Id="rId61" Type="http://schemas.openxmlformats.org/officeDocument/2006/relationships/image" Target="media/image52.png"/><Relationship Id="rId60" Type="http://schemas.openxmlformats.org/officeDocument/2006/relationships/image" Target="media/image51.png"/><Relationship Id="rId6" Type="http://schemas.openxmlformats.org/officeDocument/2006/relationships/oleObject" Target="embeddings/oleObject1.bin"/><Relationship Id="rId59" Type="http://schemas.openxmlformats.org/officeDocument/2006/relationships/image" Target="media/image50.png"/><Relationship Id="rId58" Type="http://schemas.openxmlformats.org/officeDocument/2006/relationships/image" Target="media/image49.png"/><Relationship Id="rId57" Type="http://schemas.openxmlformats.org/officeDocument/2006/relationships/image" Target="media/image48.png"/><Relationship Id="rId56" Type="http://schemas.openxmlformats.org/officeDocument/2006/relationships/image" Target="media/image47.png"/><Relationship Id="rId55" Type="http://schemas.openxmlformats.org/officeDocument/2006/relationships/image" Target="media/image46.png"/><Relationship Id="rId54" Type="http://schemas.openxmlformats.org/officeDocument/2006/relationships/image" Target="media/image45.png"/><Relationship Id="rId53" Type="http://schemas.openxmlformats.org/officeDocument/2006/relationships/image" Target="media/image44.png"/><Relationship Id="rId52" Type="http://schemas.openxmlformats.org/officeDocument/2006/relationships/image" Target="media/image43.png"/><Relationship Id="rId51" Type="http://schemas.openxmlformats.org/officeDocument/2006/relationships/image" Target="media/image42.png"/><Relationship Id="rId50" Type="http://schemas.openxmlformats.org/officeDocument/2006/relationships/image" Target="media/image41.png"/><Relationship Id="rId5" Type="http://schemas.openxmlformats.org/officeDocument/2006/relationships/theme" Target="theme/theme1.xml"/><Relationship Id="rId49" Type="http://schemas.openxmlformats.org/officeDocument/2006/relationships/image" Target="media/image40.png"/><Relationship Id="rId48" Type="http://schemas.openxmlformats.org/officeDocument/2006/relationships/image" Target="media/image39.png"/><Relationship Id="rId47" Type="http://schemas.openxmlformats.org/officeDocument/2006/relationships/image" Target="media/image38.png"/><Relationship Id="rId46" Type="http://schemas.openxmlformats.org/officeDocument/2006/relationships/image" Target="media/image37.png"/><Relationship Id="rId45" Type="http://schemas.openxmlformats.org/officeDocument/2006/relationships/image" Target="media/image36.png"/><Relationship Id="rId44" Type="http://schemas.openxmlformats.org/officeDocument/2006/relationships/image" Target="media/image35.png"/><Relationship Id="rId43" Type="http://schemas.openxmlformats.org/officeDocument/2006/relationships/image" Target="media/image34.png"/><Relationship Id="rId42" Type="http://schemas.openxmlformats.org/officeDocument/2006/relationships/image" Target="media/image33.png"/><Relationship Id="rId41" Type="http://schemas.openxmlformats.org/officeDocument/2006/relationships/image" Target="media/image32.png"/><Relationship Id="rId40" Type="http://schemas.openxmlformats.org/officeDocument/2006/relationships/image" Target="media/image31.png"/><Relationship Id="rId4" Type="http://schemas.openxmlformats.org/officeDocument/2006/relationships/footer" Target="footer1.xml"/><Relationship Id="rId39" Type="http://schemas.openxmlformats.org/officeDocument/2006/relationships/image" Target="media/image30.png"/><Relationship Id="rId38" Type="http://schemas.openxmlformats.org/officeDocument/2006/relationships/image" Target="media/image29.png"/><Relationship Id="rId37" Type="http://schemas.openxmlformats.org/officeDocument/2006/relationships/image" Target="media/image28.png"/><Relationship Id="rId36" Type="http://schemas.openxmlformats.org/officeDocument/2006/relationships/image" Target="media/image27.png"/><Relationship Id="rId35" Type="http://schemas.openxmlformats.org/officeDocument/2006/relationships/image" Target="media/image26.png"/><Relationship Id="rId34" Type="http://schemas.openxmlformats.org/officeDocument/2006/relationships/image" Target="media/image25.png"/><Relationship Id="rId33" Type="http://schemas.openxmlformats.org/officeDocument/2006/relationships/image" Target="media/image24.png"/><Relationship Id="rId32" Type="http://schemas.openxmlformats.org/officeDocument/2006/relationships/image" Target="media/image23.emf"/><Relationship Id="rId31" Type="http://schemas.openxmlformats.org/officeDocument/2006/relationships/oleObject" Target="embeddings/oleObject4.bin"/><Relationship Id="rId30" Type="http://schemas.openxmlformats.org/officeDocument/2006/relationships/image" Target="media/image22.png"/><Relationship Id="rId3" Type="http://schemas.openxmlformats.org/officeDocument/2006/relationships/header" Target="header1.xml"/><Relationship Id="rId29" Type="http://schemas.openxmlformats.org/officeDocument/2006/relationships/image" Target="media/image21.png"/><Relationship Id="rId28" Type="http://schemas.openxmlformats.org/officeDocument/2006/relationships/image" Target="media/image20.png"/><Relationship Id="rId27" Type="http://schemas.openxmlformats.org/officeDocument/2006/relationships/image" Target="media/image19.png"/><Relationship Id="rId26" Type="http://schemas.openxmlformats.org/officeDocument/2006/relationships/image" Target="media/image18.png"/><Relationship Id="rId25" Type="http://schemas.openxmlformats.org/officeDocument/2006/relationships/image" Target="media/image17.png"/><Relationship Id="rId24" Type="http://schemas.openxmlformats.org/officeDocument/2006/relationships/image" Target="media/image16.png"/><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jpeg"/><Relationship Id="rId12" Type="http://schemas.openxmlformats.org/officeDocument/2006/relationships/image" Target="media/image4.jpeg"/><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43</Pages>
  <Words>1379</Words>
  <Characters>7863</Characters>
  <Lines>65</Lines>
  <Paragraphs>18</Paragraphs>
  <TotalTime>3</TotalTime>
  <ScaleCrop>false</ScaleCrop>
  <LinksUpToDate>false</LinksUpToDate>
  <CharactersWithSpaces>9224</CharactersWithSpaces>
  <Application>WPS Office_11.1.0.84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0-27T05:45:00Z</dcterms:created>
  <dc:creator>Administrator</dc:creator>
  <cp:lastModifiedBy>Administrator</cp:lastModifiedBy>
  <dcterms:modified xsi:type="dcterms:W3CDTF">2019-02-27T06:27:33Z</dcterms:modified>
  <cp:revision>664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415</vt:lpwstr>
  </property>
</Properties>
</file>